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C96BBBD" w14:textId="43962827" w:rsidR="002C5842" w:rsidRDefault="002C5842" w:rsidP="002C5842">
      <w:pPr>
        <w:pStyle w:val="10"/>
        <w:numPr>
          <w:ilvl w:val="0"/>
          <w:numId w:val="0"/>
        </w:numPr>
        <w:ind w:left="425" w:hanging="425"/>
      </w:pPr>
      <w:bookmarkStart w:id="0" w:name="_Toc513104332"/>
      <w:r>
        <w:rPr>
          <w:rFonts w:hint="eastAsia"/>
        </w:rPr>
        <w:t>摘要</w:t>
      </w:r>
      <w:bookmarkEnd w:id="0"/>
    </w:p>
    <w:p w14:paraId="0E3320DA" w14:textId="599C4EBB" w:rsidR="0087508C" w:rsidRDefault="0087508C" w:rsidP="0087508C">
      <w:pPr>
        <w:ind w:firstLine="480"/>
      </w:pPr>
      <w:r>
        <w:rPr>
          <w:rFonts w:hint="eastAsia"/>
        </w:rPr>
        <w:t>基于提前惩罚和延误惩罚的单机调度问题</w:t>
      </w:r>
      <w:r w:rsidR="00A35C86">
        <w:rPr>
          <w:rFonts w:hint="eastAsia"/>
        </w:rPr>
        <w:t>（简称</w:t>
      </w:r>
      <w:r w:rsidR="00A35C86">
        <w:rPr>
          <w:rFonts w:hint="eastAsia"/>
        </w:rPr>
        <w:t>SPSP-LEQT</w:t>
      </w:r>
      <w:r w:rsidR="00A35C86">
        <w:rPr>
          <w:rFonts w:hint="eastAsia"/>
        </w:rPr>
        <w:t>）</w:t>
      </w:r>
      <w:r w:rsidR="00460BAD">
        <w:rPr>
          <w:rFonts w:hint="eastAsia"/>
        </w:rPr>
        <w:t>是经典的组合</w:t>
      </w:r>
      <w:r>
        <w:rPr>
          <w:rFonts w:hint="eastAsia"/>
        </w:rPr>
        <w:t>优化问题，在</w:t>
      </w:r>
      <w:r w:rsidR="00700E18">
        <w:rPr>
          <w:rFonts w:hint="eastAsia"/>
        </w:rPr>
        <w:t>实时生产理念</w:t>
      </w:r>
      <w:r>
        <w:rPr>
          <w:rFonts w:hint="eastAsia"/>
        </w:rPr>
        <w:t>、机场飞机起降</w:t>
      </w:r>
      <w:r w:rsidR="00A35C86">
        <w:rPr>
          <w:rFonts w:hint="eastAsia"/>
        </w:rPr>
        <w:t>和</w:t>
      </w:r>
      <w:r w:rsidR="00700E18">
        <w:rPr>
          <w:rFonts w:hint="eastAsia"/>
        </w:rPr>
        <w:t>供应链管理中</w:t>
      </w:r>
      <w:r w:rsidR="00A35C86">
        <w:rPr>
          <w:rFonts w:hint="eastAsia"/>
        </w:rPr>
        <w:t>都有着非常重要的应用。已经证明，在计算复杂性理论中，</w:t>
      </w:r>
      <w:r w:rsidR="003D4E24">
        <w:rPr>
          <w:rFonts w:hint="eastAsia"/>
        </w:rPr>
        <w:t>SMS-LEQT</w:t>
      </w:r>
      <w:r w:rsidR="003D4E24">
        <w:rPr>
          <w:rFonts w:hint="eastAsia"/>
        </w:rPr>
        <w:t>是</w:t>
      </w:r>
      <w:r w:rsidR="003D4E24">
        <w:rPr>
          <w:rFonts w:hint="eastAsia"/>
        </w:rPr>
        <w:t>NP</w:t>
      </w:r>
      <w:r w:rsidR="003D4E24">
        <w:rPr>
          <w:rFonts w:hint="eastAsia"/>
        </w:rPr>
        <w:t>难问题，对</w:t>
      </w:r>
      <w:r w:rsidR="003D4E24">
        <w:rPr>
          <w:rFonts w:hint="eastAsia"/>
        </w:rPr>
        <w:t>SMSP-LEQT</w:t>
      </w:r>
      <w:r w:rsidR="003D4E24">
        <w:rPr>
          <w:rFonts w:hint="eastAsia"/>
        </w:rPr>
        <w:t>问题的求解具有重要的理论研究价值和实际应用价值。</w:t>
      </w:r>
    </w:p>
    <w:p w14:paraId="691829C5" w14:textId="5782647B" w:rsidR="00B75DE5" w:rsidRDefault="00E25C28" w:rsidP="00BA0726">
      <w:pPr>
        <w:ind w:firstLine="480"/>
      </w:pPr>
      <w:r>
        <w:rPr>
          <w:rFonts w:hint="eastAsia"/>
        </w:rPr>
        <w:t>SPSP-LEQT</w:t>
      </w:r>
      <w:r>
        <w:rPr>
          <w:rFonts w:hint="eastAsia"/>
        </w:rPr>
        <w:t>问题的求解目标是使得所有工件线性的提前惩罚和二次的延误惩罚之和最小</w:t>
      </w:r>
      <w:r w:rsidR="007428D8">
        <w:rPr>
          <w:rFonts w:hint="eastAsia"/>
        </w:rPr>
        <w:t>，</w:t>
      </w:r>
      <w:r>
        <w:rPr>
          <w:rFonts w:hint="eastAsia"/>
        </w:rPr>
        <w:t>文中提出了一种基于多扰动机制的迭代局部搜索算法</w:t>
      </w:r>
      <w:r w:rsidR="00F14052">
        <w:rPr>
          <w:rFonts w:hint="eastAsia"/>
        </w:rPr>
        <w:t>（</w:t>
      </w:r>
      <w:r w:rsidR="00B40333">
        <w:t>ILS-MP</w:t>
      </w:r>
      <w:r w:rsidR="00F14052">
        <w:rPr>
          <w:rFonts w:hint="eastAsia"/>
        </w:rPr>
        <w:t>）</w:t>
      </w:r>
      <w:r>
        <w:rPr>
          <w:rFonts w:hint="eastAsia"/>
        </w:rPr>
        <w:t>来求解</w:t>
      </w:r>
      <w:r>
        <w:rPr>
          <w:rFonts w:hint="eastAsia"/>
        </w:rPr>
        <w:t>SMSP-LEQT</w:t>
      </w:r>
      <w:r>
        <w:rPr>
          <w:rFonts w:hint="eastAsia"/>
        </w:rPr>
        <w:t>问题</w:t>
      </w:r>
      <w:r w:rsidR="007428D8">
        <w:rPr>
          <w:rFonts w:hint="eastAsia"/>
        </w:rPr>
        <w:t>。为了搜索更广泛的邻域空间，</w:t>
      </w:r>
      <w:r w:rsidR="00D32D14">
        <w:rPr>
          <w:rFonts w:hint="eastAsia"/>
        </w:rPr>
        <w:t>文中</w:t>
      </w:r>
      <w:r w:rsidR="007428D8">
        <w:rPr>
          <w:rFonts w:hint="eastAsia"/>
        </w:rPr>
        <w:t>设计了两种不同的邻域动作，包括工件的插入和交换</w:t>
      </w:r>
      <w:r w:rsidR="00A13755">
        <w:rPr>
          <w:rFonts w:hint="eastAsia"/>
        </w:rPr>
        <w:t>动作</w:t>
      </w:r>
      <w:r w:rsidR="007428D8">
        <w:rPr>
          <w:rFonts w:hint="eastAsia"/>
        </w:rPr>
        <w:t>，并通过增量评估策略和设置动作距离阈值来减少邻域评估时间，提高搜索效率。</w:t>
      </w:r>
      <w:r w:rsidR="00B854DA">
        <w:rPr>
          <w:rFonts w:hint="eastAsia"/>
        </w:rPr>
        <w:t>文中创新性提出了多扰动机制来增强搜索的疏散性，具体地，</w:t>
      </w:r>
      <w:r w:rsidR="00B40333">
        <w:rPr>
          <w:rFonts w:hint="eastAsia"/>
        </w:rPr>
        <w:t>ILS-MP</w:t>
      </w:r>
      <w:r w:rsidR="00B40333">
        <w:rPr>
          <w:rFonts w:hint="eastAsia"/>
        </w:rPr>
        <w:t>多扰动机制</w:t>
      </w:r>
      <w:r w:rsidR="00195255">
        <w:rPr>
          <w:rFonts w:hint="eastAsia"/>
        </w:rPr>
        <w:t>结合了三种不同的扰动方式，分别是基于禁忌的扰动、基于构造的扰动以及随机扰动</w:t>
      </w:r>
      <w:r w:rsidR="00ED7185">
        <w:rPr>
          <w:rFonts w:hint="eastAsia"/>
        </w:rPr>
        <w:t>，通过</w:t>
      </w:r>
      <w:r w:rsidR="007233AC">
        <w:rPr>
          <w:rFonts w:hint="eastAsia"/>
        </w:rPr>
        <w:t>调整</w:t>
      </w:r>
      <w:r w:rsidR="00ED7185">
        <w:rPr>
          <w:rFonts w:hint="eastAsia"/>
        </w:rPr>
        <w:t>三种扰动方式的选择概率来达到平衡扰动幅度的目的</w:t>
      </w:r>
      <w:r w:rsidR="003F50F7">
        <w:rPr>
          <w:rFonts w:hint="eastAsia"/>
        </w:rPr>
        <w:t>，即保留了解的优良结构，也有助于</w:t>
      </w:r>
      <w:r w:rsidR="00667D44">
        <w:rPr>
          <w:rFonts w:hint="eastAsia"/>
        </w:rPr>
        <w:t>搜索到</w:t>
      </w:r>
      <w:r w:rsidR="003F50F7">
        <w:rPr>
          <w:rFonts w:hint="eastAsia"/>
        </w:rPr>
        <w:t>新的搜索区间</w:t>
      </w:r>
      <w:r w:rsidR="00FA6381">
        <w:rPr>
          <w:rFonts w:hint="eastAsia"/>
        </w:rPr>
        <w:t>。文中用</w:t>
      </w:r>
      <w:r w:rsidR="00FA6381">
        <w:rPr>
          <w:rFonts w:hint="eastAsia"/>
        </w:rPr>
        <w:t>ILS-MP</w:t>
      </w:r>
      <w:r w:rsidR="00FA6381">
        <w:rPr>
          <w:rFonts w:hint="eastAsia"/>
        </w:rPr>
        <w:t>算法来求解众多广泛使用的标准测试算例，并和已有的</w:t>
      </w:r>
      <w:r w:rsidR="00B41726">
        <w:rPr>
          <w:rFonts w:hint="eastAsia"/>
        </w:rPr>
        <w:t>比较前沿的</w:t>
      </w:r>
      <w:r w:rsidR="00B75DE5">
        <w:rPr>
          <w:rFonts w:hint="eastAsia"/>
        </w:rPr>
        <w:t>求解算法</w:t>
      </w:r>
      <w:r w:rsidR="00A564C9">
        <w:rPr>
          <w:rFonts w:hint="eastAsia"/>
        </w:rPr>
        <w:t>进行比较</w:t>
      </w:r>
      <w:r w:rsidR="00B75DE5">
        <w:rPr>
          <w:rFonts w:hint="eastAsia"/>
        </w:rPr>
        <w:t>，无论是计算结果还是求解时间上，</w:t>
      </w:r>
      <w:r w:rsidR="00B75DE5">
        <w:rPr>
          <w:rFonts w:hint="eastAsia"/>
        </w:rPr>
        <w:t>ILS-MP</w:t>
      </w:r>
      <w:r w:rsidR="00B75DE5">
        <w:rPr>
          <w:rFonts w:hint="eastAsia"/>
        </w:rPr>
        <w:t>都表现出了优势。</w:t>
      </w:r>
      <w:r w:rsidR="00E04D13">
        <w:rPr>
          <w:rFonts w:hint="eastAsia"/>
        </w:rPr>
        <w:t>对于规模不大的算例</w:t>
      </w:r>
      <w:r w:rsidR="00C56C45">
        <w:rPr>
          <w:rFonts w:hint="eastAsia"/>
        </w:rPr>
        <w:t>，</w:t>
      </w:r>
      <w:r w:rsidR="00C56C45">
        <w:rPr>
          <w:rFonts w:hint="eastAsia"/>
        </w:rPr>
        <w:t>ILS-MP</w:t>
      </w:r>
      <w:r w:rsidR="00C56C45">
        <w:rPr>
          <w:rFonts w:hint="eastAsia"/>
        </w:rPr>
        <w:t>可以计算得到绝大多数算例的最优解</w:t>
      </w:r>
      <w:r w:rsidR="00271B04">
        <w:rPr>
          <w:rFonts w:hint="eastAsia"/>
        </w:rPr>
        <w:t>。</w:t>
      </w:r>
      <w:r w:rsidR="00B33901">
        <w:rPr>
          <w:rFonts w:hint="eastAsia"/>
        </w:rPr>
        <w:t>另外一方面，文中还分析了</w:t>
      </w:r>
      <w:r w:rsidR="00B33901">
        <w:rPr>
          <w:rFonts w:hint="eastAsia"/>
        </w:rPr>
        <w:t>ILS-MP</w:t>
      </w:r>
      <w:r w:rsidR="00B33901">
        <w:rPr>
          <w:rFonts w:hint="eastAsia"/>
        </w:rPr>
        <w:t>在不同类型的算例上的</w:t>
      </w:r>
      <w:r w:rsidR="00A30F9B">
        <w:rPr>
          <w:rFonts w:hint="eastAsia"/>
        </w:rPr>
        <w:t>求解</w:t>
      </w:r>
      <w:r w:rsidR="00B33901">
        <w:rPr>
          <w:rFonts w:hint="eastAsia"/>
        </w:rPr>
        <w:t>性能</w:t>
      </w:r>
      <w:r w:rsidR="00E04D13">
        <w:rPr>
          <w:rFonts w:hint="eastAsia"/>
        </w:rPr>
        <w:t>。</w:t>
      </w:r>
    </w:p>
    <w:p w14:paraId="77716A64" w14:textId="7C61AB18" w:rsidR="00BD5938" w:rsidRDefault="00BD5938" w:rsidP="0087508C">
      <w:pPr>
        <w:ind w:firstLine="480"/>
      </w:pPr>
    </w:p>
    <w:p w14:paraId="49ED9FF2" w14:textId="28D3F950" w:rsidR="00BD5938" w:rsidRPr="00BD5938" w:rsidRDefault="00BD5938" w:rsidP="00BD5938">
      <w:pPr>
        <w:pStyle w:val="aff0"/>
      </w:pPr>
      <w:r w:rsidRPr="00BD5938">
        <w:rPr>
          <w:rFonts w:hint="eastAsia"/>
        </w:rPr>
        <w:t>关键词：</w:t>
      </w:r>
      <w:r>
        <w:rPr>
          <w:rFonts w:asciiTheme="minorEastAsia" w:eastAsiaTheme="minorEastAsia" w:hAnsiTheme="minorEastAsia" w:hint="eastAsia"/>
        </w:rPr>
        <w:t>NP难问题；单机调度问题；迭代局部搜索；</w:t>
      </w:r>
      <w:r w:rsidR="00D60EFE">
        <w:rPr>
          <w:rFonts w:asciiTheme="minorEastAsia" w:eastAsiaTheme="minorEastAsia" w:hAnsiTheme="minorEastAsia" w:hint="eastAsia"/>
        </w:rPr>
        <w:t>多</w:t>
      </w:r>
      <w:r>
        <w:rPr>
          <w:rFonts w:asciiTheme="minorEastAsia" w:eastAsiaTheme="minorEastAsia" w:hAnsiTheme="minorEastAsia" w:hint="eastAsia"/>
        </w:rPr>
        <w:t>扰动</w:t>
      </w:r>
      <w:r w:rsidR="008A466C">
        <w:rPr>
          <w:rFonts w:asciiTheme="minorEastAsia" w:eastAsiaTheme="minorEastAsia" w:hAnsiTheme="minorEastAsia" w:hint="eastAsia"/>
        </w:rPr>
        <w:t>机制</w:t>
      </w:r>
      <w:r>
        <w:rPr>
          <w:rFonts w:asciiTheme="minorEastAsia" w:eastAsiaTheme="minorEastAsia" w:hAnsiTheme="minorEastAsia" w:hint="eastAsia"/>
        </w:rPr>
        <w:t>；禁忌搜索</w:t>
      </w:r>
    </w:p>
    <w:p w14:paraId="3E9476CB" w14:textId="77777777" w:rsidR="00B75DE5" w:rsidRDefault="00B75DE5">
      <w:pPr>
        <w:widowControl/>
        <w:spacing w:line="240" w:lineRule="auto"/>
        <w:ind w:firstLineChars="0" w:firstLine="0"/>
        <w:jc w:val="left"/>
      </w:pPr>
      <w:r>
        <w:br w:type="page"/>
      </w:r>
    </w:p>
    <w:p w14:paraId="6CD67998" w14:textId="60B0517A" w:rsidR="002C5842" w:rsidRDefault="002C5842" w:rsidP="00534AE7">
      <w:pPr>
        <w:pStyle w:val="10"/>
        <w:numPr>
          <w:ilvl w:val="0"/>
          <w:numId w:val="0"/>
        </w:numPr>
        <w:tabs>
          <w:tab w:val="left" w:pos="2428"/>
          <w:tab w:val="center" w:pos="4153"/>
        </w:tabs>
        <w:ind w:left="425" w:hanging="425"/>
      </w:pPr>
      <w:bookmarkStart w:id="1" w:name="_Toc513104333"/>
      <w:r>
        <w:rPr>
          <w:rFonts w:hint="eastAsia"/>
        </w:rPr>
        <w:lastRenderedPageBreak/>
        <w:t>Abstract</w:t>
      </w:r>
      <w:bookmarkEnd w:id="1"/>
    </w:p>
    <w:p w14:paraId="7036A94F" w14:textId="198B17A2" w:rsidR="0048035E" w:rsidRDefault="00583DCD" w:rsidP="0048035E">
      <w:pPr>
        <w:ind w:firstLine="480"/>
      </w:pPr>
      <w:r>
        <w:rPr>
          <w:rFonts w:hint="eastAsia"/>
        </w:rPr>
        <w:t>The</w:t>
      </w:r>
      <w:r>
        <w:t xml:space="preserve"> </w:t>
      </w:r>
      <w:r>
        <w:rPr>
          <w:rFonts w:hint="eastAsia"/>
        </w:rPr>
        <w:t>single</w:t>
      </w:r>
      <w:r>
        <w:t xml:space="preserve"> </w:t>
      </w:r>
      <w:r>
        <w:rPr>
          <w:rFonts w:hint="eastAsia"/>
        </w:rPr>
        <w:t>machine</w:t>
      </w:r>
      <w:r>
        <w:t xml:space="preserve"> </w:t>
      </w:r>
      <w:r w:rsidR="003D1E9C">
        <w:t>scheduling problem</w:t>
      </w:r>
      <w:r w:rsidR="00404AC7">
        <w:t xml:space="preserve"> with linear earliness and quadratic tardiness</w:t>
      </w:r>
      <w:r w:rsidR="005F7A4D">
        <w:t xml:space="preserve"> (SMSP-LEQT)</w:t>
      </w:r>
      <w:r w:rsidR="00700E18">
        <w:t xml:space="preserve"> is one of scheduling problem with significant application in </w:t>
      </w:r>
      <w:r w:rsidR="00700E18">
        <w:rPr>
          <w:rFonts w:hint="eastAsia"/>
        </w:rPr>
        <w:t>just</w:t>
      </w:r>
      <w:r w:rsidR="00700E18">
        <w:t xml:space="preserve">-in-time production </w:t>
      </w:r>
      <w:r w:rsidR="00700E18" w:rsidRPr="00700E18">
        <w:t>philosophy</w:t>
      </w:r>
      <w:r w:rsidR="00700E18">
        <w:rPr>
          <w:rFonts w:hint="eastAsia"/>
        </w:rPr>
        <w:t xml:space="preserve">, </w:t>
      </w:r>
      <w:r w:rsidR="00700E18">
        <w:t>aircraft landing and supply chain management.</w:t>
      </w:r>
      <w:r w:rsidR="0048035E" w:rsidRPr="0048035E">
        <w:t xml:space="preserve"> </w:t>
      </w:r>
      <w:r w:rsidR="0048035E">
        <w:t>It has been proved that SMSP-LEQT is NP-hard in computational complexity theory. Therefore, solving SMSP-LEQT</w:t>
      </w:r>
      <w:r w:rsidR="006E786E">
        <w:t xml:space="preserve"> </w:t>
      </w:r>
      <w:r w:rsidR="0048035E">
        <w:t>has both theoretical and practical research values.</w:t>
      </w:r>
    </w:p>
    <w:p w14:paraId="3F4E17C5" w14:textId="4932E29D" w:rsidR="00B75DE5" w:rsidRDefault="004E1826" w:rsidP="00282507">
      <w:pPr>
        <w:ind w:firstLine="480"/>
      </w:pPr>
      <w:r>
        <w:t>We propose</w:t>
      </w:r>
      <w:r w:rsidR="00B81193">
        <w:t xml:space="preserve"> an iterated local search based on a multi-type perturbation (ILS-MP)</w:t>
      </w:r>
      <w:r w:rsidR="00326584">
        <w:t xml:space="preserve"> approach for SMSP-LEQT whose object is to minimize the sum of linear earliness and quadratic tardiness penalties</w:t>
      </w:r>
      <w:r w:rsidR="00D23FB7">
        <w:t>.</w:t>
      </w:r>
      <w:r w:rsidR="0086091F">
        <w:t xml:space="preserve"> </w:t>
      </w:r>
      <w:r w:rsidR="0085029D">
        <w:t xml:space="preserve">ILS-MP </w:t>
      </w:r>
      <w:r w:rsidR="0085029D">
        <w:rPr>
          <w:rFonts w:hint="eastAsia"/>
        </w:rPr>
        <w:t>empl</w:t>
      </w:r>
      <w:r w:rsidR="0085029D">
        <w:t>o</w:t>
      </w:r>
      <w:r w:rsidR="0085029D">
        <w:rPr>
          <w:rFonts w:hint="eastAsia"/>
        </w:rPr>
        <w:t>y</w:t>
      </w:r>
      <w:r w:rsidR="0085029D">
        <w:t xml:space="preserve">s two different neighborhood relations </w:t>
      </w:r>
      <w:r w:rsidR="00374E8D">
        <w:t>that</w:t>
      </w:r>
      <w:r w:rsidR="0085029D">
        <w:t xml:space="preserve"> consist of insert </w:t>
      </w:r>
      <w:r w:rsidR="00374E8D">
        <w:t xml:space="preserve">move </w:t>
      </w:r>
      <w:r w:rsidR="0085029D">
        <w:t>and swap</w:t>
      </w:r>
      <w:r w:rsidR="00374E8D">
        <w:t xml:space="preserve"> move to explore </w:t>
      </w:r>
      <w:r w:rsidR="00F96221">
        <w:t>wider searching space.</w:t>
      </w:r>
      <w:r w:rsidR="00BD1BBA">
        <w:t xml:space="preserve"> In order to short</w:t>
      </w:r>
      <w:r w:rsidR="00FB6181">
        <w:t>e</w:t>
      </w:r>
      <w:r w:rsidR="00BD1BBA">
        <w:t xml:space="preserve">n the searching time, we introduce fast evaluation strategies </w:t>
      </w:r>
      <w:r w:rsidR="00FC4E1A">
        <w:t xml:space="preserve">and distance thresholds </w:t>
      </w:r>
      <w:r w:rsidR="00BD1BBA">
        <w:t xml:space="preserve">to these two neighborhood </w:t>
      </w:r>
      <w:r w:rsidR="00FC4E1A">
        <w:t>moves respectively.</w:t>
      </w:r>
      <w:r w:rsidR="00282507">
        <w:t xml:space="preserve"> </w:t>
      </w:r>
      <w:r w:rsidR="00534AE7" w:rsidRPr="00534AE7">
        <w:t>Th</w:t>
      </w:r>
      <w:r w:rsidR="00534AE7">
        <w:t>is</w:t>
      </w:r>
      <w:r w:rsidR="00534AE7" w:rsidRPr="00534AE7">
        <w:t xml:space="preserve"> </w:t>
      </w:r>
      <w:r w:rsidR="00534AE7">
        <w:t>paper</w:t>
      </w:r>
      <w:r w:rsidR="00534AE7" w:rsidRPr="00534AE7">
        <w:t xml:space="preserve"> innovatively proposes a multi-perturbation mechanism to enhance the </w:t>
      </w:r>
      <w:r w:rsidR="00534AE7">
        <w:t>diversity</w:t>
      </w:r>
      <w:r w:rsidR="00534AE7" w:rsidRPr="00534AE7">
        <w:t xml:space="preserve"> of search</w:t>
      </w:r>
      <w:r w:rsidR="00534AE7">
        <w:rPr>
          <w:rFonts w:hint="eastAsia"/>
        </w:rPr>
        <w:t xml:space="preserve">. </w:t>
      </w:r>
      <w:r w:rsidR="00534AE7">
        <w:t>S</w:t>
      </w:r>
      <w:r w:rsidR="00534AE7" w:rsidRPr="00534AE7">
        <w:t>pecifically</w:t>
      </w:r>
      <w:r w:rsidR="00534AE7">
        <w:t>, t</w:t>
      </w:r>
      <w:r w:rsidR="00282507">
        <w:t>he multi-type perturbation mechanism in ILS-MP probabilistically combines three types of perturbation</w:t>
      </w:r>
      <w:r w:rsidR="00282507">
        <w:rPr>
          <w:rFonts w:hint="eastAsia"/>
        </w:rPr>
        <w:t xml:space="preserve"> </w:t>
      </w:r>
      <w:r w:rsidR="00282507">
        <w:t>strategies, namely tabu-based perturbation, construction-based perturbation, and random perturbation.</w:t>
      </w:r>
      <w:r w:rsidR="00282507">
        <w:rPr>
          <w:rFonts w:hint="eastAsia"/>
        </w:rPr>
        <w:t xml:space="preserve"> </w:t>
      </w:r>
      <w:r w:rsidR="00E55168">
        <w:t>The technique both maintain the fanta</w:t>
      </w:r>
      <w:r w:rsidR="00E55168" w:rsidRPr="00E55168">
        <w:t xml:space="preserve">stic </w:t>
      </w:r>
      <w:r w:rsidR="00E55168">
        <w:t xml:space="preserve">structure of solution and move the procedure to a new search space. </w:t>
      </w:r>
      <w:r w:rsidR="00282507">
        <w:t>Despite its simplicity, experimental results on a wide set of commonly used benchmark instances show</w:t>
      </w:r>
      <w:r w:rsidR="00282507">
        <w:rPr>
          <w:rFonts w:hint="eastAsia"/>
        </w:rPr>
        <w:t xml:space="preserve"> </w:t>
      </w:r>
      <w:r w:rsidR="00282507">
        <w:t xml:space="preserve">that ILS-MP performs </w:t>
      </w:r>
      <w:r w:rsidR="003233E5" w:rsidRPr="003233E5">
        <w:t xml:space="preserve">favourably </w:t>
      </w:r>
      <w:r w:rsidR="00282507">
        <w:t>in comparison with the current best approaches in the literature</w:t>
      </w:r>
      <w:r w:rsidR="005E3F45">
        <w:t>.</w:t>
      </w:r>
      <w:r w:rsidR="00BC6FDC">
        <w:t xml:space="preserve"> </w:t>
      </w:r>
      <w:r w:rsidR="00BC6FDC" w:rsidRPr="00BC6FDC">
        <w:t xml:space="preserve">For small-scale </w:t>
      </w:r>
      <w:r w:rsidR="00BC6FDC">
        <w:t>cases</w:t>
      </w:r>
      <w:r w:rsidR="00BC6FDC" w:rsidRPr="00BC6FDC">
        <w:t xml:space="preserve">, ILS-MP can </w:t>
      </w:r>
      <w:r w:rsidR="002E4923">
        <w:t>obtain</w:t>
      </w:r>
      <w:r w:rsidR="00BC6FDC" w:rsidRPr="00BC6FDC">
        <w:t xml:space="preserve"> the optimal solution for most cases</w:t>
      </w:r>
      <w:r w:rsidR="00E116BC">
        <w:t>.</w:t>
      </w:r>
      <w:r w:rsidR="00914DFF">
        <w:t xml:space="preserve"> </w:t>
      </w:r>
      <w:r w:rsidR="00914DFF" w:rsidRPr="00914DFF">
        <w:t xml:space="preserve">On the other hand, the paper also analyzes the performance of ILS-MP on different types of </w:t>
      </w:r>
      <w:r w:rsidR="00E64ABD">
        <w:t>cases</w:t>
      </w:r>
      <w:r w:rsidR="00914DFF" w:rsidRPr="00914DFF">
        <w:t>.</w:t>
      </w:r>
    </w:p>
    <w:p w14:paraId="6CEEC2CD" w14:textId="6AC73B85" w:rsidR="005E3F45" w:rsidRPr="00E64ABD" w:rsidRDefault="005E3F45" w:rsidP="005E3F45">
      <w:pPr>
        <w:ind w:firstLineChars="83" w:firstLine="199"/>
      </w:pPr>
    </w:p>
    <w:p w14:paraId="44BAD444" w14:textId="2CBB6BE6" w:rsidR="005E3F45" w:rsidRDefault="005E3F45" w:rsidP="005E3F45">
      <w:pPr>
        <w:pStyle w:val="aff0"/>
      </w:pPr>
      <w:r w:rsidRPr="00B9617D">
        <w:rPr>
          <w:rFonts w:hint="eastAsia"/>
          <w:b/>
          <w:sz w:val="28"/>
        </w:rPr>
        <w:t>Key Words:</w:t>
      </w:r>
      <w:r w:rsidRPr="00B9617D">
        <w:rPr>
          <w:b/>
          <w:sz w:val="28"/>
        </w:rPr>
        <w:t xml:space="preserve"> </w:t>
      </w:r>
      <w:r>
        <w:rPr>
          <w:rFonts w:hint="eastAsia"/>
        </w:rPr>
        <w:t>NP-</w:t>
      </w:r>
      <w:r>
        <w:t>hard problem; single machine scheduling problem; iterated local search; multi-type perturbation</w:t>
      </w:r>
      <w:r w:rsidRPr="005E3F45">
        <w:t xml:space="preserve"> </w:t>
      </w:r>
      <w:r>
        <w:t>mechanism; tabu search</w:t>
      </w:r>
    </w:p>
    <w:p w14:paraId="30C0AA80" w14:textId="77777777" w:rsidR="00D941F0" w:rsidRDefault="00D941F0" w:rsidP="005E3F45">
      <w:pPr>
        <w:pStyle w:val="aff0"/>
        <w:sectPr w:rsidR="00D941F0" w:rsidSect="00420D69">
          <w:headerReference w:type="even" r:id="rId8"/>
          <w:headerReference w:type="default" r:id="rId9"/>
          <w:footerReference w:type="even" r:id="rId10"/>
          <w:footerReference w:type="default" r:id="rId11"/>
          <w:headerReference w:type="first" r:id="rId12"/>
          <w:footerReference w:type="first" r:id="rId13"/>
          <w:pgSz w:w="11907" w:h="16839" w:code="9"/>
          <w:pgMar w:top="1440" w:right="1800" w:bottom="1440" w:left="1800" w:header="851" w:footer="992" w:gutter="0"/>
          <w:pgNumType w:fmt="upperRoman" w:start="1"/>
          <w:cols w:space="425"/>
          <w:docGrid w:type="lines" w:linePitch="326"/>
        </w:sectPr>
      </w:pPr>
    </w:p>
    <w:sdt>
      <w:sdtPr>
        <w:rPr>
          <w:rFonts w:ascii="Times New Roman" w:eastAsia="宋体" w:hAnsi="Times New Roman" w:cs="Times New Roman"/>
          <w:color w:val="auto"/>
          <w:kern w:val="2"/>
          <w:sz w:val="24"/>
          <w:szCs w:val="24"/>
          <w:lang w:val="zh-CN"/>
        </w:rPr>
        <w:id w:val="-846331929"/>
        <w:docPartObj>
          <w:docPartGallery w:val="Table of Contents"/>
          <w:docPartUnique/>
        </w:docPartObj>
      </w:sdtPr>
      <w:sdtEndPr>
        <w:rPr>
          <w:b/>
          <w:bCs/>
        </w:rPr>
      </w:sdtEndPr>
      <w:sdtContent>
        <w:p w14:paraId="333330C0" w14:textId="20CCAAF4" w:rsidR="00420D69" w:rsidRDefault="00420D69" w:rsidP="005754F5">
          <w:pPr>
            <w:pStyle w:val="TOC"/>
            <w:jc w:val="center"/>
          </w:pPr>
          <w:r>
            <w:rPr>
              <w:lang w:val="zh-CN"/>
            </w:rPr>
            <w:t>目录</w:t>
          </w:r>
        </w:p>
        <w:p w14:paraId="3A721E0E" w14:textId="2098861D" w:rsidR="00D65E83" w:rsidRDefault="00420D69">
          <w:pPr>
            <w:pStyle w:val="12"/>
            <w:rPr>
              <w:rFonts w:asciiTheme="minorHAnsi" w:eastAsiaTheme="minorEastAsia" w:hAnsiTheme="minorHAnsi" w:cstheme="minorBidi"/>
              <w:b w:val="0"/>
              <w:noProof/>
              <w:sz w:val="21"/>
              <w:szCs w:val="22"/>
            </w:rPr>
          </w:pPr>
          <w:r>
            <w:rPr>
              <w:b w:val="0"/>
            </w:rPr>
            <w:fldChar w:fldCharType="begin"/>
          </w:r>
          <w:r>
            <w:rPr>
              <w:b w:val="0"/>
            </w:rPr>
            <w:instrText xml:space="preserve"> TOC \o "1-2" \h \z \u </w:instrText>
          </w:r>
          <w:r>
            <w:rPr>
              <w:b w:val="0"/>
            </w:rPr>
            <w:fldChar w:fldCharType="separate"/>
          </w:r>
          <w:hyperlink w:anchor="_Toc513104332" w:history="1">
            <w:r w:rsidR="00D65E83" w:rsidRPr="00501455">
              <w:rPr>
                <w:rStyle w:val="ae"/>
                <w:noProof/>
              </w:rPr>
              <w:t>摘要</w:t>
            </w:r>
            <w:r w:rsidR="00D65E83">
              <w:rPr>
                <w:noProof/>
                <w:webHidden/>
              </w:rPr>
              <w:tab/>
            </w:r>
            <w:r w:rsidR="00D65E83">
              <w:rPr>
                <w:noProof/>
                <w:webHidden/>
              </w:rPr>
              <w:fldChar w:fldCharType="begin"/>
            </w:r>
            <w:r w:rsidR="00D65E83">
              <w:rPr>
                <w:noProof/>
                <w:webHidden/>
              </w:rPr>
              <w:instrText xml:space="preserve"> PAGEREF _Toc513104332 \h </w:instrText>
            </w:r>
            <w:r w:rsidR="00D65E83">
              <w:rPr>
                <w:noProof/>
                <w:webHidden/>
              </w:rPr>
            </w:r>
            <w:r w:rsidR="00D65E83">
              <w:rPr>
                <w:noProof/>
                <w:webHidden/>
              </w:rPr>
              <w:fldChar w:fldCharType="separate"/>
            </w:r>
            <w:r w:rsidR="00FB22D7">
              <w:rPr>
                <w:noProof/>
                <w:webHidden/>
              </w:rPr>
              <w:t>I</w:t>
            </w:r>
            <w:r w:rsidR="00D65E83">
              <w:rPr>
                <w:noProof/>
                <w:webHidden/>
              </w:rPr>
              <w:fldChar w:fldCharType="end"/>
            </w:r>
          </w:hyperlink>
        </w:p>
        <w:p w14:paraId="46F7CCB6" w14:textId="03F85413" w:rsidR="00D65E83" w:rsidRDefault="00D65E83">
          <w:pPr>
            <w:pStyle w:val="12"/>
            <w:rPr>
              <w:rFonts w:asciiTheme="minorHAnsi" w:eastAsiaTheme="minorEastAsia" w:hAnsiTheme="minorHAnsi" w:cstheme="minorBidi"/>
              <w:b w:val="0"/>
              <w:noProof/>
              <w:sz w:val="21"/>
              <w:szCs w:val="22"/>
            </w:rPr>
          </w:pPr>
          <w:hyperlink w:anchor="_Toc513104333" w:history="1">
            <w:r w:rsidRPr="00501455">
              <w:rPr>
                <w:rStyle w:val="ae"/>
                <w:noProof/>
              </w:rPr>
              <w:t>Abstract</w:t>
            </w:r>
            <w:r>
              <w:rPr>
                <w:noProof/>
                <w:webHidden/>
              </w:rPr>
              <w:tab/>
            </w:r>
            <w:r>
              <w:rPr>
                <w:noProof/>
                <w:webHidden/>
              </w:rPr>
              <w:fldChar w:fldCharType="begin"/>
            </w:r>
            <w:r>
              <w:rPr>
                <w:noProof/>
                <w:webHidden/>
              </w:rPr>
              <w:instrText xml:space="preserve"> PAGEREF _Toc513104333 \h </w:instrText>
            </w:r>
            <w:r>
              <w:rPr>
                <w:noProof/>
                <w:webHidden/>
              </w:rPr>
            </w:r>
            <w:r>
              <w:rPr>
                <w:noProof/>
                <w:webHidden/>
              </w:rPr>
              <w:fldChar w:fldCharType="separate"/>
            </w:r>
            <w:r w:rsidR="00FB22D7">
              <w:rPr>
                <w:noProof/>
                <w:webHidden/>
              </w:rPr>
              <w:t>II</w:t>
            </w:r>
            <w:r>
              <w:rPr>
                <w:noProof/>
                <w:webHidden/>
              </w:rPr>
              <w:fldChar w:fldCharType="end"/>
            </w:r>
          </w:hyperlink>
          <w:bookmarkStart w:id="2" w:name="_GoBack"/>
          <w:bookmarkEnd w:id="2"/>
        </w:p>
        <w:p w14:paraId="2B7542DA" w14:textId="603EF71F" w:rsidR="00D65E83" w:rsidRDefault="00D65E83">
          <w:pPr>
            <w:pStyle w:val="12"/>
            <w:rPr>
              <w:rFonts w:asciiTheme="minorHAnsi" w:eastAsiaTheme="minorEastAsia" w:hAnsiTheme="minorHAnsi" w:cstheme="minorBidi"/>
              <w:b w:val="0"/>
              <w:noProof/>
              <w:sz w:val="21"/>
              <w:szCs w:val="22"/>
            </w:rPr>
          </w:pPr>
          <w:hyperlink w:anchor="_Toc513104334" w:history="1">
            <w:r w:rsidRPr="00501455">
              <w:rPr>
                <w:rStyle w:val="ae"/>
                <w:noProof/>
              </w:rPr>
              <w:t>1</w:t>
            </w:r>
            <w:r>
              <w:rPr>
                <w:rFonts w:asciiTheme="minorHAnsi" w:eastAsiaTheme="minorEastAsia" w:hAnsiTheme="minorHAnsi" w:cstheme="minorBidi"/>
                <w:b w:val="0"/>
                <w:noProof/>
                <w:sz w:val="21"/>
                <w:szCs w:val="22"/>
              </w:rPr>
              <w:tab/>
            </w:r>
            <w:r w:rsidRPr="00501455">
              <w:rPr>
                <w:rStyle w:val="ae"/>
                <w:noProof/>
              </w:rPr>
              <w:t>绪论</w:t>
            </w:r>
            <w:r>
              <w:rPr>
                <w:noProof/>
                <w:webHidden/>
              </w:rPr>
              <w:tab/>
            </w:r>
            <w:r>
              <w:rPr>
                <w:noProof/>
                <w:webHidden/>
              </w:rPr>
              <w:fldChar w:fldCharType="begin"/>
            </w:r>
            <w:r>
              <w:rPr>
                <w:noProof/>
                <w:webHidden/>
              </w:rPr>
              <w:instrText xml:space="preserve"> PAGEREF _Toc513104334 \h </w:instrText>
            </w:r>
            <w:r>
              <w:rPr>
                <w:noProof/>
                <w:webHidden/>
              </w:rPr>
            </w:r>
            <w:r>
              <w:rPr>
                <w:noProof/>
                <w:webHidden/>
              </w:rPr>
              <w:fldChar w:fldCharType="separate"/>
            </w:r>
            <w:r w:rsidR="00FB22D7">
              <w:rPr>
                <w:noProof/>
                <w:webHidden/>
              </w:rPr>
              <w:t>1</w:t>
            </w:r>
            <w:r>
              <w:rPr>
                <w:noProof/>
                <w:webHidden/>
              </w:rPr>
              <w:fldChar w:fldCharType="end"/>
            </w:r>
          </w:hyperlink>
        </w:p>
        <w:p w14:paraId="4C926BC7" w14:textId="633E4484" w:rsidR="00D65E83" w:rsidRDefault="00D65E83">
          <w:pPr>
            <w:pStyle w:val="21"/>
            <w:rPr>
              <w:rFonts w:asciiTheme="minorHAnsi" w:eastAsiaTheme="minorEastAsia" w:hAnsiTheme="minorHAnsi" w:cstheme="minorBidi"/>
              <w:noProof/>
              <w:sz w:val="21"/>
              <w:szCs w:val="22"/>
            </w:rPr>
          </w:pPr>
          <w:hyperlink w:anchor="_Toc513104335" w:history="1">
            <w:r w:rsidRPr="00501455">
              <w:rPr>
                <w:rStyle w:val="ae"/>
                <w:noProof/>
              </w:rPr>
              <w:t>1.1</w:t>
            </w:r>
            <w:r>
              <w:rPr>
                <w:rFonts w:asciiTheme="minorHAnsi" w:eastAsiaTheme="minorEastAsia" w:hAnsiTheme="minorHAnsi" w:cstheme="minorBidi"/>
                <w:noProof/>
                <w:sz w:val="21"/>
                <w:szCs w:val="22"/>
              </w:rPr>
              <w:tab/>
            </w:r>
            <w:r w:rsidRPr="00501455">
              <w:rPr>
                <w:rStyle w:val="ae"/>
                <w:noProof/>
              </w:rPr>
              <w:t>选题背景及意义</w:t>
            </w:r>
            <w:r>
              <w:rPr>
                <w:noProof/>
                <w:webHidden/>
              </w:rPr>
              <w:tab/>
            </w:r>
            <w:r>
              <w:rPr>
                <w:noProof/>
                <w:webHidden/>
              </w:rPr>
              <w:fldChar w:fldCharType="begin"/>
            </w:r>
            <w:r>
              <w:rPr>
                <w:noProof/>
                <w:webHidden/>
              </w:rPr>
              <w:instrText xml:space="preserve"> PAGEREF _Toc513104335 \h </w:instrText>
            </w:r>
            <w:r>
              <w:rPr>
                <w:noProof/>
                <w:webHidden/>
              </w:rPr>
            </w:r>
            <w:r>
              <w:rPr>
                <w:noProof/>
                <w:webHidden/>
              </w:rPr>
              <w:fldChar w:fldCharType="separate"/>
            </w:r>
            <w:r w:rsidR="00FB22D7">
              <w:rPr>
                <w:noProof/>
                <w:webHidden/>
              </w:rPr>
              <w:t>1</w:t>
            </w:r>
            <w:r>
              <w:rPr>
                <w:noProof/>
                <w:webHidden/>
              </w:rPr>
              <w:fldChar w:fldCharType="end"/>
            </w:r>
          </w:hyperlink>
        </w:p>
        <w:p w14:paraId="283D8F2E" w14:textId="7164577D" w:rsidR="00D65E83" w:rsidRDefault="00D65E83">
          <w:pPr>
            <w:pStyle w:val="21"/>
            <w:rPr>
              <w:rFonts w:asciiTheme="minorHAnsi" w:eastAsiaTheme="minorEastAsia" w:hAnsiTheme="minorHAnsi" w:cstheme="minorBidi"/>
              <w:noProof/>
              <w:sz w:val="21"/>
              <w:szCs w:val="22"/>
            </w:rPr>
          </w:pPr>
          <w:hyperlink w:anchor="_Toc513104336" w:history="1">
            <w:r w:rsidRPr="00501455">
              <w:rPr>
                <w:rStyle w:val="ae"/>
                <w:noProof/>
              </w:rPr>
              <w:t>1.2</w:t>
            </w:r>
            <w:r>
              <w:rPr>
                <w:rFonts w:asciiTheme="minorHAnsi" w:eastAsiaTheme="minorEastAsia" w:hAnsiTheme="minorHAnsi" w:cstheme="minorBidi"/>
                <w:noProof/>
                <w:sz w:val="21"/>
                <w:szCs w:val="22"/>
              </w:rPr>
              <w:tab/>
            </w:r>
            <w:r w:rsidRPr="00501455">
              <w:rPr>
                <w:rStyle w:val="ae"/>
                <w:noProof/>
              </w:rPr>
              <w:t>国内外研究历史及现状</w:t>
            </w:r>
            <w:r>
              <w:rPr>
                <w:noProof/>
                <w:webHidden/>
              </w:rPr>
              <w:tab/>
            </w:r>
            <w:r>
              <w:rPr>
                <w:noProof/>
                <w:webHidden/>
              </w:rPr>
              <w:fldChar w:fldCharType="begin"/>
            </w:r>
            <w:r>
              <w:rPr>
                <w:noProof/>
                <w:webHidden/>
              </w:rPr>
              <w:instrText xml:space="preserve"> PAGEREF _Toc513104336 \h </w:instrText>
            </w:r>
            <w:r>
              <w:rPr>
                <w:noProof/>
                <w:webHidden/>
              </w:rPr>
            </w:r>
            <w:r>
              <w:rPr>
                <w:noProof/>
                <w:webHidden/>
              </w:rPr>
              <w:fldChar w:fldCharType="separate"/>
            </w:r>
            <w:r w:rsidR="00FB22D7">
              <w:rPr>
                <w:noProof/>
                <w:webHidden/>
              </w:rPr>
              <w:t>3</w:t>
            </w:r>
            <w:r>
              <w:rPr>
                <w:noProof/>
                <w:webHidden/>
              </w:rPr>
              <w:fldChar w:fldCharType="end"/>
            </w:r>
          </w:hyperlink>
        </w:p>
        <w:p w14:paraId="5CAAA20A" w14:textId="2E73CDC0" w:rsidR="00D65E83" w:rsidRDefault="00D65E83">
          <w:pPr>
            <w:pStyle w:val="21"/>
            <w:rPr>
              <w:rFonts w:asciiTheme="minorHAnsi" w:eastAsiaTheme="minorEastAsia" w:hAnsiTheme="minorHAnsi" w:cstheme="minorBidi"/>
              <w:noProof/>
              <w:sz w:val="21"/>
              <w:szCs w:val="22"/>
            </w:rPr>
          </w:pPr>
          <w:hyperlink w:anchor="_Toc513104337" w:history="1">
            <w:r w:rsidRPr="00501455">
              <w:rPr>
                <w:rStyle w:val="ae"/>
                <w:noProof/>
              </w:rPr>
              <w:t>1.3</w:t>
            </w:r>
            <w:r>
              <w:rPr>
                <w:rFonts w:asciiTheme="minorHAnsi" w:eastAsiaTheme="minorEastAsia" w:hAnsiTheme="minorHAnsi" w:cstheme="minorBidi"/>
                <w:noProof/>
                <w:sz w:val="21"/>
                <w:szCs w:val="22"/>
              </w:rPr>
              <w:tab/>
            </w:r>
            <w:r w:rsidRPr="00501455">
              <w:rPr>
                <w:rStyle w:val="ae"/>
                <w:noProof/>
              </w:rPr>
              <w:t>本文主要工作及结构安排</w:t>
            </w:r>
            <w:r>
              <w:rPr>
                <w:noProof/>
                <w:webHidden/>
              </w:rPr>
              <w:tab/>
            </w:r>
            <w:r>
              <w:rPr>
                <w:noProof/>
                <w:webHidden/>
              </w:rPr>
              <w:fldChar w:fldCharType="begin"/>
            </w:r>
            <w:r>
              <w:rPr>
                <w:noProof/>
                <w:webHidden/>
              </w:rPr>
              <w:instrText xml:space="preserve"> PAGEREF _Toc513104337 \h </w:instrText>
            </w:r>
            <w:r>
              <w:rPr>
                <w:noProof/>
                <w:webHidden/>
              </w:rPr>
            </w:r>
            <w:r>
              <w:rPr>
                <w:noProof/>
                <w:webHidden/>
              </w:rPr>
              <w:fldChar w:fldCharType="separate"/>
            </w:r>
            <w:r w:rsidR="00FB22D7">
              <w:rPr>
                <w:noProof/>
                <w:webHidden/>
              </w:rPr>
              <w:t>5</w:t>
            </w:r>
            <w:r>
              <w:rPr>
                <w:noProof/>
                <w:webHidden/>
              </w:rPr>
              <w:fldChar w:fldCharType="end"/>
            </w:r>
          </w:hyperlink>
        </w:p>
        <w:p w14:paraId="19173AAB" w14:textId="0D7AF490" w:rsidR="00D65E83" w:rsidRDefault="00D65E83">
          <w:pPr>
            <w:pStyle w:val="12"/>
            <w:rPr>
              <w:rFonts w:asciiTheme="minorHAnsi" w:eastAsiaTheme="minorEastAsia" w:hAnsiTheme="minorHAnsi" w:cstheme="minorBidi"/>
              <w:b w:val="0"/>
              <w:noProof/>
              <w:sz w:val="21"/>
              <w:szCs w:val="22"/>
            </w:rPr>
          </w:pPr>
          <w:hyperlink w:anchor="_Toc513104338" w:history="1">
            <w:r w:rsidRPr="00501455">
              <w:rPr>
                <w:rStyle w:val="ae"/>
                <w:noProof/>
              </w:rPr>
              <w:t>2</w:t>
            </w:r>
            <w:r>
              <w:rPr>
                <w:rFonts w:asciiTheme="minorHAnsi" w:eastAsiaTheme="minorEastAsia" w:hAnsiTheme="minorHAnsi" w:cstheme="minorBidi"/>
                <w:b w:val="0"/>
                <w:noProof/>
                <w:sz w:val="21"/>
                <w:szCs w:val="22"/>
              </w:rPr>
              <w:tab/>
            </w:r>
            <w:r w:rsidRPr="00501455">
              <w:rPr>
                <w:rStyle w:val="ae"/>
                <w:noProof/>
              </w:rPr>
              <w:t>单机调度问题及启发式算法概述</w:t>
            </w:r>
            <w:r>
              <w:rPr>
                <w:noProof/>
                <w:webHidden/>
              </w:rPr>
              <w:tab/>
            </w:r>
            <w:r>
              <w:rPr>
                <w:noProof/>
                <w:webHidden/>
              </w:rPr>
              <w:fldChar w:fldCharType="begin"/>
            </w:r>
            <w:r>
              <w:rPr>
                <w:noProof/>
                <w:webHidden/>
              </w:rPr>
              <w:instrText xml:space="preserve"> PAGEREF _Toc513104338 \h </w:instrText>
            </w:r>
            <w:r>
              <w:rPr>
                <w:noProof/>
                <w:webHidden/>
              </w:rPr>
            </w:r>
            <w:r>
              <w:rPr>
                <w:noProof/>
                <w:webHidden/>
              </w:rPr>
              <w:fldChar w:fldCharType="separate"/>
            </w:r>
            <w:r w:rsidR="00FB22D7">
              <w:rPr>
                <w:noProof/>
                <w:webHidden/>
              </w:rPr>
              <w:t>7</w:t>
            </w:r>
            <w:r>
              <w:rPr>
                <w:noProof/>
                <w:webHidden/>
              </w:rPr>
              <w:fldChar w:fldCharType="end"/>
            </w:r>
          </w:hyperlink>
        </w:p>
        <w:p w14:paraId="2B326E37" w14:textId="7443DCA6" w:rsidR="00D65E83" w:rsidRDefault="00D65E83">
          <w:pPr>
            <w:pStyle w:val="21"/>
            <w:rPr>
              <w:rFonts w:asciiTheme="minorHAnsi" w:eastAsiaTheme="minorEastAsia" w:hAnsiTheme="minorHAnsi" w:cstheme="minorBidi"/>
              <w:noProof/>
              <w:sz w:val="21"/>
              <w:szCs w:val="22"/>
            </w:rPr>
          </w:pPr>
          <w:hyperlink w:anchor="_Toc513104339" w:history="1">
            <w:r w:rsidRPr="00501455">
              <w:rPr>
                <w:rStyle w:val="ae"/>
                <w:noProof/>
              </w:rPr>
              <w:t>2.1</w:t>
            </w:r>
            <w:r>
              <w:rPr>
                <w:rFonts w:asciiTheme="minorHAnsi" w:eastAsiaTheme="minorEastAsia" w:hAnsiTheme="minorHAnsi" w:cstheme="minorBidi"/>
                <w:noProof/>
                <w:sz w:val="21"/>
                <w:szCs w:val="22"/>
              </w:rPr>
              <w:tab/>
            </w:r>
            <w:r w:rsidRPr="00501455">
              <w:rPr>
                <w:rStyle w:val="ae"/>
                <w:noProof/>
              </w:rPr>
              <w:t>单机调度问题</w:t>
            </w:r>
            <w:r>
              <w:rPr>
                <w:noProof/>
                <w:webHidden/>
              </w:rPr>
              <w:tab/>
            </w:r>
            <w:r>
              <w:rPr>
                <w:noProof/>
                <w:webHidden/>
              </w:rPr>
              <w:fldChar w:fldCharType="begin"/>
            </w:r>
            <w:r>
              <w:rPr>
                <w:noProof/>
                <w:webHidden/>
              </w:rPr>
              <w:instrText xml:space="preserve"> PAGEREF _Toc513104339 \h </w:instrText>
            </w:r>
            <w:r>
              <w:rPr>
                <w:noProof/>
                <w:webHidden/>
              </w:rPr>
            </w:r>
            <w:r>
              <w:rPr>
                <w:noProof/>
                <w:webHidden/>
              </w:rPr>
              <w:fldChar w:fldCharType="separate"/>
            </w:r>
            <w:r w:rsidR="00FB22D7">
              <w:rPr>
                <w:noProof/>
                <w:webHidden/>
              </w:rPr>
              <w:t>7</w:t>
            </w:r>
            <w:r>
              <w:rPr>
                <w:noProof/>
                <w:webHidden/>
              </w:rPr>
              <w:fldChar w:fldCharType="end"/>
            </w:r>
          </w:hyperlink>
        </w:p>
        <w:p w14:paraId="48BB0162" w14:textId="1AC5AC5B" w:rsidR="00D65E83" w:rsidRDefault="00D65E83">
          <w:pPr>
            <w:pStyle w:val="21"/>
            <w:rPr>
              <w:rFonts w:asciiTheme="minorHAnsi" w:eastAsiaTheme="minorEastAsia" w:hAnsiTheme="minorHAnsi" w:cstheme="minorBidi"/>
              <w:noProof/>
              <w:sz w:val="21"/>
              <w:szCs w:val="22"/>
            </w:rPr>
          </w:pPr>
          <w:hyperlink w:anchor="_Toc513104340" w:history="1">
            <w:r w:rsidRPr="00501455">
              <w:rPr>
                <w:rStyle w:val="ae"/>
                <w:noProof/>
              </w:rPr>
              <w:t>2.2</w:t>
            </w:r>
            <w:r>
              <w:rPr>
                <w:rFonts w:asciiTheme="minorHAnsi" w:eastAsiaTheme="minorEastAsia" w:hAnsiTheme="minorHAnsi" w:cstheme="minorBidi"/>
                <w:noProof/>
                <w:sz w:val="21"/>
                <w:szCs w:val="22"/>
              </w:rPr>
              <w:tab/>
            </w:r>
            <w:r w:rsidRPr="00501455">
              <w:rPr>
                <w:rStyle w:val="ae"/>
                <w:noProof/>
              </w:rPr>
              <w:t>SMSP-LEQT</w:t>
            </w:r>
            <w:r w:rsidRPr="00501455">
              <w:rPr>
                <w:rStyle w:val="ae"/>
                <w:noProof/>
              </w:rPr>
              <w:t>问题模型</w:t>
            </w:r>
            <w:r>
              <w:rPr>
                <w:noProof/>
                <w:webHidden/>
              </w:rPr>
              <w:tab/>
            </w:r>
            <w:r>
              <w:rPr>
                <w:noProof/>
                <w:webHidden/>
              </w:rPr>
              <w:fldChar w:fldCharType="begin"/>
            </w:r>
            <w:r>
              <w:rPr>
                <w:noProof/>
                <w:webHidden/>
              </w:rPr>
              <w:instrText xml:space="preserve"> PAGEREF _Toc513104340 \h </w:instrText>
            </w:r>
            <w:r>
              <w:rPr>
                <w:noProof/>
                <w:webHidden/>
              </w:rPr>
            </w:r>
            <w:r>
              <w:rPr>
                <w:noProof/>
                <w:webHidden/>
              </w:rPr>
              <w:fldChar w:fldCharType="separate"/>
            </w:r>
            <w:r w:rsidR="00FB22D7">
              <w:rPr>
                <w:noProof/>
                <w:webHidden/>
              </w:rPr>
              <w:t>8</w:t>
            </w:r>
            <w:r>
              <w:rPr>
                <w:noProof/>
                <w:webHidden/>
              </w:rPr>
              <w:fldChar w:fldCharType="end"/>
            </w:r>
          </w:hyperlink>
        </w:p>
        <w:p w14:paraId="4930D86E" w14:textId="298C1691" w:rsidR="00D65E83" w:rsidRDefault="00D65E83">
          <w:pPr>
            <w:pStyle w:val="21"/>
            <w:rPr>
              <w:rFonts w:asciiTheme="minorHAnsi" w:eastAsiaTheme="minorEastAsia" w:hAnsiTheme="minorHAnsi" w:cstheme="minorBidi"/>
              <w:noProof/>
              <w:sz w:val="21"/>
              <w:szCs w:val="22"/>
            </w:rPr>
          </w:pPr>
          <w:hyperlink w:anchor="_Toc513104341" w:history="1">
            <w:r w:rsidRPr="00501455">
              <w:rPr>
                <w:rStyle w:val="ae"/>
                <w:noProof/>
              </w:rPr>
              <w:t>2.3</w:t>
            </w:r>
            <w:r>
              <w:rPr>
                <w:rFonts w:asciiTheme="minorHAnsi" w:eastAsiaTheme="minorEastAsia" w:hAnsiTheme="minorHAnsi" w:cstheme="minorBidi"/>
                <w:noProof/>
                <w:sz w:val="21"/>
                <w:szCs w:val="22"/>
              </w:rPr>
              <w:tab/>
            </w:r>
            <w:r w:rsidRPr="00501455">
              <w:rPr>
                <w:rStyle w:val="ae"/>
                <w:noProof/>
              </w:rPr>
              <w:t>启发式算法概述</w:t>
            </w:r>
            <w:r>
              <w:rPr>
                <w:noProof/>
                <w:webHidden/>
              </w:rPr>
              <w:tab/>
            </w:r>
            <w:r>
              <w:rPr>
                <w:noProof/>
                <w:webHidden/>
              </w:rPr>
              <w:fldChar w:fldCharType="begin"/>
            </w:r>
            <w:r>
              <w:rPr>
                <w:noProof/>
                <w:webHidden/>
              </w:rPr>
              <w:instrText xml:space="preserve"> PAGEREF _Toc513104341 \h </w:instrText>
            </w:r>
            <w:r>
              <w:rPr>
                <w:noProof/>
                <w:webHidden/>
              </w:rPr>
            </w:r>
            <w:r>
              <w:rPr>
                <w:noProof/>
                <w:webHidden/>
              </w:rPr>
              <w:fldChar w:fldCharType="separate"/>
            </w:r>
            <w:r w:rsidR="00FB22D7">
              <w:rPr>
                <w:noProof/>
                <w:webHidden/>
              </w:rPr>
              <w:t>10</w:t>
            </w:r>
            <w:r>
              <w:rPr>
                <w:noProof/>
                <w:webHidden/>
              </w:rPr>
              <w:fldChar w:fldCharType="end"/>
            </w:r>
          </w:hyperlink>
        </w:p>
        <w:p w14:paraId="71EBC6E7" w14:textId="0C3D16A4" w:rsidR="00D65E83" w:rsidRDefault="00D65E83">
          <w:pPr>
            <w:pStyle w:val="12"/>
            <w:rPr>
              <w:rFonts w:asciiTheme="minorHAnsi" w:eastAsiaTheme="minorEastAsia" w:hAnsiTheme="minorHAnsi" w:cstheme="minorBidi"/>
              <w:b w:val="0"/>
              <w:noProof/>
              <w:sz w:val="21"/>
              <w:szCs w:val="22"/>
            </w:rPr>
          </w:pPr>
          <w:hyperlink w:anchor="_Toc513104342" w:history="1">
            <w:r w:rsidRPr="00501455">
              <w:rPr>
                <w:rStyle w:val="ae"/>
                <w:noProof/>
              </w:rPr>
              <w:t>3</w:t>
            </w:r>
            <w:r>
              <w:rPr>
                <w:rFonts w:asciiTheme="minorHAnsi" w:eastAsiaTheme="minorEastAsia" w:hAnsiTheme="minorHAnsi" w:cstheme="minorBidi"/>
                <w:b w:val="0"/>
                <w:noProof/>
                <w:sz w:val="21"/>
                <w:szCs w:val="22"/>
              </w:rPr>
              <w:tab/>
            </w:r>
            <w:r w:rsidRPr="00501455">
              <w:rPr>
                <w:rStyle w:val="ae"/>
                <w:noProof/>
              </w:rPr>
              <w:t>求解</w:t>
            </w:r>
            <w:r w:rsidRPr="00501455">
              <w:rPr>
                <w:rStyle w:val="ae"/>
                <w:noProof/>
              </w:rPr>
              <w:t>SMSP-LEQT</w:t>
            </w:r>
            <w:r w:rsidRPr="00501455">
              <w:rPr>
                <w:rStyle w:val="ae"/>
                <w:noProof/>
              </w:rPr>
              <w:t>的多邻域迭代局部搜索算法</w:t>
            </w:r>
            <w:r>
              <w:rPr>
                <w:noProof/>
                <w:webHidden/>
              </w:rPr>
              <w:tab/>
            </w:r>
            <w:r>
              <w:rPr>
                <w:noProof/>
                <w:webHidden/>
              </w:rPr>
              <w:fldChar w:fldCharType="begin"/>
            </w:r>
            <w:r>
              <w:rPr>
                <w:noProof/>
                <w:webHidden/>
              </w:rPr>
              <w:instrText xml:space="preserve"> PAGEREF _Toc513104342 \h </w:instrText>
            </w:r>
            <w:r>
              <w:rPr>
                <w:noProof/>
                <w:webHidden/>
              </w:rPr>
            </w:r>
            <w:r>
              <w:rPr>
                <w:noProof/>
                <w:webHidden/>
              </w:rPr>
              <w:fldChar w:fldCharType="separate"/>
            </w:r>
            <w:r w:rsidR="00FB22D7">
              <w:rPr>
                <w:noProof/>
                <w:webHidden/>
              </w:rPr>
              <w:t>15</w:t>
            </w:r>
            <w:r>
              <w:rPr>
                <w:noProof/>
                <w:webHidden/>
              </w:rPr>
              <w:fldChar w:fldCharType="end"/>
            </w:r>
          </w:hyperlink>
        </w:p>
        <w:p w14:paraId="7D3A8F0A" w14:textId="1E160A3F" w:rsidR="00D65E83" w:rsidRDefault="00D65E83">
          <w:pPr>
            <w:pStyle w:val="21"/>
            <w:rPr>
              <w:rFonts w:asciiTheme="minorHAnsi" w:eastAsiaTheme="minorEastAsia" w:hAnsiTheme="minorHAnsi" w:cstheme="minorBidi"/>
              <w:noProof/>
              <w:sz w:val="21"/>
              <w:szCs w:val="22"/>
            </w:rPr>
          </w:pPr>
          <w:hyperlink w:anchor="_Toc513104343" w:history="1">
            <w:r w:rsidRPr="00501455">
              <w:rPr>
                <w:rStyle w:val="ae"/>
                <w:noProof/>
              </w:rPr>
              <w:t>3.1</w:t>
            </w:r>
            <w:r>
              <w:rPr>
                <w:rFonts w:asciiTheme="minorHAnsi" w:eastAsiaTheme="minorEastAsia" w:hAnsiTheme="minorHAnsi" w:cstheme="minorBidi"/>
                <w:noProof/>
                <w:sz w:val="21"/>
                <w:szCs w:val="22"/>
              </w:rPr>
              <w:tab/>
            </w:r>
            <w:r w:rsidRPr="00501455">
              <w:rPr>
                <w:rStyle w:val="ae"/>
                <w:noProof/>
              </w:rPr>
              <w:t>迭代局部搜索算法</w:t>
            </w:r>
            <w:r>
              <w:rPr>
                <w:noProof/>
                <w:webHidden/>
              </w:rPr>
              <w:tab/>
            </w:r>
            <w:r>
              <w:rPr>
                <w:noProof/>
                <w:webHidden/>
              </w:rPr>
              <w:fldChar w:fldCharType="begin"/>
            </w:r>
            <w:r>
              <w:rPr>
                <w:noProof/>
                <w:webHidden/>
              </w:rPr>
              <w:instrText xml:space="preserve"> PAGEREF _Toc513104343 \h </w:instrText>
            </w:r>
            <w:r>
              <w:rPr>
                <w:noProof/>
                <w:webHidden/>
              </w:rPr>
            </w:r>
            <w:r>
              <w:rPr>
                <w:noProof/>
                <w:webHidden/>
              </w:rPr>
              <w:fldChar w:fldCharType="separate"/>
            </w:r>
            <w:r w:rsidR="00FB22D7">
              <w:rPr>
                <w:noProof/>
                <w:webHidden/>
              </w:rPr>
              <w:t>15</w:t>
            </w:r>
            <w:r>
              <w:rPr>
                <w:noProof/>
                <w:webHidden/>
              </w:rPr>
              <w:fldChar w:fldCharType="end"/>
            </w:r>
          </w:hyperlink>
        </w:p>
        <w:p w14:paraId="4A8E6E0A" w14:textId="164A6E2B" w:rsidR="00D65E83" w:rsidRDefault="00D65E83">
          <w:pPr>
            <w:pStyle w:val="21"/>
            <w:rPr>
              <w:rFonts w:asciiTheme="minorHAnsi" w:eastAsiaTheme="minorEastAsia" w:hAnsiTheme="minorHAnsi" w:cstheme="minorBidi"/>
              <w:noProof/>
              <w:sz w:val="21"/>
              <w:szCs w:val="22"/>
            </w:rPr>
          </w:pPr>
          <w:hyperlink w:anchor="_Toc513104344" w:history="1">
            <w:r w:rsidRPr="00501455">
              <w:rPr>
                <w:rStyle w:val="ae"/>
                <w:noProof/>
              </w:rPr>
              <w:t>3.2</w:t>
            </w:r>
            <w:r>
              <w:rPr>
                <w:rFonts w:asciiTheme="minorHAnsi" w:eastAsiaTheme="minorEastAsia" w:hAnsiTheme="minorHAnsi" w:cstheme="minorBidi"/>
                <w:noProof/>
                <w:sz w:val="21"/>
                <w:szCs w:val="22"/>
              </w:rPr>
              <w:tab/>
            </w:r>
            <w:r w:rsidRPr="00501455">
              <w:rPr>
                <w:rStyle w:val="ae"/>
                <w:noProof/>
              </w:rPr>
              <w:t>求解</w:t>
            </w:r>
            <w:r w:rsidRPr="00501455">
              <w:rPr>
                <w:rStyle w:val="ae"/>
                <w:noProof/>
              </w:rPr>
              <w:t>SMSP-LEQT</w:t>
            </w:r>
            <w:r w:rsidRPr="00501455">
              <w:rPr>
                <w:rStyle w:val="ae"/>
                <w:noProof/>
              </w:rPr>
              <w:t>的启发式算法设计</w:t>
            </w:r>
            <w:r>
              <w:rPr>
                <w:noProof/>
                <w:webHidden/>
              </w:rPr>
              <w:tab/>
            </w:r>
            <w:r>
              <w:rPr>
                <w:noProof/>
                <w:webHidden/>
              </w:rPr>
              <w:fldChar w:fldCharType="begin"/>
            </w:r>
            <w:r>
              <w:rPr>
                <w:noProof/>
                <w:webHidden/>
              </w:rPr>
              <w:instrText xml:space="preserve"> PAGEREF _Toc513104344 \h </w:instrText>
            </w:r>
            <w:r>
              <w:rPr>
                <w:noProof/>
                <w:webHidden/>
              </w:rPr>
            </w:r>
            <w:r>
              <w:rPr>
                <w:noProof/>
                <w:webHidden/>
              </w:rPr>
              <w:fldChar w:fldCharType="separate"/>
            </w:r>
            <w:r w:rsidR="00FB22D7">
              <w:rPr>
                <w:noProof/>
                <w:webHidden/>
              </w:rPr>
              <w:t>20</w:t>
            </w:r>
            <w:r>
              <w:rPr>
                <w:noProof/>
                <w:webHidden/>
              </w:rPr>
              <w:fldChar w:fldCharType="end"/>
            </w:r>
          </w:hyperlink>
        </w:p>
        <w:p w14:paraId="552055C4" w14:textId="4DAAE572" w:rsidR="00D65E83" w:rsidRDefault="00D65E83">
          <w:pPr>
            <w:pStyle w:val="12"/>
            <w:rPr>
              <w:rFonts w:asciiTheme="minorHAnsi" w:eastAsiaTheme="minorEastAsia" w:hAnsiTheme="minorHAnsi" w:cstheme="minorBidi"/>
              <w:b w:val="0"/>
              <w:noProof/>
              <w:sz w:val="21"/>
              <w:szCs w:val="22"/>
            </w:rPr>
          </w:pPr>
          <w:hyperlink w:anchor="_Toc513104345" w:history="1">
            <w:r w:rsidRPr="00501455">
              <w:rPr>
                <w:rStyle w:val="ae"/>
                <w:noProof/>
              </w:rPr>
              <w:t>4</w:t>
            </w:r>
            <w:r>
              <w:rPr>
                <w:rFonts w:asciiTheme="minorHAnsi" w:eastAsiaTheme="minorEastAsia" w:hAnsiTheme="minorHAnsi" w:cstheme="minorBidi"/>
                <w:b w:val="0"/>
                <w:noProof/>
                <w:sz w:val="21"/>
                <w:szCs w:val="22"/>
              </w:rPr>
              <w:tab/>
            </w:r>
            <w:r w:rsidRPr="00501455">
              <w:rPr>
                <w:rStyle w:val="ae"/>
                <w:noProof/>
              </w:rPr>
              <w:t>实验结果比较和分析</w:t>
            </w:r>
            <w:r>
              <w:rPr>
                <w:noProof/>
                <w:webHidden/>
              </w:rPr>
              <w:tab/>
            </w:r>
            <w:r>
              <w:rPr>
                <w:noProof/>
                <w:webHidden/>
              </w:rPr>
              <w:fldChar w:fldCharType="begin"/>
            </w:r>
            <w:r>
              <w:rPr>
                <w:noProof/>
                <w:webHidden/>
              </w:rPr>
              <w:instrText xml:space="preserve"> PAGEREF _Toc513104345 \h </w:instrText>
            </w:r>
            <w:r>
              <w:rPr>
                <w:noProof/>
                <w:webHidden/>
              </w:rPr>
            </w:r>
            <w:r>
              <w:rPr>
                <w:noProof/>
                <w:webHidden/>
              </w:rPr>
              <w:fldChar w:fldCharType="separate"/>
            </w:r>
            <w:r w:rsidR="00FB22D7">
              <w:rPr>
                <w:noProof/>
                <w:webHidden/>
              </w:rPr>
              <w:t>32</w:t>
            </w:r>
            <w:r>
              <w:rPr>
                <w:noProof/>
                <w:webHidden/>
              </w:rPr>
              <w:fldChar w:fldCharType="end"/>
            </w:r>
          </w:hyperlink>
        </w:p>
        <w:p w14:paraId="54871BC4" w14:textId="660B822A" w:rsidR="00D65E83" w:rsidRDefault="00D65E83">
          <w:pPr>
            <w:pStyle w:val="21"/>
            <w:rPr>
              <w:rFonts w:asciiTheme="minorHAnsi" w:eastAsiaTheme="minorEastAsia" w:hAnsiTheme="minorHAnsi" w:cstheme="minorBidi"/>
              <w:noProof/>
              <w:sz w:val="21"/>
              <w:szCs w:val="22"/>
            </w:rPr>
          </w:pPr>
          <w:hyperlink w:anchor="_Toc513104346" w:history="1">
            <w:r w:rsidRPr="00501455">
              <w:rPr>
                <w:rStyle w:val="ae"/>
                <w:noProof/>
              </w:rPr>
              <w:t>4.1</w:t>
            </w:r>
            <w:r>
              <w:rPr>
                <w:rFonts w:asciiTheme="minorHAnsi" w:eastAsiaTheme="minorEastAsia" w:hAnsiTheme="minorHAnsi" w:cstheme="minorBidi"/>
                <w:noProof/>
                <w:sz w:val="21"/>
                <w:szCs w:val="22"/>
              </w:rPr>
              <w:tab/>
            </w:r>
            <w:r w:rsidRPr="00501455">
              <w:rPr>
                <w:rStyle w:val="ae"/>
                <w:noProof/>
              </w:rPr>
              <w:t>实验方案设计</w:t>
            </w:r>
            <w:r>
              <w:rPr>
                <w:noProof/>
                <w:webHidden/>
              </w:rPr>
              <w:tab/>
            </w:r>
            <w:r>
              <w:rPr>
                <w:noProof/>
                <w:webHidden/>
              </w:rPr>
              <w:fldChar w:fldCharType="begin"/>
            </w:r>
            <w:r>
              <w:rPr>
                <w:noProof/>
                <w:webHidden/>
              </w:rPr>
              <w:instrText xml:space="preserve"> PAGEREF _Toc513104346 \h </w:instrText>
            </w:r>
            <w:r>
              <w:rPr>
                <w:noProof/>
                <w:webHidden/>
              </w:rPr>
            </w:r>
            <w:r>
              <w:rPr>
                <w:noProof/>
                <w:webHidden/>
              </w:rPr>
              <w:fldChar w:fldCharType="separate"/>
            </w:r>
            <w:r w:rsidR="00FB22D7">
              <w:rPr>
                <w:noProof/>
                <w:webHidden/>
              </w:rPr>
              <w:t>32</w:t>
            </w:r>
            <w:r>
              <w:rPr>
                <w:noProof/>
                <w:webHidden/>
              </w:rPr>
              <w:fldChar w:fldCharType="end"/>
            </w:r>
          </w:hyperlink>
        </w:p>
        <w:p w14:paraId="5E4106B1" w14:textId="6862E743" w:rsidR="00D65E83" w:rsidRDefault="00D65E83">
          <w:pPr>
            <w:pStyle w:val="21"/>
            <w:rPr>
              <w:rFonts w:asciiTheme="minorHAnsi" w:eastAsiaTheme="minorEastAsia" w:hAnsiTheme="minorHAnsi" w:cstheme="minorBidi"/>
              <w:noProof/>
              <w:sz w:val="21"/>
              <w:szCs w:val="22"/>
            </w:rPr>
          </w:pPr>
          <w:hyperlink w:anchor="_Toc513104347" w:history="1">
            <w:r w:rsidRPr="00501455">
              <w:rPr>
                <w:rStyle w:val="ae"/>
                <w:noProof/>
              </w:rPr>
              <w:t>4.2</w:t>
            </w:r>
            <w:r>
              <w:rPr>
                <w:rFonts w:asciiTheme="minorHAnsi" w:eastAsiaTheme="minorEastAsia" w:hAnsiTheme="minorHAnsi" w:cstheme="minorBidi"/>
                <w:noProof/>
                <w:sz w:val="21"/>
                <w:szCs w:val="22"/>
              </w:rPr>
              <w:tab/>
            </w:r>
            <w:r w:rsidRPr="00501455">
              <w:rPr>
                <w:rStyle w:val="ae"/>
                <w:noProof/>
              </w:rPr>
              <w:t>参数设定</w:t>
            </w:r>
            <w:r>
              <w:rPr>
                <w:noProof/>
                <w:webHidden/>
              </w:rPr>
              <w:tab/>
            </w:r>
            <w:r>
              <w:rPr>
                <w:noProof/>
                <w:webHidden/>
              </w:rPr>
              <w:fldChar w:fldCharType="begin"/>
            </w:r>
            <w:r>
              <w:rPr>
                <w:noProof/>
                <w:webHidden/>
              </w:rPr>
              <w:instrText xml:space="preserve"> PAGEREF _Toc513104347 \h </w:instrText>
            </w:r>
            <w:r>
              <w:rPr>
                <w:noProof/>
                <w:webHidden/>
              </w:rPr>
            </w:r>
            <w:r>
              <w:rPr>
                <w:noProof/>
                <w:webHidden/>
              </w:rPr>
              <w:fldChar w:fldCharType="separate"/>
            </w:r>
            <w:r w:rsidR="00FB22D7">
              <w:rPr>
                <w:noProof/>
                <w:webHidden/>
              </w:rPr>
              <w:t>33</w:t>
            </w:r>
            <w:r>
              <w:rPr>
                <w:noProof/>
                <w:webHidden/>
              </w:rPr>
              <w:fldChar w:fldCharType="end"/>
            </w:r>
          </w:hyperlink>
        </w:p>
        <w:p w14:paraId="7FAAA1FE" w14:textId="316264D7" w:rsidR="00D65E83" w:rsidRDefault="00D65E83">
          <w:pPr>
            <w:pStyle w:val="21"/>
            <w:rPr>
              <w:rFonts w:asciiTheme="minorHAnsi" w:eastAsiaTheme="minorEastAsia" w:hAnsiTheme="minorHAnsi" w:cstheme="minorBidi"/>
              <w:noProof/>
              <w:sz w:val="21"/>
              <w:szCs w:val="22"/>
            </w:rPr>
          </w:pPr>
          <w:hyperlink w:anchor="_Toc513104348" w:history="1">
            <w:r w:rsidRPr="00501455">
              <w:rPr>
                <w:rStyle w:val="ae"/>
                <w:noProof/>
              </w:rPr>
              <w:t>4.3</w:t>
            </w:r>
            <w:r>
              <w:rPr>
                <w:rFonts w:asciiTheme="minorHAnsi" w:eastAsiaTheme="minorEastAsia" w:hAnsiTheme="minorHAnsi" w:cstheme="minorBidi"/>
                <w:noProof/>
                <w:sz w:val="21"/>
                <w:szCs w:val="22"/>
              </w:rPr>
              <w:tab/>
            </w:r>
            <w:r w:rsidRPr="00501455">
              <w:rPr>
                <w:rStyle w:val="ae"/>
                <w:noProof/>
              </w:rPr>
              <w:t>实验结果对比</w:t>
            </w:r>
            <w:r>
              <w:rPr>
                <w:noProof/>
                <w:webHidden/>
              </w:rPr>
              <w:tab/>
            </w:r>
            <w:r>
              <w:rPr>
                <w:noProof/>
                <w:webHidden/>
              </w:rPr>
              <w:fldChar w:fldCharType="begin"/>
            </w:r>
            <w:r>
              <w:rPr>
                <w:noProof/>
                <w:webHidden/>
              </w:rPr>
              <w:instrText xml:space="preserve"> PAGEREF _Toc513104348 \h </w:instrText>
            </w:r>
            <w:r>
              <w:rPr>
                <w:noProof/>
                <w:webHidden/>
              </w:rPr>
            </w:r>
            <w:r>
              <w:rPr>
                <w:noProof/>
                <w:webHidden/>
              </w:rPr>
              <w:fldChar w:fldCharType="separate"/>
            </w:r>
            <w:r w:rsidR="00FB22D7">
              <w:rPr>
                <w:noProof/>
                <w:webHidden/>
              </w:rPr>
              <w:t>39</w:t>
            </w:r>
            <w:r>
              <w:rPr>
                <w:noProof/>
                <w:webHidden/>
              </w:rPr>
              <w:fldChar w:fldCharType="end"/>
            </w:r>
          </w:hyperlink>
        </w:p>
        <w:p w14:paraId="50158A7A" w14:textId="317B42F7" w:rsidR="00D65E83" w:rsidRDefault="00D65E83">
          <w:pPr>
            <w:pStyle w:val="12"/>
            <w:rPr>
              <w:rFonts w:asciiTheme="minorHAnsi" w:eastAsiaTheme="minorEastAsia" w:hAnsiTheme="minorHAnsi" w:cstheme="minorBidi"/>
              <w:b w:val="0"/>
              <w:noProof/>
              <w:sz w:val="21"/>
              <w:szCs w:val="22"/>
            </w:rPr>
          </w:pPr>
          <w:hyperlink w:anchor="_Toc513104349" w:history="1">
            <w:r w:rsidRPr="00501455">
              <w:rPr>
                <w:rStyle w:val="ae"/>
                <w:noProof/>
              </w:rPr>
              <w:t>5</w:t>
            </w:r>
            <w:r>
              <w:rPr>
                <w:rFonts w:asciiTheme="minorHAnsi" w:eastAsiaTheme="minorEastAsia" w:hAnsiTheme="minorHAnsi" w:cstheme="minorBidi"/>
                <w:b w:val="0"/>
                <w:noProof/>
                <w:sz w:val="21"/>
                <w:szCs w:val="22"/>
              </w:rPr>
              <w:tab/>
            </w:r>
            <w:r w:rsidRPr="00501455">
              <w:rPr>
                <w:rStyle w:val="ae"/>
                <w:noProof/>
              </w:rPr>
              <w:t>研究工作总结</w:t>
            </w:r>
            <w:r>
              <w:rPr>
                <w:noProof/>
                <w:webHidden/>
              </w:rPr>
              <w:tab/>
            </w:r>
            <w:r>
              <w:rPr>
                <w:noProof/>
                <w:webHidden/>
              </w:rPr>
              <w:fldChar w:fldCharType="begin"/>
            </w:r>
            <w:r>
              <w:rPr>
                <w:noProof/>
                <w:webHidden/>
              </w:rPr>
              <w:instrText xml:space="preserve"> PAGEREF _Toc513104349 \h </w:instrText>
            </w:r>
            <w:r>
              <w:rPr>
                <w:noProof/>
                <w:webHidden/>
              </w:rPr>
            </w:r>
            <w:r>
              <w:rPr>
                <w:noProof/>
                <w:webHidden/>
              </w:rPr>
              <w:fldChar w:fldCharType="separate"/>
            </w:r>
            <w:r w:rsidR="00FB22D7">
              <w:rPr>
                <w:noProof/>
                <w:webHidden/>
              </w:rPr>
              <w:t>49</w:t>
            </w:r>
            <w:r>
              <w:rPr>
                <w:noProof/>
                <w:webHidden/>
              </w:rPr>
              <w:fldChar w:fldCharType="end"/>
            </w:r>
          </w:hyperlink>
        </w:p>
        <w:p w14:paraId="656E583D" w14:textId="7A720F00" w:rsidR="00D65E83" w:rsidRDefault="00D65E83">
          <w:pPr>
            <w:pStyle w:val="21"/>
            <w:rPr>
              <w:rFonts w:asciiTheme="minorHAnsi" w:eastAsiaTheme="minorEastAsia" w:hAnsiTheme="minorHAnsi" w:cstheme="minorBidi"/>
              <w:noProof/>
              <w:sz w:val="21"/>
              <w:szCs w:val="22"/>
            </w:rPr>
          </w:pPr>
          <w:hyperlink w:anchor="_Toc513104350" w:history="1">
            <w:r w:rsidRPr="00501455">
              <w:rPr>
                <w:rStyle w:val="ae"/>
                <w:noProof/>
              </w:rPr>
              <w:t>5.1</w:t>
            </w:r>
            <w:r>
              <w:rPr>
                <w:rFonts w:asciiTheme="minorHAnsi" w:eastAsiaTheme="minorEastAsia" w:hAnsiTheme="minorHAnsi" w:cstheme="minorBidi"/>
                <w:noProof/>
                <w:sz w:val="21"/>
                <w:szCs w:val="22"/>
              </w:rPr>
              <w:tab/>
            </w:r>
            <w:r w:rsidRPr="00501455">
              <w:rPr>
                <w:rStyle w:val="ae"/>
                <w:noProof/>
              </w:rPr>
              <w:t>工作总结</w:t>
            </w:r>
            <w:r>
              <w:rPr>
                <w:noProof/>
                <w:webHidden/>
              </w:rPr>
              <w:tab/>
            </w:r>
            <w:r>
              <w:rPr>
                <w:noProof/>
                <w:webHidden/>
              </w:rPr>
              <w:fldChar w:fldCharType="begin"/>
            </w:r>
            <w:r>
              <w:rPr>
                <w:noProof/>
                <w:webHidden/>
              </w:rPr>
              <w:instrText xml:space="preserve"> PAGEREF _Toc513104350 \h </w:instrText>
            </w:r>
            <w:r>
              <w:rPr>
                <w:noProof/>
                <w:webHidden/>
              </w:rPr>
            </w:r>
            <w:r>
              <w:rPr>
                <w:noProof/>
                <w:webHidden/>
              </w:rPr>
              <w:fldChar w:fldCharType="separate"/>
            </w:r>
            <w:r w:rsidR="00FB22D7">
              <w:rPr>
                <w:noProof/>
                <w:webHidden/>
              </w:rPr>
              <w:t>49</w:t>
            </w:r>
            <w:r>
              <w:rPr>
                <w:noProof/>
                <w:webHidden/>
              </w:rPr>
              <w:fldChar w:fldCharType="end"/>
            </w:r>
          </w:hyperlink>
        </w:p>
        <w:p w14:paraId="553C07E8" w14:textId="66CA5F7F" w:rsidR="00D65E83" w:rsidRDefault="00D65E83">
          <w:pPr>
            <w:pStyle w:val="21"/>
            <w:rPr>
              <w:rFonts w:asciiTheme="minorHAnsi" w:eastAsiaTheme="minorEastAsia" w:hAnsiTheme="minorHAnsi" w:cstheme="minorBidi"/>
              <w:noProof/>
              <w:sz w:val="21"/>
              <w:szCs w:val="22"/>
            </w:rPr>
          </w:pPr>
          <w:hyperlink w:anchor="_Toc513104351" w:history="1">
            <w:r w:rsidRPr="00501455">
              <w:rPr>
                <w:rStyle w:val="ae"/>
                <w:noProof/>
              </w:rPr>
              <w:t>5.2</w:t>
            </w:r>
            <w:r>
              <w:rPr>
                <w:rFonts w:asciiTheme="minorHAnsi" w:eastAsiaTheme="minorEastAsia" w:hAnsiTheme="minorHAnsi" w:cstheme="minorBidi"/>
                <w:noProof/>
                <w:sz w:val="21"/>
                <w:szCs w:val="22"/>
              </w:rPr>
              <w:tab/>
            </w:r>
            <w:r w:rsidRPr="00501455">
              <w:rPr>
                <w:rStyle w:val="ae"/>
                <w:noProof/>
              </w:rPr>
              <w:t>研究创新点</w:t>
            </w:r>
            <w:r>
              <w:rPr>
                <w:noProof/>
                <w:webHidden/>
              </w:rPr>
              <w:tab/>
            </w:r>
            <w:r>
              <w:rPr>
                <w:noProof/>
                <w:webHidden/>
              </w:rPr>
              <w:fldChar w:fldCharType="begin"/>
            </w:r>
            <w:r>
              <w:rPr>
                <w:noProof/>
                <w:webHidden/>
              </w:rPr>
              <w:instrText xml:space="preserve"> PAGEREF _Toc513104351 \h </w:instrText>
            </w:r>
            <w:r>
              <w:rPr>
                <w:noProof/>
                <w:webHidden/>
              </w:rPr>
            </w:r>
            <w:r>
              <w:rPr>
                <w:noProof/>
                <w:webHidden/>
              </w:rPr>
              <w:fldChar w:fldCharType="separate"/>
            </w:r>
            <w:r w:rsidR="00FB22D7">
              <w:rPr>
                <w:noProof/>
                <w:webHidden/>
              </w:rPr>
              <w:t>50</w:t>
            </w:r>
            <w:r>
              <w:rPr>
                <w:noProof/>
                <w:webHidden/>
              </w:rPr>
              <w:fldChar w:fldCharType="end"/>
            </w:r>
          </w:hyperlink>
        </w:p>
        <w:p w14:paraId="7B0830C2" w14:textId="336A8BFF" w:rsidR="00D65E83" w:rsidRDefault="00D65E83">
          <w:pPr>
            <w:pStyle w:val="12"/>
            <w:rPr>
              <w:rFonts w:asciiTheme="minorHAnsi" w:eastAsiaTheme="minorEastAsia" w:hAnsiTheme="minorHAnsi" w:cstheme="minorBidi"/>
              <w:b w:val="0"/>
              <w:noProof/>
              <w:sz w:val="21"/>
              <w:szCs w:val="22"/>
            </w:rPr>
          </w:pPr>
          <w:hyperlink w:anchor="_Toc513104352" w:history="1">
            <w:r w:rsidRPr="00501455">
              <w:rPr>
                <w:rStyle w:val="ae"/>
                <w:noProof/>
              </w:rPr>
              <w:t>参考文献</w:t>
            </w:r>
            <w:r>
              <w:rPr>
                <w:noProof/>
                <w:webHidden/>
              </w:rPr>
              <w:tab/>
            </w:r>
            <w:r>
              <w:rPr>
                <w:noProof/>
                <w:webHidden/>
              </w:rPr>
              <w:fldChar w:fldCharType="begin"/>
            </w:r>
            <w:r>
              <w:rPr>
                <w:noProof/>
                <w:webHidden/>
              </w:rPr>
              <w:instrText xml:space="preserve"> PAGEREF _Toc513104352 \h </w:instrText>
            </w:r>
            <w:r>
              <w:rPr>
                <w:noProof/>
                <w:webHidden/>
              </w:rPr>
            </w:r>
            <w:r>
              <w:rPr>
                <w:noProof/>
                <w:webHidden/>
              </w:rPr>
              <w:fldChar w:fldCharType="separate"/>
            </w:r>
            <w:r w:rsidR="00FB22D7">
              <w:rPr>
                <w:noProof/>
                <w:webHidden/>
              </w:rPr>
              <w:t>51</w:t>
            </w:r>
            <w:r>
              <w:rPr>
                <w:noProof/>
                <w:webHidden/>
              </w:rPr>
              <w:fldChar w:fldCharType="end"/>
            </w:r>
          </w:hyperlink>
        </w:p>
        <w:p w14:paraId="4DE1F714" w14:textId="564BF13A" w:rsidR="00420D69" w:rsidRDefault="00420D69">
          <w:pPr>
            <w:ind w:firstLine="482"/>
          </w:pPr>
          <w:r>
            <w:rPr>
              <w:b/>
            </w:rPr>
            <w:fldChar w:fldCharType="end"/>
          </w:r>
        </w:p>
      </w:sdtContent>
    </w:sdt>
    <w:p w14:paraId="4CD63BFC" w14:textId="77777777" w:rsidR="00420D69" w:rsidRPr="00420D69" w:rsidRDefault="00420D69" w:rsidP="00420D69">
      <w:pPr>
        <w:pStyle w:val="10"/>
        <w:numPr>
          <w:ilvl w:val="0"/>
          <w:numId w:val="0"/>
        </w:numPr>
        <w:ind w:left="425"/>
        <w:sectPr w:rsidR="00420D69" w:rsidRPr="00420D69" w:rsidSect="0019643E">
          <w:pgSz w:w="11907" w:h="16839" w:code="9"/>
          <w:pgMar w:top="1440" w:right="1800" w:bottom="1440" w:left="1800" w:header="851" w:footer="992" w:gutter="0"/>
          <w:pgNumType w:fmt="upperRoman"/>
          <w:cols w:space="425"/>
          <w:docGrid w:type="lines" w:linePitch="326"/>
        </w:sectPr>
      </w:pPr>
    </w:p>
    <w:p w14:paraId="32A27112" w14:textId="682177B8" w:rsidR="00557541" w:rsidRDefault="00A83843" w:rsidP="00347D69">
      <w:pPr>
        <w:pStyle w:val="10"/>
      </w:pPr>
      <w:bookmarkStart w:id="3" w:name="_Toc513104334"/>
      <w:r>
        <w:rPr>
          <w:rFonts w:hint="eastAsia"/>
        </w:rPr>
        <w:lastRenderedPageBreak/>
        <w:t>绪论</w:t>
      </w:r>
      <w:bookmarkEnd w:id="3"/>
    </w:p>
    <w:p w14:paraId="70F41B85" w14:textId="5A06E579" w:rsidR="001A0751" w:rsidRDefault="00194649" w:rsidP="001A0751">
      <w:pPr>
        <w:pStyle w:val="2"/>
      </w:pPr>
      <w:bookmarkStart w:id="4" w:name="_Toc513104335"/>
      <w:r>
        <w:rPr>
          <w:rFonts w:hint="eastAsia"/>
        </w:rPr>
        <w:t>选题</w:t>
      </w:r>
      <w:r w:rsidR="001A0751">
        <w:rPr>
          <w:rFonts w:hint="eastAsia"/>
        </w:rPr>
        <w:t>背景及意义</w:t>
      </w:r>
      <w:bookmarkEnd w:id="4"/>
    </w:p>
    <w:p w14:paraId="2B5AF0D5" w14:textId="15E69C72"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需要考虑成本代价或者最终受益，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2B53B9EF"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061A1DF5"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277A1F"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277A1F"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都不建议，都会对生产效益产生不好的影响，</w:t>
      </w:r>
      <w:r w:rsidR="000F6484">
        <w:rPr>
          <w:rFonts w:hint="eastAsia"/>
        </w:rPr>
        <w:t>太早工厂库存压力大，太晚影响订</w:t>
      </w:r>
      <w:r w:rsidR="000F6484">
        <w:rPr>
          <w:rFonts w:hint="eastAsia"/>
        </w:rPr>
        <w:lastRenderedPageBreak/>
        <w:t>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7F02ED08"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9514C4">
        <w:rPr>
          <w:rFonts w:hint="eastAsia"/>
        </w:rPr>
        <w:t>提前</w:t>
      </w:r>
      <w:r w:rsidR="009C61D6">
        <w:rPr>
          <w:rFonts w:hint="eastAsia"/>
        </w:rPr>
        <w:t>时间惩罚（</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9514C4">
        <w:rPr>
          <w:rFonts w:hint="eastAsia"/>
        </w:rPr>
        <w:t>提前</w:t>
      </w:r>
      <w:r w:rsidR="006F02C1">
        <w:rPr>
          <w:rFonts w:hint="eastAsia"/>
        </w:rPr>
        <w:t>时间惩罚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9514C4">
        <w:rPr>
          <w:rFonts w:hint="eastAsia"/>
        </w:rPr>
        <w:t>提前</w:t>
      </w:r>
      <w:r w:rsidR="003F0E4B">
        <w:rPr>
          <w:rFonts w:hint="eastAsia"/>
        </w:rPr>
        <w:t>时间惩罚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753D3D53"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277A1F"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517C4C">
        <w:rPr>
          <w:rFonts w:hint="eastAsia"/>
        </w:rPr>
        <w:t>以及</w:t>
      </w:r>
      <w:r w:rsidR="00A0310A">
        <w:rPr>
          <w:rFonts w:hint="eastAsia"/>
        </w:rPr>
        <w:t>图着色</w:t>
      </w:r>
      <w:r w:rsidR="00A0310A">
        <w:t>问题等等</w:t>
      </w:r>
      <w:r w:rsidR="00517C4C">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 </w:instrText>
      </w:r>
      <w:r w:rsidR="00277A1F">
        <w:fldChar w:fldCharType="begin">
          <w:fldData xml:space="preserve">PEVuZE5vdGU+PENpdGU+PEF1dGhvcj5Mw7xhYmE8L0F1dGhvcj48WWVhcj4yMDEwPC9ZZWFyPjxS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</w:fldData>
        </w:fldChar>
      </w:r>
      <w:r w:rsidR="00277A1F">
        <w:instrText xml:space="preserve"> ADDIN EN.CITE.DATA </w:instrText>
      </w:r>
      <w:r w:rsidR="00277A1F">
        <w:fldChar w:fldCharType="end"/>
      </w:r>
      <w:r w:rsidR="00517C4C">
        <w:fldChar w:fldCharType="separate"/>
      </w:r>
      <w:r w:rsidR="00277A1F" w:rsidRPr="00277A1F">
        <w:rPr>
          <w:noProof/>
          <w:vertAlign w:val="superscript"/>
        </w:rPr>
        <w:t>[</w:t>
      </w:r>
      <w:hyperlink w:anchor="_ENREF_4" w:tooltip="Lüaba, 2010 #50" w:history="1">
        <w:r w:rsidR="00277A1F" w:rsidRPr="00277A1F">
          <w:rPr>
            <w:noProof/>
            <w:vertAlign w:val="superscript"/>
          </w:rPr>
          <w:t>4-7</w:t>
        </w:r>
      </w:hyperlink>
      <w:r w:rsidR="00277A1F" w:rsidRPr="00277A1F">
        <w:rPr>
          <w:noProof/>
          <w:vertAlign w:val="superscript"/>
        </w:rPr>
        <w:t>]</w:t>
      </w:r>
      <w:r w:rsidR="00517C4C">
        <w:fldChar w:fldCharType="end"/>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然的运行规律或者面向具体问题的经验、规则来求解问题，通过循环迭代不断更新当前获得的解决方案，以便或者更好的解，并有机会得到全局最优解。</w:t>
      </w:r>
    </w:p>
    <w:p w14:paraId="27251308" w14:textId="771D0820" w:rsidR="006F3923" w:rsidRDefault="000E15E0" w:rsidP="006F3923">
      <w:pPr>
        <w:ind w:firstLine="480"/>
      </w:pPr>
      <w:r>
        <w:rPr>
          <w:rFonts w:hint="eastAsia"/>
        </w:rPr>
        <w:lastRenderedPageBreak/>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bookmarkStart w:id="5" w:name="_Toc513104336"/>
      <w:r>
        <w:rPr>
          <w:rFonts w:hint="eastAsia"/>
        </w:rPr>
        <w:t>国内外研究</w:t>
      </w:r>
      <w:r w:rsidR="00950F31">
        <w:rPr>
          <w:rFonts w:hint="eastAsia"/>
        </w:rPr>
        <w:t>历史及现状</w:t>
      </w:r>
      <w:bookmarkEnd w:id="5"/>
    </w:p>
    <w:p w14:paraId="2DE7B6E7" w14:textId="31F25755" w:rsidR="00847D07" w:rsidRDefault="000B2D5F" w:rsidP="00847D07">
      <w:pPr>
        <w:ind w:firstLine="480"/>
      </w:pPr>
      <w:r>
        <w:rPr>
          <w:rFonts w:hint="eastAsia"/>
        </w:rPr>
        <w:t>单机调度问题是比较经典的组合优化问题</w:t>
      </w:r>
      <w:r w:rsidR="00162A08">
        <w:fldChar w:fldCharType="begin"/>
      </w:r>
      <w:r w:rsidR="00277A1F">
        <w:rPr>
          <w:rFonts w:hint="eastAsia"/>
        </w:rPr>
        <w:instrText xml:space="preserve"> ADDIN EN.CITE &lt;EndNote&gt;&lt;Cite&gt;&lt;Author&gt;</w:instrText>
      </w:r>
      <w:r w:rsidR="00277A1F">
        <w:rPr>
          <w:rFonts w:hint="eastAsia"/>
        </w:rPr>
        <w:instrText>熊锐</w:instrText>
      </w:r>
      <w:r w:rsidR="00277A1F">
        <w:rPr>
          <w:rFonts w:hint="eastAsia"/>
        </w:rPr>
        <w:instrText>&lt;/Author&gt;&lt;Year&gt;1998&lt;/Year&gt;&lt;RecNum&gt;25&lt;/RecNum&gt;&lt;DisplayText&gt;&lt;style face="superscript"&gt;[8]&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277A1F">
        <w:rPr>
          <w:rFonts w:hint="eastAsia"/>
        </w:rPr>
        <w:instrText>熊锐</w:instrText>
      </w:r>
      <w:r w:rsidR="00277A1F">
        <w:rPr>
          <w:rFonts w:hint="eastAsia"/>
        </w:rPr>
        <w:instrText>&lt;/author&gt;&lt;author&gt;</w:instrText>
      </w:r>
      <w:r w:rsidR="00277A1F">
        <w:rPr>
          <w:rFonts w:hint="eastAsia"/>
        </w:rPr>
        <w:instrText>吴澄</w:instrText>
      </w:r>
      <w:r w:rsidR="00277A1F">
        <w:rPr>
          <w:rFonts w:hint="eastAsia"/>
        </w:rPr>
        <w:instrText>&lt;/author&gt;&lt;/authors&gt;&lt;/contributors&gt;&lt;titles&gt;&lt;title&gt;</w:instrText>
      </w:r>
      <w:r w:rsidR="00277A1F">
        <w:rPr>
          <w:rFonts w:hint="eastAsia"/>
        </w:rPr>
        <w:instrText>车间生产调度问题的技术现状与发展趋势</w:instrText>
      </w:r>
      <w:r w:rsidR="00277A1F">
        <w:rPr>
          <w:rFonts w:hint="eastAsia"/>
        </w:rPr>
        <w:instrText>&lt;/title&gt;&lt;secondary-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secondary-title&gt;&lt;/titles&gt;&lt;periodical&gt;&lt;full-title&gt;</w:instrText>
      </w:r>
      <w:r w:rsidR="00277A1F">
        <w:rPr>
          <w:rFonts w:hint="eastAsia"/>
        </w:rPr>
        <w:instrText>清华大学学报</w:instrText>
      </w:r>
      <w:r w:rsidR="00277A1F">
        <w:rPr>
          <w:rFonts w:hint="eastAsia"/>
        </w:rPr>
        <w:instrText>(</w:instrText>
      </w:r>
      <w:r w:rsidR="00277A1F">
        <w:rPr>
          <w:rFonts w:hint="eastAsia"/>
        </w:rPr>
        <w:instrText>自然科学版</w:instrText>
      </w:r>
      <w:r w:rsidR="00277A1F">
        <w:rPr>
          <w:rFonts w:hint="eastAsia"/>
        </w:rPr>
        <w:instrText>)&lt;/full-title&gt;&lt;/periodical&gt;&lt;pages&gt;55-60&lt;/pages&gt;&lt;number&gt;10&lt;/number&gt;&lt;dates&gt;&lt;year&gt;1998&lt;/year&gt;&lt;/dates&gt;&lt;urls&gt;&lt;/urls&gt;&lt;/record&gt;&lt;/Cite&gt;&lt;/EndNote&gt;</w:instrText>
      </w:r>
      <w:r w:rsidR="00162A08">
        <w:fldChar w:fldCharType="separate"/>
      </w:r>
      <w:r w:rsidR="00277A1F" w:rsidRPr="00277A1F">
        <w:rPr>
          <w:noProof/>
          <w:vertAlign w:val="superscript"/>
        </w:rPr>
        <w:t>[</w:t>
      </w:r>
      <w:hyperlink w:anchor="_ENREF_8" w:tooltip="熊锐, 1998 #25" w:history="1">
        <w:r w:rsidR="00277A1F" w:rsidRPr="00277A1F">
          <w:rPr>
            <w:noProof/>
            <w:vertAlign w:val="superscript"/>
          </w:rPr>
          <w:t>8</w:t>
        </w:r>
      </w:hyperlink>
      <w:r w:rsidR="00277A1F" w:rsidRPr="00277A1F">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277A1F">
        <w:instrText xml:space="preserve"> ADDIN EN.CITE &lt;EndNote&gt;&lt;Cite&gt;&lt;Author&gt;Johnson&lt;/Author&gt;&lt;Year&gt;1954&lt;/Year&gt;&lt;RecNum&gt;26&lt;/RecNum&gt;&lt;DisplayText&gt;&lt;style face="superscript"&gt;[9]&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277A1F" w:rsidRPr="00277A1F">
        <w:rPr>
          <w:noProof/>
          <w:vertAlign w:val="superscript"/>
        </w:rPr>
        <w:t>[</w:t>
      </w:r>
      <w:hyperlink w:anchor="_ENREF_9" w:tooltip="Johnson, 1954 #26" w:history="1">
        <w:r w:rsidR="00277A1F" w:rsidRPr="00277A1F">
          <w:rPr>
            <w:noProof/>
            <w:vertAlign w:val="superscript"/>
          </w:rPr>
          <w:t>9</w:t>
        </w:r>
      </w:hyperlink>
      <w:r w:rsidR="00277A1F" w:rsidRPr="00277A1F">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277A1F">
        <w:instrText xml:space="preserve"> ADDIN EN.CITE &lt;EndNote&gt;&lt;Cite&gt;&lt;Author&gt;Conway&lt;/Author&gt;&lt;Year&gt;1967&lt;/Year&gt;&lt;RecNum&gt;27&lt;/RecNum&gt;&lt;DisplayText&gt;&lt;style face="superscript"&gt;[10]&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277A1F" w:rsidRPr="00277A1F">
        <w:rPr>
          <w:noProof/>
          <w:vertAlign w:val="superscript"/>
        </w:rPr>
        <w:t>[</w:t>
      </w:r>
      <w:hyperlink w:anchor="_ENREF_10" w:tooltip="Conway, 1967 #27" w:history="1">
        <w:r w:rsidR="00277A1F" w:rsidRPr="00277A1F">
          <w:rPr>
            <w:noProof/>
            <w:vertAlign w:val="superscript"/>
          </w:rPr>
          <w:t>10</w:t>
        </w:r>
      </w:hyperlink>
      <w:r w:rsidR="00277A1F" w:rsidRPr="00277A1F">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277A1F">
        <w:instrText xml:space="preserve"> ADDIN EN.CITE &lt;EndNote&gt;&lt;Cite&gt;&lt;Author&gt;Graham&lt;/Author&gt;&lt;Year&gt;1979&lt;/Year&gt;&lt;RecNum&gt;28&lt;/RecNum&gt;&lt;DisplayText&gt;&lt;style face="superscript"&gt;[11]&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277A1F" w:rsidRPr="00277A1F">
        <w:rPr>
          <w:noProof/>
          <w:vertAlign w:val="superscript"/>
        </w:rPr>
        <w:t>[</w:t>
      </w:r>
      <w:hyperlink w:anchor="_ENREF_11" w:tooltip="Graham, 1979 #28" w:history="1">
        <w:r w:rsidR="00277A1F" w:rsidRPr="00277A1F">
          <w:rPr>
            <w:noProof/>
            <w:vertAlign w:val="superscript"/>
          </w:rPr>
          <w:t>11</w:t>
        </w:r>
      </w:hyperlink>
      <w:r w:rsidR="00277A1F" w:rsidRPr="00277A1F">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25D049D6"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277A1F"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4B1F73F3"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Razaq</w:t>
      </w:r>
      <w:r w:rsidR="004F7C85">
        <w:rPr>
          <w:rFonts w:hint="eastAsia"/>
        </w:rPr>
        <w:t>提出了两种动态规划方法和四中分支定界算法来求解考虑带权延误惩罚的单机调度问题</w:t>
      </w:r>
      <w:r w:rsidR="001A108F">
        <w:fldChar w:fldCharType="begin"/>
      </w:r>
      <w:r w:rsidR="00277A1F">
        <w:instrText xml:space="preserve"> ADDIN EN.CITE &lt;EndNote&gt;&lt;Cite&gt;&lt;Author&gt;Abdul-Razaq&lt;/Author&gt;&lt;Year&gt;1990&lt;/Year&gt;&lt;RecNum&gt;29&lt;/RecNum&gt;&lt;DisplayText&gt;&lt;style face="superscript"&gt;[12]&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277A1F" w:rsidRPr="00277A1F">
        <w:rPr>
          <w:noProof/>
          <w:vertAlign w:val="superscript"/>
        </w:rPr>
        <w:t>[</w:t>
      </w:r>
      <w:hyperlink w:anchor="_ENREF_12" w:tooltip="Abdul-Razaq, 1990 #29" w:history="1">
        <w:r w:rsidR="00277A1F" w:rsidRPr="00277A1F">
          <w:rPr>
            <w:noProof/>
            <w:vertAlign w:val="superscript"/>
          </w:rPr>
          <w:t>12</w:t>
        </w:r>
      </w:hyperlink>
      <w:r w:rsidR="00277A1F" w:rsidRPr="00277A1F">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Van Wassenhove</w:t>
      </w:r>
      <w:r w:rsidR="001A108F">
        <w:fldChar w:fldCharType="begin"/>
      </w:r>
      <w:r w:rsidR="00277A1F">
        <w:instrText xml:space="preserve"> ADDIN EN.CITE &lt;EndNote&gt;&lt;Cite&gt;&lt;Author&gt;Potts&lt;/Author&gt;&lt;Year&gt;1985&lt;/Year&gt;&lt;RecNum&gt;30&lt;/RecNum&gt;&lt;DisplayText&gt;&lt;style face="superscript"&gt;[13]&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277A1F" w:rsidRPr="00277A1F">
        <w:rPr>
          <w:noProof/>
          <w:vertAlign w:val="superscript"/>
        </w:rPr>
        <w:t>[</w:t>
      </w:r>
      <w:hyperlink w:anchor="_ENREF_13" w:tooltip="Potts, 1985 #30" w:history="1">
        <w:r w:rsidR="00277A1F" w:rsidRPr="00277A1F">
          <w:rPr>
            <w:noProof/>
            <w:vertAlign w:val="superscript"/>
          </w:rPr>
          <w:t>13</w:t>
        </w:r>
      </w:hyperlink>
      <w:r w:rsidR="00277A1F" w:rsidRPr="00277A1F">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r w:rsidR="0063060A" w:rsidRPr="0063060A">
        <w:t>Sourd</w:t>
      </w:r>
      <w:r w:rsidR="007C7656" w:rsidRPr="007C7656">
        <w:rPr>
          <w:rFonts w:hint="eastAsia"/>
        </w:rPr>
        <w:t>提出了一种分支定界法来求解具有相同预期完成时间</w:t>
      </w:r>
      <w:r w:rsidR="007C7656">
        <w:rPr>
          <w:rFonts w:hint="eastAsia"/>
        </w:rPr>
        <w:t>的单机调度问题</w:t>
      </w:r>
      <w:r w:rsidR="001A108F">
        <w:fldChar w:fldCharType="begin"/>
      </w:r>
      <w:r w:rsidR="00277A1F">
        <w:instrText xml:space="preserve"> ADDIN EN.CITE &lt;EndNote&gt;&lt;Cite&gt;&lt;Author&gt;Sourd&lt;/Author&gt;&lt;Year&gt;2005&lt;/Year&gt;&lt;RecNum&gt;31&lt;/RecNum&gt;&lt;DisplayText&gt;&lt;style face="superscript"&gt;[14]&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277A1F" w:rsidRPr="00277A1F">
        <w:rPr>
          <w:noProof/>
          <w:vertAlign w:val="superscript"/>
        </w:rPr>
        <w:t>[</w:t>
      </w:r>
      <w:hyperlink w:anchor="_ENREF_14" w:tooltip="Sourd, 2005 #31" w:history="1">
        <w:r w:rsidR="00277A1F" w:rsidRPr="00277A1F">
          <w:rPr>
            <w:noProof/>
            <w:vertAlign w:val="superscript"/>
          </w:rPr>
          <w:t>14</w:t>
        </w:r>
      </w:hyperlink>
      <w:r w:rsidR="00277A1F" w:rsidRPr="00277A1F">
        <w:rPr>
          <w:noProof/>
          <w:vertAlign w:val="superscript"/>
        </w:rPr>
        <w:t>]</w:t>
      </w:r>
      <w:r w:rsidR="001A108F">
        <w:fldChar w:fldCharType="end"/>
      </w:r>
      <w:r w:rsidR="007C7656">
        <w:rPr>
          <w:rFonts w:hint="eastAsia"/>
        </w:rPr>
        <w:t>，并同时考虑了</w:t>
      </w:r>
      <w:r w:rsidR="009514C4">
        <w:rPr>
          <w:rFonts w:hint="eastAsia"/>
        </w:rPr>
        <w:t>提前</w:t>
      </w:r>
      <w:r w:rsidR="00DD182E">
        <w:rPr>
          <w:rFonts w:hint="eastAsia"/>
        </w:rPr>
        <w:t>时间</w:t>
      </w:r>
      <w:r w:rsidR="007C7656">
        <w:rPr>
          <w:rFonts w:hint="eastAsia"/>
        </w:rPr>
        <w:t>惩罚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w:t>
      </w:r>
      <w:r w:rsidR="00600221">
        <w:rPr>
          <w:rFonts w:hint="eastAsia"/>
        </w:rPr>
        <w:lastRenderedPageBreak/>
        <w:t>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277A1F">
        <w:instrText xml:space="preserve"> ADDIN EN.CITE &lt;EndNote&gt;&lt;Cite&gt;&lt;Author&gt;Valente&lt;/Author&gt;&lt;Year&gt;2008&lt;/Year&gt;&lt;RecNum&gt;21&lt;/RecNum&gt;&lt;DisplayText&gt;&lt;style face="superscript"&gt;[15]&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277A1F" w:rsidRPr="00277A1F">
        <w:rPr>
          <w:noProof/>
          <w:vertAlign w:val="superscript"/>
        </w:rPr>
        <w:t>[</w:t>
      </w:r>
      <w:hyperlink w:anchor="_ENREF_15" w:tooltip="Valente, 2008 #21" w:history="1">
        <w:r w:rsidR="00277A1F" w:rsidRPr="00277A1F">
          <w:rPr>
            <w:noProof/>
            <w:vertAlign w:val="superscript"/>
          </w:rPr>
          <w:t>15</w:t>
        </w:r>
      </w:hyperlink>
      <w:r w:rsidR="00277A1F" w:rsidRPr="00277A1F">
        <w:rPr>
          <w:noProof/>
          <w:vertAlign w:val="superscript"/>
        </w:rPr>
        <w:t>]</w:t>
      </w:r>
      <w:r w:rsidR="001A108F">
        <w:fldChar w:fldCharType="end"/>
      </w:r>
      <w:r w:rsidR="00D20228">
        <w:rPr>
          <w:rFonts w:hint="eastAsia"/>
        </w:rPr>
        <w:t>。</w:t>
      </w:r>
      <w:r w:rsidR="00DF6AFA" w:rsidRPr="00DF6AFA">
        <w:t>Schaller</w:t>
      </w:r>
      <w:r w:rsidR="00743A69">
        <w:fldChar w:fldCharType="begin"/>
      </w:r>
      <w:r w:rsidR="00277A1F">
        <w:instrText xml:space="preserve"> ADDIN EN.CITE &lt;EndNote&gt;&lt;Cite&gt;&lt;Author&gt;Schaller&lt;/Author&gt;&lt;Year&gt;2007&lt;/Year&gt;&lt;RecNum&gt;16&lt;/RecNum&gt;&lt;DisplayText&gt;&lt;style face="superscript"&gt;[16]&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277A1F" w:rsidRPr="00277A1F">
        <w:rPr>
          <w:noProof/>
          <w:vertAlign w:val="superscript"/>
        </w:rPr>
        <w:t>[</w:t>
      </w:r>
      <w:hyperlink w:anchor="_ENREF_16" w:tooltip="Schaller, 2007 #16" w:history="1">
        <w:r w:rsidR="00277A1F" w:rsidRPr="00277A1F">
          <w:rPr>
            <w:noProof/>
            <w:vertAlign w:val="superscript"/>
          </w:rPr>
          <w:t>16</w:t>
        </w:r>
      </w:hyperlink>
      <w:r w:rsidR="00277A1F" w:rsidRPr="00277A1F">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277A1F">
        <w:instrText xml:space="preserve"> ADDIN EN.CITE &lt;EndNote&gt;&lt;Cite&gt;&lt;Author&gt;Tanaka&lt;/Author&gt;&lt;Year&gt;2013&lt;/Year&gt;&lt;RecNum&gt;32&lt;/RecNum&gt;&lt;DisplayText&gt;&lt;style face="superscript"&gt;[17]&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277A1F" w:rsidRPr="00277A1F">
        <w:rPr>
          <w:noProof/>
          <w:vertAlign w:val="superscript"/>
        </w:rPr>
        <w:t>[</w:t>
      </w:r>
      <w:hyperlink w:anchor="_ENREF_17" w:tooltip="Tanaka, 2013 #32" w:history="1">
        <w:r w:rsidR="00277A1F" w:rsidRPr="00277A1F">
          <w:rPr>
            <w:noProof/>
            <w:vertAlign w:val="superscript"/>
          </w:rPr>
          <w:t>17</w:t>
        </w:r>
      </w:hyperlink>
      <w:r w:rsidR="00277A1F" w:rsidRPr="00277A1F">
        <w:rPr>
          <w:noProof/>
          <w:vertAlign w:val="superscript"/>
        </w:rPr>
        <w:t>]</w:t>
      </w:r>
      <w:r w:rsidR="004711C6">
        <w:fldChar w:fldCharType="end"/>
      </w:r>
      <w:r w:rsidR="0063060A">
        <w:rPr>
          <w:rFonts w:hint="eastAsia"/>
        </w:rPr>
        <w:t>提出的一种精确算法找到了由</w:t>
      </w:r>
      <w:r w:rsidR="0063060A">
        <w:rPr>
          <w:rFonts w:hint="eastAsia"/>
        </w:rPr>
        <w:t>Cicirello</w:t>
      </w:r>
      <w:r w:rsidR="00360958">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277A1F" w:rsidRPr="00277A1F">
        <w:rPr>
          <w:noProof/>
          <w:vertAlign w:val="superscript"/>
        </w:rPr>
        <w:t>[</w:t>
      </w:r>
      <w:hyperlink w:anchor="_ENREF_18" w:tooltip="Cicirello, 2005 #33" w:history="1">
        <w:r w:rsidR="00277A1F" w:rsidRPr="00277A1F">
          <w:rPr>
            <w:noProof/>
            <w:vertAlign w:val="superscript"/>
          </w:rPr>
          <w:t>18</w:t>
        </w:r>
      </w:hyperlink>
      <w:r w:rsidR="00277A1F" w:rsidRPr="00277A1F">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277A1F">
        <w:instrText xml:space="preserve"> ADDIN EN.CITE &lt;EndNote&gt;&lt;Cite&gt;&lt;Author&gt;Gagné&lt;/Author&gt;&lt;Year&gt;2002&lt;/Year&gt;&lt;RecNum&gt;34&lt;/RecNum&gt;&lt;DisplayText&gt;&lt;style face="superscript"&gt;[19]&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277A1F" w:rsidRPr="00277A1F">
        <w:rPr>
          <w:noProof/>
          <w:vertAlign w:val="superscript"/>
        </w:rPr>
        <w:t>[</w:t>
      </w:r>
      <w:hyperlink w:anchor="_ENREF_19" w:tooltip="Gagné, 2002 #34" w:history="1">
        <w:r w:rsidR="00277A1F" w:rsidRPr="00277A1F">
          <w:rPr>
            <w:noProof/>
            <w:vertAlign w:val="superscript"/>
          </w:rPr>
          <w:t>19</w:t>
        </w:r>
      </w:hyperlink>
      <w:r w:rsidR="00277A1F" w:rsidRPr="00277A1F">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79EB2863"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an Wassenhove</w:t>
      </w:r>
      <w:r w:rsidR="00743A69">
        <w:fldChar w:fldCharType="begin"/>
      </w:r>
      <w:r w:rsidR="00277A1F">
        <w:instrText xml:space="preserve"> ADDIN EN.CITE &lt;EndNote&gt;&lt;Cite&gt;&lt;Author&gt;Potts&lt;/Author&gt;&lt;Year&gt;1991&lt;/Year&gt;&lt;RecNum&gt;35&lt;/RecNum&gt;&lt;DisplayText&gt;&lt;style face="superscript"&gt;[20]&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277A1F" w:rsidRPr="00277A1F">
        <w:rPr>
          <w:noProof/>
          <w:vertAlign w:val="superscript"/>
        </w:rPr>
        <w:t>[</w:t>
      </w:r>
      <w:hyperlink w:anchor="_ENREF_20" w:tooltip="Potts, 1991 #35" w:history="1">
        <w:r w:rsidR="00277A1F" w:rsidRPr="00277A1F">
          <w:rPr>
            <w:noProof/>
            <w:vertAlign w:val="superscript"/>
          </w:rPr>
          <w:t>20</w:t>
        </w:r>
      </w:hyperlink>
      <w:r w:rsidR="00277A1F" w:rsidRPr="00277A1F">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r w:rsidR="007760E3" w:rsidRPr="007760E3">
        <w:t>Holsenback</w:t>
      </w:r>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277A1F">
        <w:instrText xml:space="preserve"> ADDIN EN.CITE &lt;EndNote&gt;&lt;Cite&gt;&lt;Author&gt;Holsenback&lt;/Author&gt;&lt;Year&gt;1999&lt;/Year&gt;&lt;RecNum&gt;36&lt;/RecNum&gt;&lt;DisplayText&gt;&lt;style face="superscript"&gt;[21]&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277A1F" w:rsidRPr="00277A1F">
        <w:rPr>
          <w:noProof/>
          <w:vertAlign w:val="superscript"/>
        </w:rPr>
        <w:t>[</w:t>
      </w:r>
      <w:hyperlink w:anchor="_ENREF_21" w:tooltip="Holsenback, 1999 #36" w:history="1">
        <w:r w:rsidR="00277A1F" w:rsidRPr="00277A1F">
          <w:rPr>
            <w:noProof/>
            <w:vertAlign w:val="superscript"/>
          </w:rPr>
          <w:t>21</w:t>
        </w:r>
      </w:hyperlink>
      <w:r w:rsidR="00277A1F" w:rsidRPr="00277A1F">
        <w:rPr>
          <w:noProof/>
          <w:vertAlign w:val="superscript"/>
        </w:rPr>
        <w:t>]</w:t>
      </w:r>
      <w:r w:rsidR="00743A69">
        <w:fldChar w:fldCharType="end"/>
      </w:r>
      <w:r w:rsidR="008F7D04">
        <w:rPr>
          <w:rFonts w:hint="eastAsia"/>
        </w:rPr>
        <w:t>。</w:t>
      </w:r>
      <w:r w:rsidR="00743A69">
        <w:rPr>
          <w:rFonts w:hint="eastAsia"/>
        </w:rPr>
        <w:t>Feo</w:t>
      </w:r>
      <w:r w:rsidR="00743A69">
        <w:fldChar w:fldCharType="begin"/>
      </w:r>
      <w:r w:rsidR="00277A1F">
        <w:instrText xml:space="preserve"> ADDIN EN.CITE &lt;EndNote&gt;&lt;Cite&gt;&lt;Author&gt;Feo&lt;/Author&gt;&lt;Year&gt;1996&lt;/Year&gt;&lt;RecNum&gt;37&lt;/RecNum&gt;&lt;DisplayText&gt;&lt;style face="superscript"&gt;[22]&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277A1F" w:rsidRPr="00277A1F">
        <w:rPr>
          <w:noProof/>
          <w:vertAlign w:val="superscript"/>
        </w:rPr>
        <w:t>[</w:t>
      </w:r>
      <w:hyperlink w:anchor="_ENREF_22" w:tooltip="Feo, 1996 #37" w:history="1">
        <w:r w:rsidR="00277A1F" w:rsidRPr="00277A1F">
          <w:rPr>
            <w:noProof/>
            <w:vertAlign w:val="superscript"/>
          </w:rPr>
          <w:t>22</w:t>
        </w:r>
      </w:hyperlink>
      <w:r w:rsidR="00277A1F" w:rsidRPr="00277A1F">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r w:rsidR="00743A69">
        <w:t>Gonçalves</w:t>
      </w:r>
      <w:r w:rsidR="00943A29">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277A1F" w:rsidRPr="00277A1F">
        <w:rPr>
          <w:noProof/>
          <w:vertAlign w:val="superscript"/>
        </w:rPr>
        <w:t>[</w:t>
      </w:r>
      <w:hyperlink w:anchor="_ENREF_23" w:tooltip="Valente, 2009 #22" w:history="1">
        <w:r w:rsidR="00277A1F" w:rsidRPr="00277A1F">
          <w:rPr>
            <w:noProof/>
            <w:vertAlign w:val="superscript"/>
          </w:rPr>
          <w:t>23</w:t>
        </w:r>
      </w:hyperlink>
      <w:r w:rsidR="00277A1F" w:rsidRPr="00277A1F">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943A29">
        <w:fldChar w:fldCharType="end"/>
      </w:r>
      <w:r w:rsidR="006137B1">
        <w:rPr>
          <w:rFonts w:hint="eastAsia"/>
        </w:rPr>
        <w:t>。</w:t>
      </w:r>
      <w:r w:rsidR="00AA5698" w:rsidRPr="00AA5698">
        <w:t>Rubin</w:t>
      </w:r>
      <w:r w:rsidR="00AA5698" w:rsidRPr="00AA5698">
        <w:t>和</w:t>
      </w:r>
      <w:r w:rsidR="00AA5698" w:rsidRPr="00AA5698">
        <w:t>Ragatz</w:t>
      </w:r>
      <w:r w:rsidR="00943A29">
        <w:fldChar w:fldCharType="begin"/>
      </w:r>
      <w:r w:rsidR="00277A1F">
        <w:instrText xml:space="preserve"> ADDIN EN.CITE &lt;EndNote&gt;&lt;Cite&gt;&lt;Author&gt;Rubin&lt;/Author&gt;&lt;Year&gt;1995&lt;/Year&gt;&lt;RecNum&gt;38&lt;/RecNum&gt;&lt;DisplayText&gt;&lt;style face="superscript"&gt;[25]&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277A1F" w:rsidRPr="00277A1F">
        <w:rPr>
          <w:noProof/>
          <w:vertAlign w:val="superscript"/>
        </w:rPr>
        <w:t>[</w:t>
      </w:r>
      <w:hyperlink w:anchor="_ENREF_25" w:tooltip="Rubin, 1995 #38" w:history="1">
        <w:r w:rsidR="00277A1F" w:rsidRPr="00277A1F">
          <w:rPr>
            <w:noProof/>
            <w:vertAlign w:val="superscript"/>
          </w:rPr>
          <w:t>25</w:t>
        </w:r>
      </w:hyperlink>
      <w:r w:rsidR="00277A1F" w:rsidRPr="00277A1F">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r w:rsidR="00AA5698" w:rsidRPr="00AA5698">
        <w:t>Narasimhan</w:t>
      </w:r>
      <w:r w:rsidR="00943A29">
        <w:fldChar w:fldCharType="begin"/>
      </w:r>
      <w:r w:rsidR="00277A1F">
        <w:instrText xml:space="preserve"> ADDIN EN.CITE &lt;EndNote&gt;&lt;Cite&gt;&lt;Author&gt;Tan&lt;/Author&gt;&lt;Year&gt;1997&lt;/Year&gt;&lt;RecNum&gt;39&lt;/RecNum&gt;&lt;DisplayText&gt;&lt;style face="superscript"&gt;[26]&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277A1F" w:rsidRPr="00277A1F">
        <w:rPr>
          <w:noProof/>
          <w:vertAlign w:val="superscript"/>
        </w:rPr>
        <w:t>[</w:t>
      </w:r>
      <w:hyperlink w:anchor="_ENREF_26" w:tooltip="Tan, 1997 #39" w:history="1">
        <w:r w:rsidR="00277A1F" w:rsidRPr="00277A1F">
          <w:rPr>
            <w:noProof/>
            <w:vertAlign w:val="superscript"/>
          </w:rPr>
          <w:t>26</w:t>
        </w:r>
      </w:hyperlink>
      <w:r w:rsidR="00277A1F" w:rsidRPr="00277A1F">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r w:rsidR="00AA5698" w:rsidRPr="00AA5698">
        <w:t>Armentano</w:t>
      </w:r>
      <w:r w:rsidR="00AA5698" w:rsidRPr="00AA5698">
        <w:t>和</w:t>
      </w:r>
      <w:r w:rsidR="00AA5698" w:rsidRPr="00AA5698">
        <w:t>Mazzini</w:t>
      </w:r>
      <w:r w:rsidR="00943A29">
        <w:fldChar w:fldCharType="begin"/>
      </w:r>
      <w:r w:rsidR="00277A1F">
        <w:instrText xml:space="preserve"> ADDIN EN.CITE &lt;EndNote&gt;&lt;Cite&gt;&lt;Author&gt;Armentano&lt;/Author&gt;&lt;Year&gt;2000&lt;/Year&gt;&lt;RecNum&gt;40&lt;/RecNum&gt;&lt;DisplayText&gt;&lt;style face="superscript"&gt;[27]&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277A1F" w:rsidRPr="00277A1F">
        <w:rPr>
          <w:noProof/>
          <w:vertAlign w:val="superscript"/>
        </w:rPr>
        <w:t>[</w:t>
      </w:r>
      <w:hyperlink w:anchor="_ENREF_27" w:tooltip="Armentano, 2000 #40" w:history="1">
        <w:r w:rsidR="00277A1F" w:rsidRPr="00277A1F">
          <w:rPr>
            <w:noProof/>
            <w:vertAlign w:val="superscript"/>
          </w:rPr>
          <w:t>27</w:t>
        </w:r>
      </w:hyperlink>
      <w:r w:rsidR="00277A1F" w:rsidRPr="00277A1F">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277A1F">
        <w:instrText xml:space="preserve"> ADDIN EN.CITE &lt;EndNote&gt;&lt;Cite&gt;&lt;Author&gt;França&lt;/Author&gt;&lt;Year&gt;2001&lt;/Year&gt;&lt;RecNum&gt;41&lt;/RecNum&gt;&lt;DisplayText&gt;&lt;style face="superscript"&gt;[28]&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277A1F" w:rsidRPr="00277A1F">
        <w:rPr>
          <w:noProof/>
          <w:vertAlign w:val="superscript"/>
        </w:rPr>
        <w:t>[</w:t>
      </w:r>
      <w:hyperlink w:anchor="_ENREF_28" w:tooltip="França, 2001 #41" w:history="1">
        <w:r w:rsidR="00277A1F" w:rsidRPr="00277A1F">
          <w:rPr>
            <w:noProof/>
            <w:vertAlign w:val="superscript"/>
          </w:rPr>
          <w:t>28</w:t>
        </w:r>
      </w:hyperlink>
      <w:r w:rsidR="00277A1F" w:rsidRPr="00277A1F">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1020AA90" w:rsidR="00C15F57" w:rsidRDefault="00C15F57" w:rsidP="00EE2F84">
      <w:pPr>
        <w:ind w:firstLine="480"/>
      </w:pPr>
      <w:r>
        <w:rPr>
          <w:rFonts w:hint="eastAsia"/>
        </w:rPr>
        <w:t>对于既考虑准备时间也考虑延误惩罚权重的单机调度问题，也有众多的学者参与研究。</w:t>
      </w:r>
      <w:r>
        <w:rPr>
          <w:rFonts w:hint="eastAsia"/>
        </w:rPr>
        <w:t xml:space="preserve">Cicirello </w:t>
      </w:r>
      <w:r>
        <w:rPr>
          <w:rFonts w:hint="eastAsia"/>
        </w:rPr>
        <w:t>和</w:t>
      </w:r>
      <w:r>
        <w:rPr>
          <w:rFonts w:hint="eastAsia"/>
        </w:rPr>
        <w:t>Smith</w:t>
      </w:r>
      <w:r w:rsidR="00C8199B">
        <w:fldChar w:fldCharType="begin"/>
      </w:r>
      <w:r w:rsidR="00277A1F">
        <w:instrText xml:space="preserve"> ADDIN EN.CITE &lt;EndNote&gt;&lt;Cite&gt;&lt;Author&gt;Cicirello&lt;/Author&gt;&lt;Year&gt;2005&lt;/Year&gt;&lt;RecNum&gt;33&lt;/RecNum&gt;&lt;DisplayText&gt;&lt;style face="superscript"&gt;[18]&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277A1F" w:rsidRPr="00277A1F">
        <w:rPr>
          <w:noProof/>
          <w:vertAlign w:val="superscript"/>
        </w:rPr>
        <w:t>[</w:t>
      </w:r>
      <w:hyperlink w:anchor="_ENREF_18" w:tooltip="Cicirello, 2005 #33" w:history="1">
        <w:r w:rsidR="00277A1F" w:rsidRPr="00277A1F">
          <w:rPr>
            <w:noProof/>
            <w:vertAlign w:val="superscript"/>
          </w:rPr>
          <w:t>18</w:t>
        </w:r>
      </w:hyperlink>
      <w:r w:rsidR="00277A1F" w:rsidRPr="00277A1F">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调度问题算例，每个算例包括</w:t>
      </w:r>
      <w:r>
        <w:rPr>
          <w:rFonts w:hint="eastAsia"/>
        </w:rPr>
        <w:t>60</w:t>
      </w:r>
      <w:r>
        <w:rPr>
          <w:rFonts w:hint="eastAsia"/>
        </w:rPr>
        <w:t>个工件；并且他们还分析了一些随机抽样方法</w:t>
      </w:r>
      <w:r>
        <w:rPr>
          <w:rFonts w:hint="eastAsia"/>
        </w:rPr>
        <w:lastRenderedPageBreak/>
        <w:t>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277A1F">
        <w:instrText xml:space="preserve"> ADDIN EN.CITE &lt;EndNote&gt;&lt;Cite&gt;&lt;Author&gt;Lin&lt;/Author&gt;&lt;Year&gt;2007&lt;/Year&gt;&lt;RecNum&gt;42&lt;/RecNum&gt;&lt;DisplayText&gt;&lt;style face="superscript"&gt;[29]&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277A1F" w:rsidRPr="00277A1F">
        <w:rPr>
          <w:noProof/>
          <w:vertAlign w:val="superscript"/>
        </w:rPr>
        <w:t>[</w:t>
      </w:r>
      <w:hyperlink w:anchor="_ENREF_29" w:tooltip="Lin, 2007 #42" w:history="1">
        <w:r w:rsidR="00277A1F" w:rsidRPr="00277A1F">
          <w:rPr>
            <w:noProof/>
            <w:vertAlign w:val="superscript"/>
          </w:rPr>
          <w:t>29</w:t>
        </w:r>
      </w:hyperlink>
      <w:r w:rsidR="00277A1F" w:rsidRPr="00277A1F">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277A1F" w:rsidRPr="00277A1F">
        <w:rPr>
          <w:noProof/>
          <w:vertAlign w:val="superscript"/>
        </w:rPr>
        <w:t>[</w:t>
      </w:r>
      <w:hyperlink w:anchor="_ENREF_30" w:tooltip="VALENTE, 2009 #20" w:history="1">
        <w:r w:rsidR="00277A1F" w:rsidRPr="00277A1F">
          <w:rPr>
            <w:noProof/>
            <w:vertAlign w:val="superscript"/>
          </w:rPr>
          <w:t>30</w:t>
        </w:r>
      </w:hyperlink>
      <w:r w:rsidR="00277A1F" w:rsidRPr="00277A1F">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r w:rsidR="00EE2F84">
        <w:rPr>
          <w:rFonts w:hint="eastAsia"/>
        </w:rPr>
        <w:t>Tasgetiren</w:t>
      </w:r>
      <w:r w:rsidR="00EE2F84">
        <w:rPr>
          <w:rFonts w:hint="eastAsia"/>
        </w:rPr>
        <w:t>等人</w:t>
      </w:r>
      <w:r w:rsidR="009A251E">
        <w:fldChar w:fldCharType="begin"/>
      </w:r>
      <w:r w:rsidR="00277A1F">
        <w:instrText xml:space="preserve"> ADDIN EN.CITE &lt;EndNote&gt;&lt;Cite&gt;&lt;Author&gt;Tasgetiren&lt;/Author&gt;&lt;Year&gt;2009&lt;/Year&gt;&lt;RecNum&gt;43&lt;/RecNum&gt;&lt;DisplayText&gt;&lt;style face="superscript"&gt;[31]&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277A1F" w:rsidRPr="00277A1F">
        <w:rPr>
          <w:noProof/>
          <w:vertAlign w:val="superscript"/>
        </w:rPr>
        <w:t>[</w:t>
      </w:r>
      <w:hyperlink w:anchor="_ENREF_31" w:tooltip="Tasgetiren, 2009 #43" w:history="1">
        <w:r w:rsidR="00277A1F" w:rsidRPr="00277A1F">
          <w:rPr>
            <w:noProof/>
            <w:vertAlign w:val="superscript"/>
          </w:rPr>
          <w:t>31</w:t>
        </w:r>
      </w:hyperlink>
      <w:r w:rsidR="00277A1F" w:rsidRPr="00277A1F">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r w:rsidR="00EE2F84">
        <w:rPr>
          <w:rFonts w:hint="eastAsia"/>
        </w:rPr>
        <w:t>Kirlik</w:t>
      </w:r>
      <w:r w:rsidR="00EE2F84">
        <w:rPr>
          <w:rFonts w:hint="eastAsia"/>
        </w:rPr>
        <w:t>和</w:t>
      </w:r>
      <w:r w:rsidR="00EE2F84">
        <w:rPr>
          <w:rFonts w:hint="eastAsia"/>
        </w:rPr>
        <w:t>Oguz</w:t>
      </w:r>
      <w:r w:rsidR="009A251E">
        <w:fldChar w:fldCharType="begin"/>
      </w:r>
      <w:r w:rsidR="00277A1F">
        <w:instrText xml:space="preserve"> ADDIN EN.CITE &lt;EndNote&gt;&lt;Cite&gt;&lt;Author&gt;Kirlik&lt;/Author&gt;&lt;Year&gt;2012&lt;/Year&gt;&lt;RecNum&gt;44&lt;/RecNum&gt;&lt;DisplayText&gt;&lt;style face="superscript"&gt;[32]&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277A1F" w:rsidRPr="00277A1F">
        <w:rPr>
          <w:noProof/>
          <w:vertAlign w:val="superscript"/>
        </w:rPr>
        <w:t>[</w:t>
      </w:r>
      <w:hyperlink w:anchor="_ENREF_32" w:tooltip="Kirlik, 2012 #44" w:history="1">
        <w:r w:rsidR="00277A1F" w:rsidRPr="00277A1F">
          <w:rPr>
            <w:noProof/>
            <w:vertAlign w:val="superscript"/>
          </w:rPr>
          <w:t>32</w:t>
        </w:r>
      </w:hyperlink>
      <w:r w:rsidR="00277A1F" w:rsidRPr="00277A1F">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277A1F">
        <w:instrText xml:space="preserve"> ADDIN EN.CITE &lt;EndNote&gt;&lt;Cite&gt;&lt;Author&gt;Xu&lt;/Author&gt;&lt;Year&gt;2014&lt;/Year&gt;&lt;RecNum&gt;45&lt;/RecNum&gt;&lt;DisplayText&gt;&lt;style face="superscript"&gt;[33]&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277A1F" w:rsidRPr="00277A1F">
        <w:rPr>
          <w:noProof/>
          <w:vertAlign w:val="superscript"/>
        </w:rPr>
        <w:t>[</w:t>
      </w:r>
      <w:hyperlink w:anchor="_ENREF_33" w:tooltip="Xu, 2014 #45" w:history="1">
        <w:r w:rsidR="00277A1F" w:rsidRPr="00277A1F">
          <w:rPr>
            <w:noProof/>
            <w:vertAlign w:val="superscript"/>
          </w:rPr>
          <w:t>33</w:t>
        </w:r>
      </w:hyperlink>
      <w:r w:rsidR="00277A1F" w:rsidRPr="00277A1F">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bookmarkStart w:id="6" w:name="_Toc513104337"/>
      <w:r w:rsidRPr="00AA5698">
        <w:rPr>
          <w:rFonts w:hint="eastAsia"/>
        </w:rPr>
        <w:t>本文主要工作及</w:t>
      </w:r>
      <w:r w:rsidR="00AB49CB" w:rsidRPr="00AA5698">
        <w:rPr>
          <w:rFonts w:hint="eastAsia"/>
        </w:rPr>
        <w:t>结构安排</w:t>
      </w:r>
      <w:bookmarkEnd w:id="6"/>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带多种扰动机制的迭代局部搜索算法，并详细阐述了算法的实现细节。另外，本章节还提到了针对不同邻域动作设计的快速评估策略。</w:t>
      </w:r>
    </w:p>
    <w:p w14:paraId="4848491C" w14:textId="73ADAF46" w:rsidR="00485019" w:rsidRDefault="00E10FF2" w:rsidP="00B50000">
      <w:pPr>
        <w:ind w:firstLine="480"/>
      </w:pPr>
      <w:r>
        <w:rPr>
          <w:rFonts w:hint="eastAsia"/>
        </w:rPr>
        <w:lastRenderedPageBreak/>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4424EC2B" w:rsidR="00554894" w:rsidRDefault="00485019" w:rsidP="00B50000">
      <w:pPr>
        <w:ind w:firstLine="480"/>
      </w:pPr>
      <w:r>
        <w:rPr>
          <w:rFonts w:hint="eastAsia"/>
        </w:rPr>
        <w:t>第五章</w:t>
      </w:r>
      <w:r w:rsidR="002A33D8">
        <w:rPr>
          <w:rFonts w:hint="eastAsia"/>
        </w:rPr>
        <w:t>首先</w:t>
      </w:r>
      <w:r>
        <w:rPr>
          <w:rFonts w:hint="eastAsia"/>
        </w:rPr>
        <w:t>对本论文研究工作</w:t>
      </w:r>
      <w:r w:rsidR="002A33D8">
        <w:rPr>
          <w:rFonts w:hint="eastAsia"/>
        </w:rPr>
        <w:t>做总结，并阐述了</w:t>
      </w:r>
      <w:r w:rsidR="00420D69">
        <w:rPr>
          <w:rFonts w:hint="eastAsia"/>
        </w:rPr>
        <w:t>本文设计的求解</w:t>
      </w:r>
      <w:r w:rsidR="00420D69">
        <w:rPr>
          <w:rFonts w:hint="eastAsia"/>
        </w:rPr>
        <w:t>SMSP-LEQT</w:t>
      </w:r>
      <w:r w:rsidR="00AD0EA6">
        <w:rPr>
          <w:rFonts w:hint="eastAsia"/>
        </w:rPr>
        <w:t>算法</w:t>
      </w:r>
      <w:r w:rsidR="00420D69">
        <w:rPr>
          <w:rFonts w:hint="eastAsia"/>
        </w:rPr>
        <w:t>的创新点</w:t>
      </w:r>
      <w:r w:rsidR="002E22E4">
        <w:rPr>
          <w:rFonts w:hint="eastAsia"/>
        </w:rPr>
        <w:t>。</w:t>
      </w:r>
    </w:p>
    <w:p w14:paraId="5785018A" w14:textId="77777777" w:rsidR="00554894" w:rsidRDefault="00554894">
      <w:pPr>
        <w:widowControl/>
        <w:spacing w:line="240" w:lineRule="auto"/>
        <w:ind w:firstLineChars="0" w:firstLine="0"/>
        <w:jc w:val="left"/>
      </w:pPr>
      <w:r>
        <w:br w:type="page"/>
      </w:r>
    </w:p>
    <w:p w14:paraId="739FAC3D" w14:textId="7088DAC3" w:rsidR="00847D07" w:rsidRDefault="00847D07" w:rsidP="00847D07">
      <w:pPr>
        <w:pStyle w:val="10"/>
      </w:pPr>
      <w:bookmarkStart w:id="7" w:name="_Toc513104338"/>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bookmarkEnd w:id="7"/>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bookmarkStart w:id="8" w:name="_Toc513104339"/>
      <w:r>
        <w:rPr>
          <w:rFonts w:hint="eastAsia"/>
        </w:rPr>
        <w:t>单机</w:t>
      </w:r>
      <w:r w:rsidR="00806B92">
        <w:rPr>
          <w:rFonts w:hint="eastAsia"/>
        </w:rPr>
        <w:t>调度</w:t>
      </w:r>
      <w:r w:rsidR="00194649">
        <w:rPr>
          <w:rFonts w:hint="eastAsia"/>
        </w:rPr>
        <w:t>问题</w:t>
      </w:r>
      <w:bookmarkEnd w:id="8"/>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t>根据机器类型划分</w:t>
      </w:r>
    </w:p>
    <w:p w14:paraId="3555F6C9" w14:textId="01808FB1" w:rsidR="00F93DB5" w:rsidRDefault="00F93DB5" w:rsidP="00F93DB5">
      <w:pPr>
        <w:pStyle w:val="ad"/>
        <w:numPr>
          <w:ilvl w:val="1"/>
          <w:numId w:val="23"/>
        </w:numPr>
        <w:ind w:firstLineChars="0"/>
      </w:pPr>
      <w:r>
        <w:rPr>
          <w:rFonts w:hint="eastAsia"/>
        </w:rPr>
        <w:lastRenderedPageBreak/>
        <w:t>抢占式：</w:t>
      </w:r>
      <w:r w:rsidR="00891850">
        <w:rPr>
          <w:rFonts w:hint="eastAsia"/>
        </w:rPr>
        <w:t>工件在加工的时候允许被抢占，加工到一部分的时候，可以让机器转去完成其它工件的加工，等另外的工件完成后反过来完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bookmarkStart w:id="9" w:name="_Toc513104340"/>
      <w:r>
        <w:rPr>
          <w:rFonts w:hint="eastAsia"/>
        </w:rPr>
        <w:t>SM</w:t>
      </w:r>
      <w:r w:rsidR="007666F1">
        <w:rPr>
          <w:rFonts w:hint="eastAsia"/>
        </w:rPr>
        <w:t>SP</w:t>
      </w:r>
      <w:r w:rsidR="007666F1">
        <w:t>-LEQT</w:t>
      </w:r>
      <w:r w:rsidR="00806B92">
        <w:rPr>
          <w:rFonts w:hint="eastAsia"/>
        </w:rPr>
        <w:t>问题</w:t>
      </w:r>
      <w:r w:rsidR="007A298C">
        <w:rPr>
          <w:rFonts w:hint="eastAsia"/>
        </w:rPr>
        <w:t>模型</w:t>
      </w:r>
      <w:bookmarkEnd w:id="9"/>
    </w:p>
    <w:p w14:paraId="4CC4E0A2" w14:textId="4C029F2F" w:rsidR="007666F1" w:rsidRDefault="007666F1" w:rsidP="007666F1">
      <w:pPr>
        <w:ind w:firstLine="480"/>
      </w:pPr>
      <w:r>
        <w:rPr>
          <w:rFonts w:hint="eastAsia"/>
        </w:rPr>
        <w:t>根据约束条件和目标函数的不同，单机调度问题可划分成多种类型，本论文</w:t>
      </w:r>
      <w:r>
        <w:rPr>
          <w:rFonts w:hint="eastAsia"/>
        </w:rPr>
        <w:lastRenderedPageBreak/>
        <w:t>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0C699211" w14:textId="61293223" w:rsidR="00DF262F" w:rsidRPr="00823B1A" w:rsidRDefault="00E13C8A" w:rsidP="00C8199B">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p w14:paraId="77B27234" w14:textId="1A7E3040" w:rsidR="00507217" w:rsidRPr="007F35EC" w:rsidRDefault="00D56301" w:rsidP="00DF262F">
      <w:pPr>
        <w:ind w:firstLine="48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nary>
                    <m:naryPr>
                      <m:chr m:val="∑"/>
                      <m:limLoc m:val="undOvr"/>
                      <m:ctrlPr>
                        <w:rPr>
                          <w:rFonts w:ascii="Cambria Math" w:hAnsi="Cambria Math"/>
                          <w:i/>
                        </w:rPr>
                      </m:ctrlPr>
                    </m:naryPr>
                    <m:sub>
                      <m:r>
                        <w:rPr>
                          <w:rFonts w:ascii="Cambria Math" w:hAnsi="Cambria Math"/>
                        </w:rPr>
                        <m:t>t=</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i≤n</m:t>
                  </m:r>
                </m:e>
                <m:e>
                  <m:nary>
                    <m:naryPr>
                      <m:chr m:val="∑"/>
                      <m:limLoc m:val="undOvr"/>
                      <m:ctrlPr>
                        <w:rPr>
                          <w:rFonts w:ascii="Cambria Math" w:hAnsi="Cambria Math"/>
                          <w:i/>
                        </w:rPr>
                      </m:ctrlPr>
                    </m:naryPr>
                    <m:sub>
                      <m:r>
                        <w:rPr>
                          <w:rFonts w:ascii="Cambria Math" w:hAnsi="Cambria Math"/>
                        </w:rPr>
                        <m:t>i=</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t≤n</m:t>
                  </m:r>
                </m:e>
              </m:eqArr>
              <m:r>
                <w:rPr>
                  <w:rFonts w:ascii="Cambria Math" w:hAnsi="Cambria Math"/>
                </w:rPr>
                <m:t xml:space="preserve">                    (2.1)</m:t>
              </m:r>
            </m:e>
          </m:d>
        </m:oMath>
      </m:oMathPara>
    </w:p>
    <w:p w14:paraId="17C03F6F" w14:textId="40F34305" w:rsidR="007F35EC" w:rsidRDefault="007F35EC" w:rsidP="007F35EC">
      <w:pPr>
        <w:ind w:firstLineChars="0" w:firstLine="0"/>
      </w:pPr>
      <w:r>
        <w:rPr>
          <w:rFonts w:hint="eastAsia"/>
        </w:rPr>
        <w:t>公式</w:t>
      </w:r>
      <w:r w:rsidR="00461737">
        <w:rPr>
          <w:rFonts w:hint="eastAsia"/>
        </w:rPr>
        <w:t>(</w:t>
      </w:r>
      <w:r>
        <w:rPr>
          <w:rFonts w:hint="eastAsia"/>
        </w:rPr>
        <w:t>2.1</w:t>
      </w:r>
      <w:r w:rsidR="00461737">
        <w:rPr>
          <w:rFonts w:hint="eastAsia"/>
        </w:rPr>
        <w:t>)</w:t>
      </w:r>
      <w:r>
        <w:rPr>
          <w:rFonts w:hint="eastAsia"/>
        </w:rPr>
        <w:t>中，第一个</w:t>
      </w:r>
      <w:r w:rsidR="00556317">
        <w:rPr>
          <w:rFonts w:hint="eastAsia"/>
        </w:rPr>
        <w:t>约束</w:t>
      </w:r>
      <w:r>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p w14:paraId="174614CE" w14:textId="29B1CDF4" w:rsidR="00870FA0" w:rsidRDefault="002F142D" w:rsidP="00DF34C4">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t>因此一个合法的调度计划可以直接用一个工件序列来表示，如</w:t>
      </w:r>
      <w:r w:rsidR="007810D4">
        <w:fldChar w:fldCharType="begin"/>
      </w:r>
      <w:r w:rsidR="007810D4">
        <w:instrText xml:space="preserve"> </w:instrText>
      </w:r>
      <w:r w:rsidR="007810D4">
        <w:rPr>
          <w:rFonts w:hint="eastAsia"/>
        </w:rPr>
        <w:instrText>REF _Ref509388077 \h</w:instrText>
      </w:r>
      <w:r w:rsidR="007810D4">
        <w:instrText xml:space="preserve"> </w:instrText>
      </w:r>
      <w:r w:rsidR="007810D4">
        <w:fldChar w:fldCharType="separate"/>
      </w:r>
      <w:r w:rsidR="00FB22D7">
        <w:rPr>
          <w:rFonts w:hint="eastAsia"/>
        </w:rPr>
        <w:t>图</w:t>
      </w:r>
      <w:r w:rsidR="00FB22D7">
        <w:rPr>
          <w:rFonts w:hint="eastAsia"/>
        </w:rPr>
        <w:t xml:space="preserve"> </w:t>
      </w:r>
      <w:r w:rsidR="00FB22D7">
        <w:rPr>
          <w:noProof/>
        </w:rPr>
        <w:t>2</w:t>
      </w:r>
      <w:r w:rsidR="00FB22D7">
        <w:noBreakHyphen/>
      </w:r>
      <w:r w:rsidR="00FB22D7">
        <w:rPr>
          <w:noProof/>
        </w:rPr>
        <w:t>1</w:t>
      </w:r>
      <w:r w:rsidR="007810D4">
        <w:fldChar w:fldCharType="end"/>
      </w:r>
      <w:r w:rsidR="007810D4">
        <w:rPr>
          <w:rFonts w:hint="eastAsia"/>
        </w:rPr>
        <w:t>所示，因此单机调度问题一般也被称为序列问题。</w:t>
      </w:r>
    </w:p>
    <w:p w14:paraId="06F4ED5B" w14:textId="2256897A" w:rsidR="00DF34C4" w:rsidRDefault="00DF34C4" w:rsidP="00DF34C4">
      <w:pPr>
        <w:ind w:firstLineChars="0" w:firstLine="0"/>
      </w:pPr>
      <w:r>
        <w:rPr>
          <w:noProof/>
        </w:rPr>
        <w:lastRenderedPageBreak/>
        <mc:AlternateContent>
          <mc:Choice Requires="wpc">
            <w:drawing>
              <wp:anchor distT="0" distB="0" distL="114300" distR="114300" simplePos="0" relativeHeight="251659264" behindDoc="1" locked="0" layoutInCell="1" allowOverlap="1" wp14:anchorId="22244F9A" wp14:editId="1054A9D9">
                <wp:simplePos x="0" y="0"/>
                <wp:positionH relativeFrom="margin">
                  <wp:align>center</wp:align>
                </wp:positionH>
                <wp:positionV relativeFrom="paragraph">
                  <wp:posOffset>380668</wp:posOffset>
                </wp:positionV>
                <wp:extent cx="3600450" cy="800100"/>
                <wp:effectExtent l="0" t="0" r="0" b="0"/>
                <wp:wrapTopAndBottom/>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 name="矩形 24"/>
                        <wps:cNvSpPr/>
                        <wps:spPr>
                          <a:xfrm>
                            <a:off x="348885" y="231836"/>
                            <a:ext cx="360000" cy="3379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E7E059" w14:textId="77777777" w:rsidR="00517C4C" w:rsidRPr="00870FA0" w:rsidRDefault="00D56301"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517C4C" w:rsidRDefault="00517C4C" w:rsidP="00DF34C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7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929DCD" w14:textId="77777777" w:rsidR="00517C4C" w:rsidRDefault="00D56301"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10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B16206"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42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D5919" w14:textId="77777777" w:rsidR="00517C4C" w:rsidRDefault="00D5630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78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7C8B14"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214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EA4109F" w14:textId="77777777" w:rsidR="00517C4C" w:rsidRDefault="00D5630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25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EA5611"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28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50AA1D" w14:textId="77777777" w:rsidR="00517C4C" w:rsidRDefault="00D5630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anchor>
            </w:drawing>
          </mc:Choice>
          <mc:Fallback>
            <w:pict>
              <v:group w14:anchorId="22244F9A" id="画布 32" o:spid="_x0000_s1026" editas="canvas" style="position:absolute;left:0;text-align:left;margin-left:0;margin-top:29.95pt;width:283.5pt;height:63pt;z-index:-251657216;mso-position-horizontal:center;mso-position-horizontal-relative:margin;mso-width-relative:margin" coordsize="3600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6004;height:8001;visibility:visible;mso-wrap-style:square">
                  <v:fill o:detectmouseclick="t"/>
                  <v:path o:connecttype="none"/>
                </v:shape>
                <v:rect id="矩形 24" o:spid="_x0000_s1028" style="position:absolute;left:3488;top:2318;width:3600;height:3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GKwwAAANsAAAAPAAAAZHJzL2Rvd25yZXYueG1sRI/BasMw&#10;EETvgf6D2EJviZwQ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zalRisMAAADbAAAADwAA&#10;AAAAAAAAAAAAAAAHAgAAZHJzL2Rvd25yZXYueG1sUEsFBgAAAAADAAMAtwAAAPcCAAAAAA==&#10;" fillcolor="white [3201]" strokecolor="black [3213]" strokeweight="1pt">
                  <v:textbox>
                    <w:txbxContent>
                      <w:p w14:paraId="7FE7E059" w14:textId="77777777" w:rsidR="00517C4C" w:rsidRPr="00870FA0" w:rsidRDefault="00D56301"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517C4C" w:rsidRDefault="00517C4C" w:rsidP="00DF34C4">
                        <w:pPr>
                          <w:ind w:firstLine="480"/>
                          <w:jc w:val="center"/>
                        </w:pPr>
                      </w:p>
                    </w:txbxContent>
                  </v:textbox>
                </v:rect>
                <v:rect id="矩形 25" o:spid="_x0000_s1029" style="position:absolute;left:7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fQRwwAAANsAAAAPAAAAZHJzL2Rvd25yZXYueG1sRI/BasMw&#10;EETvgf6D2EJviZxA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ouX0EcMAAADbAAAADwAA&#10;AAAAAAAAAAAAAAAHAgAAZHJzL2Rvd25yZXYueG1sUEsFBgAAAAADAAMAtwAAAPcCAAAAAA==&#10;" fillcolor="white [3201]" strokecolor="black [3213]" strokeweight="1pt">
                  <v:textbox>
                    <w:txbxContent>
                      <w:p w14:paraId="16929DCD" w14:textId="77777777" w:rsidR="00517C4C" w:rsidRDefault="00D56301"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6" o:spid="_x0000_s1030" style="position:absolute;left:10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" fillcolor="white [3201]" strokecolor="black [3213]" strokeweight="1pt">
                  <v:textbox>
                    <w:txbxContent>
                      <w:p w14:paraId="05B16206"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7" o:spid="_x0000_s1031" style="position:absolute;left:142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" fillcolor="white [3201]" strokecolor="black [3213]" strokeweight="1pt">
                  <v:textbox>
                    <w:txbxContent>
                      <w:p w14:paraId="7DBD5919" w14:textId="77777777" w:rsidR="00517C4C" w:rsidRDefault="00D5630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28" o:spid="_x0000_s1032" style="position:absolute;left:178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" fillcolor="white [3201]" strokecolor="black [3213]" strokeweight="1pt">
                  <v:textbox>
                    <w:txbxContent>
                      <w:p w14:paraId="587C8B14"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9" o:spid="_x0000_s1033" style="position:absolute;left:214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" fillcolor="white [3201]" strokecolor="black [3213]" strokeweight="1pt">
                  <v:textbox>
                    <w:txbxContent>
                      <w:p w14:paraId="6EA4109F" w14:textId="77777777" w:rsidR="00517C4C" w:rsidRDefault="00D5630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30" o:spid="_x0000_s1034" style="position:absolute;left:25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8FUwAAAANsAAAAPAAAAZHJzL2Rvd25yZXYueG1sRE/dasIw&#10;FL4f+A7hCN7NdB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N0vBVMAAAADbAAAADwAAAAAA&#10;AAAAAAAAAAAHAgAAZHJzL2Rvd25yZXYueG1sUEsFBgAAAAADAAMAtwAAAPQCAAAAAA==&#10;" fillcolor="white [3201]" strokecolor="black [3213]" strokeweight="1pt">
                  <v:textbox>
                    <w:txbxContent>
                      <w:p w14:paraId="59EA5611" w14:textId="77777777" w:rsidR="00517C4C" w:rsidRDefault="00517C4C"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517C4C" w:rsidRDefault="00517C4C"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31" o:spid="_x0000_s1035" style="position:absolute;left:28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2TPwgAAANsAAAAPAAAAZHJzL2Rvd25yZXYueG1sRI/RagIx&#10;FETfC/2HcAXfalaF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BYB2TPwgAAANsAAAAPAAAA&#10;AAAAAAAAAAAAAAcCAABkcnMvZG93bnJldi54bWxQSwUGAAAAAAMAAwC3AAAA9gIAAAAA&#10;" fillcolor="white [3201]" strokecolor="black [3213]" strokeweight="1pt">
                  <v:textbox>
                    <w:txbxContent>
                      <w:p w14:paraId="7C50AA1D" w14:textId="77777777" w:rsidR="00517C4C" w:rsidRDefault="00D56301"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517C4C" w:rsidRDefault="00517C4C" w:rsidP="00DF34C4">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65886916" w14:textId="1B519975" w:rsidR="002E3545" w:rsidRDefault="007810D4" w:rsidP="007810D4">
      <w:pPr>
        <w:pStyle w:val="af"/>
      </w:pPr>
      <w:bookmarkStart w:id="10" w:name="_Ref509388077"/>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1</w:t>
      </w:r>
      <w:r w:rsidR="00F35937">
        <w:fldChar w:fldCharType="end"/>
      </w:r>
      <w:bookmarkEnd w:id="10"/>
      <w:r>
        <w:t xml:space="preserve"> </w:t>
      </w:r>
      <w:r>
        <w:rPr>
          <w:rFonts w:hint="eastAsia"/>
        </w:rPr>
        <w:t>单机调度问题合法解示意图</w:t>
      </w:r>
    </w:p>
    <w:p w14:paraId="5A2293AA" w14:textId="77777777" w:rsidR="00DF34C4" w:rsidRDefault="00DF34C4" w:rsidP="007666F1">
      <w:pPr>
        <w:ind w:firstLine="480"/>
      </w:pPr>
    </w:p>
    <w:p w14:paraId="4DDF68C2" w14:textId="15F7AFDE" w:rsidR="00E13C8A" w:rsidRDefault="001C2484" w:rsidP="007666F1">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07D00566" w14:textId="3824CCB0" w:rsidR="00AF03E5" w:rsidRDefault="008F1BD8" w:rsidP="00B055C4">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p w14:paraId="65212C15" w14:textId="032201CC" w:rsidR="00A859A3" w:rsidRPr="00A859A3" w:rsidRDefault="00A859A3" w:rsidP="00A859A3">
      <w:pPr>
        <w:ind w:firstLineChars="0" w:firstLine="0"/>
      </w:pPr>
      <m:oMathPara>
        <m:oMathParaPr>
          <m:jc m:val="right"/>
        </m:oMathParaPr>
        <m:oMath>
          <m:r>
            <m:rPr>
              <m:sty m:val="p"/>
            </m:rPr>
            <w:rPr>
              <w:rFonts w:ascii="Cambria Math" w:hAnsi="Cambria Math" w:hint="eastAsia"/>
            </w:rPr>
            <m:t>minimize</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2</m:t>
                      </m:r>
                    </m:sup>
                  </m:sSubSup>
                </m:e>
              </m:d>
              <m:r>
                <w:rPr>
                  <w:rFonts w:ascii="Cambria Math" w:hAnsi="Cambria Math"/>
                </w:rPr>
                <m:t xml:space="preserve">                     (2.2)</m:t>
              </m:r>
            </m:e>
          </m:nary>
        </m:oMath>
      </m:oMathPara>
    </w:p>
    <w:p w14:paraId="4E9C5208" w14:textId="59336732" w:rsidR="00806B92" w:rsidRDefault="00806B92" w:rsidP="00806B92">
      <w:pPr>
        <w:pStyle w:val="2"/>
      </w:pPr>
      <w:bookmarkStart w:id="11" w:name="_Toc513104341"/>
      <w:r>
        <w:rPr>
          <w:rFonts w:hint="eastAsia"/>
        </w:rPr>
        <w:t>启发式算法概述</w:t>
      </w:r>
      <w:bookmarkEnd w:id="11"/>
    </w:p>
    <w:p w14:paraId="35913160" w14:textId="374E7C0D"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t>问题等等</w:t>
      </w:r>
      <w:r w:rsidR="00A22468" w:rsidRPr="00331007">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 </w:instrText>
      </w:r>
      <w:r w:rsidR="00277A1F">
        <w:fldChar w:fldCharType="begin">
          <w:fldData xml:space="preserve">PEVuZE5vdGU+PENpdGU+PEF1dGhvcj5YdTwvQXV0aG9yPjxZZWFyPjIwMDE8L1llYXI+PFJlY051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</w:fldData>
        </w:fldChar>
      </w:r>
      <w:r w:rsidR="00277A1F">
        <w:instrText xml:space="preserve"> ADDIN EN.CITE.DATA </w:instrText>
      </w:r>
      <w:r w:rsidR="00277A1F">
        <w:fldChar w:fldCharType="end"/>
      </w:r>
      <w:r w:rsidR="00A22468" w:rsidRPr="00331007">
        <w:fldChar w:fldCharType="separate"/>
      </w:r>
      <w:r w:rsidR="00277A1F" w:rsidRPr="00277A1F">
        <w:rPr>
          <w:noProof/>
          <w:vertAlign w:val="superscript"/>
        </w:rPr>
        <w:t>[</w:t>
      </w:r>
      <w:hyperlink w:anchor="_ENREF_4" w:tooltip="Lüaba, 2010 #50" w:history="1">
        <w:r w:rsidR="00277A1F" w:rsidRPr="00277A1F">
          <w:rPr>
            <w:noProof/>
            <w:vertAlign w:val="superscript"/>
          </w:rPr>
          <w:t>4</w:t>
        </w:r>
      </w:hyperlink>
      <w:r w:rsidR="00277A1F" w:rsidRPr="00277A1F">
        <w:rPr>
          <w:noProof/>
          <w:vertAlign w:val="superscript"/>
        </w:rPr>
        <w:t xml:space="preserve">, </w:t>
      </w:r>
      <w:hyperlink w:anchor="_ENREF_5" w:tooltip="Peng, 2014 #51" w:history="1">
        <w:r w:rsidR="00277A1F" w:rsidRPr="00277A1F">
          <w:rPr>
            <w:noProof/>
            <w:vertAlign w:val="superscript"/>
          </w:rPr>
          <w:t>5</w:t>
        </w:r>
      </w:hyperlink>
      <w:r w:rsidR="00277A1F" w:rsidRPr="00277A1F">
        <w:rPr>
          <w:noProof/>
          <w:vertAlign w:val="superscript"/>
        </w:rPr>
        <w:t xml:space="preserve">, </w:t>
      </w:r>
      <w:hyperlink w:anchor="_ENREF_34" w:tooltip="Xu, 2001 #48" w:history="1">
        <w:r w:rsidR="00277A1F" w:rsidRPr="00277A1F">
          <w:rPr>
            <w:noProof/>
            <w:vertAlign w:val="superscript"/>
          </w:rPr>
          <w:t>34-37</w:t>
        </w:r>
      </w:hyperlink>
      <w:r w:rsidR="00277A1F" w:rsidRPr="00277A1F">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lastRenderedPageBreak/>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7409F384" w14:textId="08A10058" w:rsidR="00833985" w:rsidRDefault="00833985" w:rsidP="00833985">
      <w:pPr>
        <w:pStyle w:val="aff0"/>
      </w:pPr>
    </w:p>
    <w:p w14:paraId="2396D6EF" w14:textId="43494991" w:rsidR="00833985" w:rsidRDefault="00833985" w:rsidP="00833985">
      <w:pPr>
        <w:pStyle w:val="aff0"/>
        <w:jc w:val="center"/>
      </w:pPr>
      <w:r>
        <w:object w:dxaOrig="13980" w:dyaOrig="5550" w14:anchorId="7C122465">
          <v:shape id="_x0000_i1025" type="#_x0000_t75" style="width:415.3pt;height:164.75pt" o:ole="">
            <v:imagedata r:id="rId14" o:title=""/>
          </v:shape>
          <o:OLEObject Type="Embed" ProgID="Visio.Drawing.15" ShapeID="_x0000_i1025" DrawAspect="Content" ObjectID="_1586846228" r:id="rId15"/>
        </w:object>
      </w:r>
    </w:p>
    <w:p w14:paraId="66E08964" w14:textId="26906F65" w:rsidR="00833985" w:rsidRDefault="00833985" w:rsidP="00B87807">
      <w:pPr>
        <w:pStyle w:val="af"/>
      </w:pPr>
      <w:bookmarkStart w:id="12" w:name="_Ref511663369"/>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2</w:t>
      </w:r>
      <w:r w:rsidR="00F35937">
        <w:fldChar w:fldCharType="end"/>
      </w:r>
      <w:bookmarkEnd w:id="12"/>
      <w:r>
        <w:t xml:space="preserve"> </w:t>
      </w:r>
      <w:r>
        <w:rPr>
          <w:rFonts w:hint="eastAsia"/>
        </w:rPr>
        <w:t>启发式算法族谱</w:t>
      </w:r>
    </w:p>
    <w:p w14:paraId="2019E0C7" w14:textId="77777777" w:rsidR="00B87807" w:rsidRPr="00B87807" w:rsidRDefault="00B87807" w:rsidP="00B87807">
      <w:pPr>
        <w:ind w:firstLine="480"/>
      </w:pPr>
    </w:p>
    <w:p w14:paraId="77BDE7D7" w14:textId="10916427"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sidR="00FB22D7">
        <w:rPr>
          <w:rFonts w:hint="eastAsia"/>
        </w:rPr>
        <w:t>图</w:t>
      </w:r>
      <w:r w:rsidR="00FB22D7">
        <w:rPr>
          <w:rFonts w:hint="eastAsia"/>
        </w:rPr>
        <w:t xml:space="preserve"> </w:t>
      </w:r>
      <w:r w:rsidR="00FB22D7">
        <w:rPr>
          <w:noProof/>
        </w:rPr>
        <w:t>2</w:t>
      </w:r>
      <w:r w:rsidR="00FB22D7">
        <w:rPr>
          <w:noProof/>
        </w:rPr>
        <w:noBreakHyphen/>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25ED0B94" w14:textId="41B48844" w:rsidR="006F1345" w:rsidRDefault="00242BFF" w:rsidP="00075663">
      <w:pPr>
        <w:ind w:firstLine="480"/>
      </w:pPr>
      <w:r>
        <w:fldChar w:fldCharType="begin"/>
      </w:r>
      <w:r>
        <w:instrText xml:space="preserve"> </w:instrText>
      </w:r>
      <w:r>
        <w:rPr>
          <w:rFonts w:hint="eastAsia"/>
        </w:rPr>
        <w:instrText>REF _Ref511670709 \h</w:instrText>
      </w:r>
      <w:r>
        <w:instrText xml:space="preserve"> </w:instrText>
      </w:r>
      <w:r>
        <w:fldChar w:fldCharType="separate"/>
      </w:r>
      <w:r w:rsidR="00FB22D7">
        <w:rPr>
          <w:rFonts w:hint="eastAsia"/>
        </w:rPr>
        <w:t>图</w:t>
      </w:r>
      <w:r w:rsidR="00FB22D7">
        <w:rPr>
          <w:rFonts w:hint="eastAsia"/>
        </w:rPr>
        <w:t xml:space="preserve"> </w:t>
      </w:r>
      <w:r w:rsidR="00FB22D7">
        <w:rPr>
          <w:noProof/>
        </w:rPr>
        <w:t>2</w:t>
      </w:r>
      <w:r w:rsidR="00FB22D7">
        <w:noBreakHyphen/>
      </w:r>
      <w:r w:rsidR="00FB22D7">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w:t>
      </w:r>
      <w:r w:rsidR="000F3652">
        <w:rPr>
          <w:rFonts w:hint="eastAsia"/>
        </w:rPr>
        <w:lastRenderedPageBreak/>
        <w:t>速的局部搜索算法来使种群中的个体收敛到更优的解。</w:t>
      </w:r>
    </w:p>
    <w:p w14:paraId="517B4574" w14:textId="77777777" w:rsidR="0015183F" w:rsidRDefault="0015183F" w:rsidP="00075663">
      <w:pPr>
        <w:ind w:firstLine="480"/>
      </w:pPr>
    </w:p>
    <w:p w14:paraId="4E3DA03F" w14:textId="193B63D3" w:rsidR="00236E1D" w:rsidRDefault="0015183F" w:rsidP="00236E1D">
      <w:pPr>
        <w:pStyle w:val="aff0"/>
        <w:jc w:val="center"/>
      </w:pPr>
      <w:r>
        <w:object w:dxaOrig="14520" w:dyaOrig="2070" w14:anchorId="7D8488B3">
          <v:shape id="_x0000_i1026" type="#_x0000_t75" style="width:415.3pt;height:58.75pt" o:ole="">
            <v:imagedata r:id="rId16" o:title=""/>
          </v:shape>
          <o:OLEObject Type="Embed" ProgID="Visio.Drawing.15" ShapeID="_x0000_i1026" DrawAspect="Content" ObjectID="_1586846229" r:id="rId17"/>
        </w:object>
      </w:r>
    </w:p>
    <w:p w14:paraId="643623DE" w14:textId="6BB7C058" w:rsidR="00236E1D" w:rsidRDefault="0015183F" w:rsidP="0015183F">
      <w:pPr>
        <w:pStyle w:val="af"/>
      </w:pPr>
      <w:bookmarkStart w:id="13" w:name="_Ref511670709"/>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3</w:t>
      </w:r>
      <w:r w:rsidR="00F35937">
        <w:fldChar w:fldCharType="end"/>
      </w:r>
      <w:bookmarkEnd w:id="13"/>
      <w:r>
        <w:t xml:space="preserve"> </w:t>
      </w:r>
      <w:r>
        <w:rPr>
          <w:rFonts w:hint="eastAsia"/>
        </w:rPr>
        <w:t>启发式算法的设计空间</w:t>
      </w:r>
    </w:p>
    <w:p w14:paraId="566E2988" w14:textId="77777777" w:rsidR="00C856AF" w:rsidRPr="00C856AF" w:rsidRDefault="00C856AF" w:rsidP="00C856AF">
      <w:pPr>
        <w:ind w:firstLine="480"/>
      </w:pP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14" w:name="_Ref509778779"/>
      <w:r>
        <w:rPr>
          <w:rFonts w:hint="eastAsia"/>
        </w:rPr>
        <w:t>局部搜索</w:t>
      </w:r>
      <w:bookmarkEnd w:id="14"/>
    </w:p>
    <w:p w14:paraId="7B5CC79D" w14:textId="1E15E70A"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778E458B" w14:textId="7E4C6752"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FB22D7">
        <w:rPr>
          <w:rFonts w:hint="eastAsia"/>
        </w:rPr>
        <w:t>图</w:t>
      </w:r>
      <w:r w:rsidR="00FB22D7">
        <w:rPr>
          <w:rFonts w:hint="eastAsia"/>
        </w:rPr>
        <w:t xml:space="preserve"> </w:t>
      </w:r>
      <w:r w:rsidR="00FB22D7">
        <w:rPr>
          <w:noProof/>
        </w:rPr>
        <w:t>2</w:t>
      </w:r>
      <w:r w:rsidR="00FB22D7">
        <w:noBreakHyphen/>
      </w:r>
      <w:r w:rsidR="00FB22D7">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既需要保证搜索的效率，也要尽可能搜索到更多的优质解，避免很快陷入局部最优。评估函数指的在确定邻域结构之后，如何从邻域中选择新的解替换当前解，</w:t>
      </w:r>
      <w:r w:rsidR="00E643B7">
        <w:rPr>
          <w:rFonts w:hint="eastAsia"/>
        </w:rPr>
        <w:lastRenderedPageBreak/>
        <w:t>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7D8B58A4" w14:textId="77777777" w:rsidR="00014657" w:rsidRPr="009D785B" w:rsidRDefault="00014657" w:rsidP="00014657">
      <w:pPr>
        <w:ind w:firstLine="480"/>
      </w:pPr>
    </w:p>
    <w:p w14:paraId="65D476B9" w14:textId="6638A507" w:rsidR="00014657" w:rsidRDefault="00014657" w:rsidP="00014657">
      <w:pPr>
        <w:pStyle w:val="aff0"/>
        <w:jc w:val="center"/>
      </w:pPr>
      <w:r>
        <w:object w:dxaOrig="12421" w:dyaOrig="6661" w14:anchorId="13675096">
          <v:shape id="_x0000_i1027" type="#_x0000_t75" style="width:297.2pt;height:159pt" o:ole="">
            <v:imagedata r:id="rId18" o:title=""/>
          </v:shape>
          <o:OLEObject Type="Embed" ProgID="Visio.Drawing.15" ShapeID="_x0000_i1027" DrawAspect="Content" ObjectID="_1586846230" r:id="rId19"/>
        </w:object>
      </w:r>
    </w:p>
    <w:p w14:paraId="22DB8DD2" w14:textId="70E2426E" w:rsidR="00014657" w:rsidRDefault="00014657" w:rsidP="00014657">
      <w:pPr>
        <w:pStyle w:val="af"/>
        <w:ind w:firstLine="480"/>
      </w:pPr>
      <w:bookmarkStart w:id="15" w:name="_Ref511672060"/>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2</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4</w:t>
      </w:r>
      <w:r w:rsidR="00F35937">
        <w:fldChar w:fldCharType="end"/>
      </w:r>
      <w:bookmarkEnd w:id="15"/>
      <w:r>
        <w:t xml:space="preserve"> </w:t>
      </w:r>
      <w:r w:rsidR="007929ED">
        <w:rPr>
          <w:rFonts w:hint="eastAsia"/>
        </w:rPr>
        <w:t>局部搜索</w:t>
      </w:r>
      <w:r>
        <w:rPr>
          <w:rFonts w:hint="eastAsia"/>
        </w:rPr>
        <w:t>示意图</w:t>
      </w:r>
    </w:p>
    <w:p w14:paraId="51023377" w14:textId="77777777" w:rsidR="00014657" w:rsidRDefault="00014657" w:rsidP="00EF40F0">
      <w:pPr>
        <w:ind w:firstLine="480"/>
      </w:pP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算速度和性能，也不利于进一步改进解。</w:t>
      </w:r>
    </w:p>
    <w:p w14:paraId="51153275" w14:textId="198C3C55" w:rsidR="006F1345" w:rsidRDefault="00FC0ECB" w:rsidP="006F1345">
      <w:pPr>
        <w:pStyle w:val="3"/>
      </w:pPr>
      <w:r>
        <w:rPr>
          <w:rFonts w:hint="eastAsia"/>
        </w:rPr>
        <w:t>禁忌搜索</w:t>
      </w:r>
    </w:p>
    <w:p w14:paraId="21B7F386" w14:textId="1BB46AC4" w:rsidR="008F1688" w:rsidRDefault="00D0541F" w:rsidP="008224D9">
      <w:pPr>
        <w:ind w:firstLine="480"/>
      </w:pPr>
      <w:r w:rsidRPr="00D0541F">
        <w:rPr>
          <w:rFonts w:hint="eastAsia"/>
        </w:rPr>
        <w:t>禁忌搜索（</w:t>
      </w:r>
      <w:r w:rsidRPr="00D0541F">
        <w:rPr>
          <w:rFonts w:hint="eastAsia"/>
        </w:rPr>
        <w:t>Tabu Search</w:t>
      </w:r>
      <w:r w:rsidRPr="00D0541F">
        <w:rPr>
          <w:rFonts w:hint="eastAsia"/>
        </w:rPr>
        <w:t>或</w:t>
      </w:r>
      <w:r w:rsidRPr="00D0541F">
        <w:rPr>
          <w:rFonts w:hint="eastAsia"/>
        </w:rPr>
        <w:t>Taboo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277A1F">
        <w:instrText xml:space="preserve"> ADDIN EN.CITE &lt;EndNote&gt;&lt;Cite&gt;&lt;Author&gt;Glover&lt;/Author&gt;&lt;Year&gt;1990&lt;/Year&gt;&lt;RecNum&gt;6&lt;/RecNum&gt;&lt;DisplayText&gt;&lt;style face="superscript"&gt;[38]&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277A1F" w:rsidRPr="00277A1F">
        <w:rPr>
          <w:noProof/>
          <w:vertAlign w:val="superscript"/>
        </w:rPr>
        <w:t>[</w:t>
      </w:r>
      <w:hyperlink w:anchor="_ENREF_38" w:tooltip="Glover, 1990 #6" w:history="1">
        <w:r w:rsidR="00277A1F" w:rsidRPr="00277A1F">
          <w:rPr>
            <w:noProof/>
            <w:vertAlign w:val="superscript"/>
          </w:rPr>
          <w:t>38</w:t>
        </w:r>
      </w:hyperlink>
      <w:r w:rsidR="00277A1F" w:rsidRPr="00277A1F">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w:t>
      </w:r>
      <w:r w:rsidR="00856DF4">
        <w:rPr>
          <w:rFonts w:hint="eastAsia"/>
        </w:rPr>
        <w:lastRenderedPageBreak/>
        <w:t>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该动作来替换当前解。</w:t>
      </w:r>
    </w:p>
    <w:p w14:paraId="2CCDC381" w14:textId="0952F245" w:rsidR="00FE7280" w:rsidRDefault="00CD5AAA" w:rsidP="00B6065D">
      <w:pPr>
        <w:ind w:firstLine="480"/>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表中来快速判断当前解是否被禁忌</w:t>
      </w:r>
      <w:r w:rsidR="00875876">
        <w:rPr>
          <w:rFonts w:hint="eastAsia"/>
        </w:rPr>
        <w:t>，也能有效地避免迂回搜素。</w:t>
      </w:r>
    </w:p>
    <w:p w14:paraId="4E24FB23" w14:textId="77777777" w:rsidR="00FE7280" w:rsidRDefault="00FE7280">
      <w:pPr>
        <w:widowControl/>
        <w:spacing w:line="240" w:lineRule="auto"/>
        <w:ind w:firstLineChars="0" w:firstLine="0"/>
        <w:jc w:val="left"/>
      </w:pPr>
      <w:r>
        <w:br w:type="page"/>
      </w:r>
    </w:p>
    <w:p w14:paraId="5093C1D5" w14:textId="48B13886" w:rsidR="00B07EC0" w:rsidRDefault="0093353E" w:rsidP="0093353E">
      <w:pPr>
        <w:pStyle w:val="10"/>
      </w:pPr>
      <w:bookmarkStart w:id="16" w:name="_Toc513104342"/>
      <w:r>
        <w:rPr>
          <w:rFonts w:hint="eastAsia"/>
        </w:rPr>
        <w:lastRenderedPageBreak/>
        <w:t>求解</w:t>
      </w:r>
      <w:r w:rsidR="00AF3E7F">
        <w:rPr>
          <w:rFonts w:hint="eastAsia"/>
        </w:rPr>
        <w:t>SMSP-LEQT</w:t>
      </w:r>
      <w:r w:rsidR="00AF3E7F">
        <w:rPr>
          <w:rFonts w:hint="eastAsia"/>
        </w:rPr>
        <w:t>的多邻域</w:t>
      </w:r>
      <w:r w:rsidR="00937F9D">
        <w:rPr>
          <w:rFonts w:hint="eastAsia"/>
        </w:rPr>
        <w:t>迭代局部搜索</w:t>
      </w:r>
      <w:r>
        <w:rPr>
          <w:rFonts w:hint="eastAsia"/>
        </w:rPr>
        <w:t>算法</w:t>
      </w:r>
      <w:bookmarkEnd w:id="16"/>
    </w:p>
    <w:p w14:paraId="1B2E9FFB" w14:textId="6FD51E83"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 </w:instrText>
      </w:r>
      <w:r w:rsidR="00277A1F">
        <w:fldChar w:fldCharType="begin">
          <w:fldData xml:space="preserve">PEVuZE5vdGU+PENpdGU+PEF1dGhvcj5DcmFtYTwvQXV0aG9yPjxZZWFyPjE5OTU8L1llYXI+PFJl
Y051bT41NDwvUmVjTnVtPjxEaXNwbGF5VGV4dD48c3R5bGUgZmFjZT0ic3VwZXJzY3JpcHQiPlsz
OC00M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277A1F">
        <w:instrText xml:space="preserve"> ADDIN EN.CITE.DATA </w:instrText>
      </w:r>
      <w:r w:rsidR="00277A1F">
        <w:fldChar w:fldCharType="end"/>
      </w:r>
      <w:r w:rsidR="00331007">
        <w:fldChar w:fldCharType="separate"/>
      </w:r>
      <w:r w:rsidR="00277A1F" w:rsidRPr="00277A1F">
        <w:rPr>
          <w:noProof/>
          <w:vertAlign w:val="superscript"/>
        </w:rPr>
        <w:t>[</w:t>
      </w:r>
      <w:hyperlink w:anchor="_ENREF_38" w:tooltip="Glover, 1990 #6" w:history="1">
        <w:r w:rsidR="00277A1F" w:rsidRPr="00277A1F">
          <w:rPr>
            <w:noProof/>
            <w:vertAlign w:val="superscript"/>
          </w:rPr>
          <w:t>38-41</w:t>
        </w:r>
      </w:hyperlink>
      <w:r w:rsidR="00277A1F" w:rsidRPr="00277A1F">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bookmarkStart w:id="17" w:name="_Toc513104343"/>
      <w:r>
        <w:rPr>
          <w:rFonts w:hint="eastAsia"/>
        </w:rPr>
        <w:t>迭代</w:t>
      </w:r>
      <w:r w:rsidR="00FC3689">
        <w:rPr>
          <w:rFonts w:hint="eastAsia"/>
        </w:rPr>
        <w:t>局部搜索算法</w:t>
      </w:r>
      <w:bookmarkEnd w:id="17"/>
    </w:p>
    <w:p w14:paraId="6C874E84" w14:textId="6FD94337"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277A1F">
        <w:instrText xml:space="preserve"> ADDIN EN.CITE &lt;EndNote&gt;&lt;Cite&gt;&lt;Author&gt;Stützle&lt;/Author&gt;&lt;Year&gt;2006&lt;/Year&gt;&lt;RecNum&gt;47&lt;/RecNum&gt;&lt;DisplayText&gt;&lt;style face="superscript"&gt;[42]&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277A1F" w:rsidRPr="00277A1F">
        <w:rPr>
          <w:noProof/>
          <w:vertAlign w:val="superscript"/>
        </w:rPr>
        <w:t>[</w:t>
      </w:r>
      <w:hyperlink w:anchor="_ENREF_42" w:tooltip="Stützle, 2006 #47" w:history="1">
        <w:r w:rsidR="00277A1F" w:rsidRPr="00277A1F">
          <w:rPr>
            <w:noProof/>
            <w:vertAlign w:val="superscript"/>
          </w:rPr>
          <w:t>42</w:t>
        </w:r>
      </w:hyperlink>
      <w:r w:rsidR="00277A1F" w:rsidRPr="00277A1F">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7F3E32F4"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FB22D7">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w:t>
      </w:r>
      <w:r w:rsidR="00277A1F">
        <w:rPr>
          <w:rFonts w:hint="eastAsia"/>
        </w:rPr>
        <w:t>局</w:t>
      </w:r>
      <w:r w:rsidR="00BA398D">
        <w:rPr>
          <w:rFonts w:hint="eastAsia"/>
        </w:rPr>
        <w:t>部搜索</w:t>
      </w:r>
      <w:r w:rsidR="00761A32">
        <w:rPr>
          <w:rFonts w:hint="eastAsia"/>
        </w:rPr>
        <w:t>不通过重启来进行迭代，而是在局部最优解的基础上进行扰动，也就是对局部最优解进行微小的调整，再从扰动后的解出发，重新进行局部搜索。因为扰</w:t>
      </w:r>
      <w:r w:rsidR="00761A32">
        <w:rPr>
          <w:rFonts w:hint="eastAsia"/>
        </w:rPr>
        <w:lastRenderedPageBreak/>
        <w:t>动是从局部最优解为基础，所以在一定程度上保留了之前搜索到的优良的解结构，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5B05C11F" w:rsidR="00C6729B" w:rsidRPr="00C6729B" w:rsidRDefault="00C6729B" w:rsidP="00C6729B">
      <w:pPr>
        <w:pStyle w:val="af"/>
      </w:pPr>
      <w:bookmarkStart w:id="18"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FB22D7">
        <w:rPr>
          <w:noProof/>
        </w:rPr>
        <w:t>1</w:t>
      </w:r>
      <w:r>
        <w:fldChar w:fldCharType="end"/>
      </w:r>
      <w:bookmarkEnd w:id="18"/>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C56646">
        <w:trPr>
          <w:jc w:val="center"/>
        </w:trPr>
        <w:tc>
          <w:tcPr>
            <w:tcW w:w="8359" w:type="dxa"/>
            <w:tcBorders>
              <w:top w:val="single" w:sz="18" w:space="0" w:color="auto"/>
              <w:bottom w:val="single" w:sz="18" w:space="0" w:color="auto"/>
            </w:tcBorders>
          </w:tcPr>
          <w:p w14:paraId="31594C80" w14:textId="5A7CAFCA" w:rsidR="00DF2672" w:rsidRPr="00DF2672" w:rsidRDefault="00631743" w:rsidP="00DF2672">
            <w:pPr>
              <w:ind w:firstLineChars="0" w:firstLine="0"/>
              <w:rPr>
                <w:sz w:val="21"/>
                <w:szCs w:val="21"/>
              </w:rPr>
            </w:pPr>
            <w:r w:rsidRPr="006729A8">
              <w:rPr>
                <w:rFonts w:hint="eastAsia"/>
                <w:b/>
                <w:sz w:val="21"/>
                <w:szCs w:val="21"/>
              </w:rPr>
              <w:t>Algorithm</w:t>
            </w:r>
            <w:r w:rsidRPr="006729A8">
              <w:rPr>
                <w:b/>
                <w:sz w:val="21"/>
                <w:szCs w:val="21"/>
              </w:rPr>
              <w:t xml:space="preserve"> 1</w:t>
            </w:r>
            <w:r>
              <w:rPr>
                <w:sz w:val="21"/>
                <w:szCs w:val="21"/>
              </w:rPr>
              <w:t xml:space="preserve"> General framework of local search</w:t>
            </w:r>
          </w:p>
        </w:tc>
      </w:tr>
      <w:tr w:rsidR="00DF2672" w14:paraId="320E6E7D" w14:textId="77777777" w:rsidTr="00C56646">
        <w:trPr>
          <w:jc w:val="center"/>
        </w:trPr>
        <w:tc>
          <w:tcPr>
            <w:tcW w:w="8359" w:type="dxa"/>
            <w:tcBorders>
              <w:top w:val="single" w:sz="18" w:space="0" w:color="auto"/>
            </w:tcBorders>
          </w:tcPr>
          <w:p w14:paraId="14DB09AA" w14:textId="43D37737" w:rsidR="00DF2672" w:rsidRPr="001F065E" w:rsidRDefault="006729A8" w:rsidP="001F065E">
            <w:pPr>
              <w:ind w:firstLineChars="0" w:firstLine="0"/>
              <w:rPr>
                <w:sz w:val="21"/>
                <w:szCs w:val="21"/>
              </w:rPr>
            </w:pPr>
            <w:r w:rsidRPr="006A347F">
              <w:rPr>
                <w:rFonts w:hint="eastAsia"/>
                <w:b/>
                <w:sz w:val="21"/>
                <w:szCs w:val="21"/>
              </w:rPr>
              <w:t>1:</w:t>
            </w:r>
            <w:r>
              <w:rPr>
                <w:rFonts w:hint="eastAsia"/>
                <w:sz w:val="21"/>
                <w:szCs w:val="21"/>
              </w:rPr>
              <w:t xml:space="preserve"> </w:t>
            </w:r>
            <m:oMath>
              <m:r>
                <m:rPr>
                  <m:sty m:val="p"/>
                </m:rPr>
                <w:rPr>
                  <w:rFonts w:ascii="Cambria Math" w:hAnsi="Cambria Math"/>
                  <w:sz w:val="21"/>
                  <w:szCs w:val="21"/>
                </w:rPr>
                <m:t xml:space="preserve">s←generate initial solution </m:t>
              </m:r>
            </m:oMath>
          </w:p>
        </w:tc>
      </w:tr>
      <w:tr w:rsidR="00DF2672" w14:paraId="082E851B" w14:textId="77777777" w:rsidTr="00C56646">
        <w:trPr>
          <w:jc w:val="center"/>
        </w:trPr>
        <w:tc>
          <w:tcPr>
            <w:tcW w:w="8359" w:type="dxa"/>
          </w:tcPr>
          <w:p w14:paraId="6C40ACB5" w14:textId="1E7F3642" w:rsidR="00DF2672" w:rsidRPr="006729A8" w:rsidRDefault="0024446B" w:rsidP="00DF2672">
            <w:pPr>
              <w:ind w:firstLineChars="0" w:firstLine="0"/>
              <w:rPr>
                <w:b/>
                <w:sz w:val="21"/>
                <w:szCs w:val="21"/>
              </w:rPr>
            </w:pPr>
            <w:r>
              <w:rPr>
                <w:b/>
                <w:sz w:val="21"/>
                <w:szCs w:val="21"/>
              </w:rPr>
              <w:t>2</w:t>
            </w:r>
            <w:r w:rsidR="00626EC0">
              <w:rPr>
                <w:b/>
                <w:sz w:val="21"/>
                <w:szCs w:val="21"/>
              </w:rPr>
              <w:t xml:space="preserve">: </w:t>
            </w:r>
            <w:r w:rsidR="006729A8">
              <w:rPr>
                <w:rFonts w:hint="eastAsia"/>
                <w:b/>
                <w:sz w:val="21"/>
                <w:szCs w:val="21"/>
              </w:rPr>
              <w:t>Re</w:t>
            </w:r>
            <w:r w:rsidR="006729A8" w:rsidRPr="006729A8">
              <w:rPr>
                <w:rFonts w:hint="eastAsia"/>
                <w:b/>
                <w:sz w:val="21"/>
                <w:szCs w:val="21"/>
              </w:rPr>
              <w:t>peat</w:t>
            </w:r>
            <w:r w:rsidR="006729A8">
              <w:rPr>
                <w:b/>
                <w:sz w:val="21"/>
                <w:szCs w:val="21"/>
              </w:rPr>
              <w:t>:</w:t>
            </w:r>
          </w:p>
        </w:tc>
      </w:tr>
      <w:tr w:rsidR="00626EC0" w:rsidRPr="005548B0" w14:paraId="6F9CABC0" w14:textId="77777777" w:rsidTr="00C56646">
        <w:trPr>
          <w:jc w:val="center"/>
        </w:trPr>
        <w:tc>
          <w:tcPr>
            <w:tcW w:w="8359" w:type="dxa"/>
          </w:tcPr>
          <w:p w14:paraId="3481B8D6" w14:textId="75728C61" w:rsidR="00626EC0" w:rsidRPr="00626EC0" w:rsidRDefault="0024446B" w:rsidP="00DF2672">
            <w:pPr>
              <w:ind w:firstLineChars="0" w:firstLine="0"/>
              <w:rPr>
                <w:b/>
                <w:sz w:val="21"/>
                <w:szCs w:val="21"/>
              </w:rPr>
            </w:pPr>
            <w:r>
              <w:rPr>
                <w:b/>
                <w:sz w:val="21"/>
                <w:szCs w:val="21"/>
              </w:rPr>
              <w:t>3</w:t>
            </w:r>
            <w:r w:rsidR="00DE2D16">
              <w:rPr>
                <w:b/>
                <w:sz w:val="21"/>
                <w:szCs w:val="21"/>
              </w:rPr>
              <w:t xml:space="preserve">: </w:t>
            </w:r>
            <w:r w:rsidR="00626EC0">
              <w:rPr>
                <w:b/>
                <w:sz w:val="21"/>
                <w:szCs w:val="21"/>
              </w:rPr>
              <w:t xml:space="preserve">  </w:t>
            </w:r>
            <w:r w:rsidR="006F6A2E">
              <w:rPr>
                <w:rFonts w:hint="eastAsia"/>
                <w:b/>
                <w:sz w:val="21"/>
                <w:szCs w:val="21"/>
              </w:rPr>
              <w:t>Repeat</w:t>
            </w:r>
            <w:r w:rsidR="006F6A2E">
              <w:rPr>
                <w:b/>
                <w:sz w:val="21"/>
                <w:szCs w:val="21"/>
              </w:rPr>
              <w:t xml:space="preserve"> </w:t>
            </w:r>
          </w:p>
        </w:tc>
      </w:tr>
      <w:tr w:rsidR="006F6A2E" w:rsidRPr="006F6A2E" w14:paraId="09DB0B19" w14:textId="77777777" w:rsidTr="00C56646">
        <w:trPr>
          <w:jc w:val="center"/>
        </w:trPr>
        <w:tc>
          <w:tcPr>
            <w:tcW w:w="8359" w:type="dxa"/>
          </w:tcPr>
          <w:p w14:paraId="648CD52D" w14:textId="369BD1DC" w:rsidR="006F6A2E" w:rsidRDefault="0024446B" w:rsidP="006F6A2E">
            <w:pPr>
              <w:ind w:firstLineChars="0" w:firstLine="0"/>
              <w:rPr>
                <w:b/>
                <w:sz w:val="21"/>
                <w:szCs w:val="21"/>
              </w:rPr>
            </w:pPr>
            <w:r>
              <w:rPr>
                <w:b/>
                <w:sz w:val="21"/>
                <w:szCs w:val="21"/>
              </w:rPr>
              <w:t>4</w:t>
            </w:r>
            <w:r w:rsidR="00DE2D16">
              <w:rPr>
                <w:rFonts w:hint="eastAsia"/>
                <w:b/>
                <w:sz w:val="21"/>
                <w:szCs w:val="21"/>
              </w:rPr>
              <w:t xml:space="preserve">:     </w:t>
            </w:r>
            <w:r w:rsidR="006F6A2E" w:rsidRPr="006F6A2E">
              <w:rPr>
                <w:rFonts w:hint="eastAsia"/>
                <w:sz w:val="21"/>
                <w:szCs w:val="21"/>
              </w:rPr>
              <w:t>choose best</w:t>
            </w:r>
            <w:r w:rsidR="006F6A2E" w:rsidRPr="006F6A2E">
              <w:rPr>
                <w:sz w:val="21"/>
                <w:szCs w:val="21"/>
              </w:rPr>
              <w:t xml:space="preserve"> or better</w:t>
            </w:r>
            <w:r w:rsidR="006F6A2E" w:rsidRPr="006F6A2E">
              <w:rPr>
                <w:rFonts w:hint="eastAsia"/>
                <w:sz w:val="21"/>
                <w:szCs w:val="21"/>
              </w:rPr>
              <w:t xml:space="preserve"> solution</w:t>
            </w:r>
            <w:r w:rsidR="006F6A2E">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w:t>
            </w:r>
            <w:r w:rsidR="006F6A2E">
              <w:rPr>
                <w:sz w:val="21"/>
                <w:szCs w:val="21"/>
              </w:rPr>
              <w:t>from N(s)</w:t>
            </w:r>
          </w:p>
        </w:tc>
      </w:tr>
      <w:tr w:rsidR="006F6A2E" w:rsidRPr="006F6A2E" w14:paraId="6AEE9929" w14:textId="77777777" w:rsidTr="00C56646">
        <w:trPr>
          <w:jc w:val="center"/>
        </w:trPr>
        <w:tc>
          <w:tcPr>
            <w:tcW w:w="8359" w:type="dxa"/>
          </w:tcPr>
          <w:p w14:paraId="6C0A871F" w14:textId="13C3AF52" w:rsidR="006F6A2E" w:rsidRPr="006F6A2E" w:rsidRDefault="0024446B" w:rsidP="006F6A2E">
            <w:pPr>
              <w:ind w:firstLineChars="0" w:firstLine="0"/>
              <w:rPr>
                <w:b/>
                <w:sz w:val="21"/>
                <w:szCs w:val="21"/>
              </w:rPr>
            </w:pPr>
            <w:r>
              <w:rPr>
                <w:b/>
                <w:sz w:val="21"/>
                <w:szCs w:val="21"/>
              </w:rPr>
              <w:t>5</w:t>
            </w:r>
            <w:r w:rsidR="00DE2D16">
              <w:rPr>
                <w:b/>
                <w:sz w:val="21"/>
                <w:szCs w:val="21"/>
              </w:rPr>
              <w:t xml:space="preserve">:    </w:t>
            </w:r>
            <w:r w:rsidR="006F6A2E">
              <w:rPr>
                <w:b/>
                <w:sz w:val="21"/>
                <w:szCs w:val="21"/>
              </w:rPr>
              <w:t xml:space="preserve"> </w:t>
            </w:r>
            <m:oMath>
              <m:r>
                <m:rPr>
                  <m:sty m:val="p"/>
                </m:rPr>
                <w:rPr>
                  <w:rFonts w:ascii="Cambria Math" w:hAnsi="Cambria Math"/>
                  <w:sz w:val="21"/>
                  <w:szCs w:val="21"/>
                </w:rPr>
                <m:t>s</m:t>
              </m:r>
              <m:r>
                <w:rPr>
                  <w:rFonts w:ascii="Cambria Math" w:hAnsi="Cambria Math"/>
                  <w:sz w:val="21"/>
                  <w:szCs w:val="21"/>
                </w:rPr>
                <m:t>←</m:t>
              </m:r>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p>
        </w:tc>
      </w:tr>
      <w:tr w:rsidR="006F6A2E" w:rsidRPr="006F6A2E" w14:paraId="56FAB1F5" w14:textId="77777777" w:rsidTr="00C56646">
        <w:trPr>
          <w:jc w:val="center"/>
        </w:trPr>
        <w:tc>
          <w:tcPr>
            <w:tcW w:w="8359" w:type="dxa"/>
          </w:tcPr>
          <w:p w14:paraId="20E39C95" w14:textId="36164FD9" w:rsidR="006F6A2E" w:rsidRDefault="0024446B" w:rsidP="006F6A2E">
            <w:pPr>
              <w:ind w:firstLineChars="0" w:firstLine="0"/>
              <w:rPr>
                <w:b/>
                <w:sz w:val="21"/>
                <w:szCs w:val="21"/>
              </w:rPr>
            </w:pPr>
            <w:r>
              <w:rPr>
                <w:b/>
                <w:sz w:val="21"/>
                <w:szCs w:val="21"/>
              </w:rPr>
              <w:t>6</w:t>
            </w:r>
            <w:r w:rsidR="00DE2D16">
              <w:rPr>
                <w:rFonts w:hint="eastAsia"/>
                <w:b/>
                <w:sz w:val="21"/>
                <w:szCs w:val="21"/>
              </w:rPr>
              <w:t xml:space="preserve">:  </w:t>
            </w:r>
            <w:r w:rsidR="006F6A2E">
              <w:rPr>
                <w:rFonts w:hint="eastAsia"/>
                <w:b/>
                <w:sz w:val="21"/>
                <w:szCs w:val="21"/>
              </w:rPr>
              <w:t xml:space="preserve"> </w:t>
            </w:r>
            <w:r w:rsidR="006F6A2E">
              <w:rPr>
                <w:b/>
                <w:sz w:val="21"/>
                <w:szCs w:val="21"/>
              </w:rPr>
              <w:t>U</w:t>
            </w:r>
            <w:r w:rsidR="006F6A2E">
              <w:rPr>
                <w:rFonts w:hint="eastAsia"/>
                <w:b/>
                <w:sz w:val="21"/>
                <w:szCs w:val="21"/>
              </w:rPr>
              <w:t>ntil</w:t>
            </w:r>
            <w:r w:rsidR="006F6A2E">
              <w:rPr>
                <w:b/>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is not better than </w:t>
            </w:r>
            <m:oMath>
              <m:r>
                <m:rPr>
                  <m:sty m:val="p"/>
                </m:rPr>
                <w:rPr>
                  <w:rFonts w:ascii="Cambria Math" w:hAnsi="Cambria Math"/>
                  <w:sz w:val="21"/>
                  <w:szCs w:val="21"/>
                </w:rPr>
                <m:t>s</m:t>
              </m:r>
            </m:oMath>
          </w:p>
        </w:tc>
      </w:tr>
      <w:tr w:rsidR="0024446B" w:rsidRPr="006F6A2E" w14:paraId="7919F031" w14:textId="77777777" w:rsidTr="00C56646">
        <w:trPr>
          <w:jc w:val="center"/>
        </w:trPr>
        <w:tc>
          <w:tcPr>
            <w:tcW w:w="8359" w:type="dxa"/>
          </w:tcPr>
          <w:p w14:paraId="6D1FD421" w14:textId="750FB750" w:rsidR="0024446B" w:rsidRDefault="0024446B" w:rsidP="00382D27">
            <w:pPr>
              <w:ind w:firstLineChars="0" w:firstLine="0"/>
              <w:rPr>
                <w:b/>
                <w:sz w:val="21"/>
                <w:szCs w:val="21"/>
              </w:rPr>
            </w:pPr>
            <w:r>
              <w:rPr>
                <w:b/>
                <w:sz w:val="21"/>
                <w:szCs w:val="21"/>
              </w:rPr>
              <w:t>7</w:t>
            </w:r>
            <w:r w:rsidR="00DE2D16">
              <w:rPr>
                <w:rFonts w:hint="eastAsia"/>
                <w:b/>
                <w:sz w:val="21"/>
                <w:szCs w:val="21"/>
              </w:rPr>
              <w:t xml:space="preserve">:  </w:t>
            </w:r>
            <w:r>
              <w:rPr>
                <w:rFonts w:hint="eastAsia"/>
                <w:b/>
                <w:sz w:val="21"/>
                <w:szCs w:val="21"/>
              </w:rPr>
              <w:t xml:space="preserve"> </w:t>
            </w:r>
            <m:oMath>
              <m:r>
                <w:rPr>
                  <w:rFonts w:ascii="Cambria Math" w:hAnsi="Cambria Math"/>
                  <w:sz w:val="21"/>
                  <w:szCs w:val="21"/>
                </w:rPr>
                <m:t>s←Perturbation(s)</m:t>
              </m:r>
            </m:oMath>
          </w:p>
        </w:tc>
      </w:tr>
      <w:tr w:rsidR="00DF2672" w14:paraId="7B52F42B" w14:textId="77777777" w:rsidTr="00C56646">
        <w:trPr>
          <w:jc w:val="center"/>
        </w:trPr>
        <w:tc>
          <w:tcPr>
            <w:tcW w:w="8359" w:type="dxa"/>
            <w:tcBorders>
              <w:bottom w:val="single" w:sz="18" w:space="0" w:color="auto"/>
            </w:tcBorders>
          </w:tcPr>
          <w:p w14:paraId="088BEEC0" w14:textId="5B4D46B1" w:rsidR="00DF2672" w:rsidRPr="00DF2672" w:rsidRDefault="0024446B" w:rsidP="00DF2672">
            <w:pPr>
              <w:ind w:firstLineChars="0" w:firstLine="0"/>
              <w:rPr>
                <w:sz w:val="21"/>
                <w:szCs w:val="21"/>
              </w:rPr>
            </w:pPr>
            <w:r>
              <w:rPr>
                <w:b/>
                <w:sz w:val="21"/>
                <w:szCs w:val="21"/>
              </w:rPr>
              <w:t>8</w:t>
            </w:r>
            <w:r w:rsidR="005548B0">
              <w:rPr>
                <w:b/>
                <w:sz w:val="21"/>
                <w:szCs w:val="21"/>
              </w:rPr>
              <w:t>:</w:t>
            </w:r>
            <w:r w:rsidR="00626EC0">
              <w:rPr>
                <w:b/>
                <w:sz w:val="21"/>
                <w:szCs w:val="21"/>
              </w:rPr>
              <w:t xml:space="preserve"> </w:t>
            </w:r>
            <w:r w:rsidR="006729A8" w:rsidRPr="006729A8">
              <w:rPr>
                <w:b/>
                <w:sz w:val="21"/>
                <w:szCs w:val="21"/>
              </w:rPr>
              <w:t>U</w:t>
            </w:r>
            <w:r w:rsidR="006729A8" w:rsidRPr="006729A8">
              <w:rPr>
                <w:rFonts w:hint="eastAsia"/>
                <w:b/>
                <w:sz w:val="21"/>
                <w:szCs w:val="21"/>
              </w:rPr>
              <w:t xml:space="preserve">ntil </w:t>
            </w:r>
            <w:r w:rsidR="006729A8">
              <w:rPr>
                <w:sz w:val="21"/>
                <w:szCs w:val="21"/>
              </w:rPr>
              <w:t>stop condition is meet</w:t>
            </w:r>
          </w:p>
        </w:tc>
      </w:tr>
    </w:tbl>
    <w:p w14:paraId="4A560670" w14:textId="5733E891" w:rsidR="00DF2672" w:rsidRPr="00DF2672" w:rsidRDefault="00DF2672" w:rsidP="00DF2672">
      <w:pPr>
        <w:ind w:firstLineChars="0" w:firstLine="0"/>
      </w:pPr>
    </w:p>
    <w:p w14:paraId="2A254C49" w14:textId="0B5790A5" w:rsidR="00C82908"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FB22D7">
        <w:rPr>
          <w:rFonts w:hint="eastAsia"/>
        </w:rPr>
        <w:t>算法</w:t>
      </w:r>
      <w:r w:rsidR="00FB22D7">
        <w:rPr>
          <w:rFonts w:hint="eastAsia"/>
        </w:rPr>
        <w:t xml:space="preserve"> </w:t>
      </w:r>
      <w:r w:rsidR="00FB22D7">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一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m:rPr>
            <m:sty m:val="p"/>
          </m:rPr>
          <w:rPr>
            <w:rFonts w:ascii="Cambria Math" w:hAnsi="Cambria Math"/>
          </w:rPr>
          <m:t>N(s)</m:t>
        </m:r>
      </m:oMath>
      <w:r w:rsidR="006C67AE">
        <w:rPr>
          <w:rFonts w:hint="eastAsia"/>
        </w:rPr>
        <w:t>，根据设计的评估函数和接受准则，从中选择一个邻域解替换当前解</w:t>
      </w:r>
      <w:r w:rsidR="00C56646">
        <w:rPr>
          <w:rFonts w:hint="eastAsia"/>
        </w:rPr>
        <w:t>（第四行）</w:t>
      </w:r>
      <w:r w:rsidR="006F6A2E">
        <w:rPr>
          <w:rFonts w:hint="eastAsia"/>
        </w:rPr>
        <w:t>。</w:t>
      </w:r>
      <w:r w:rsidR="00C56646">
        <w:rPr>
          <w:rFonts w:hint="eastAsia"/>
        </w:rPr>
        <w:t>如果得到的新解比当前解要优，则用新的解替换当前解（第</w:t>
      </w:r>
      <w:r w:rsidR="00C56646">
        <w:rPr>
          <w:rFonts w:hint="eastAsia"/>
        </w:rPr>
        <w:t>5</w:t>
      </w:r>
      <w:r w:rsidR="00C56646">
        <w:rPr>
          <w:rFonts w:hint="eastAsia"/>
        </w:rPr>
        <w:t>行）</w:t>
      </w:r>
      <w:r w:rsidR="002219A2">
        <w:rPr>
          <w:rFonts w:hint="eastAsia"/>
        </w:rPr>
        <w:t>；如果当前解释邻域中的最优解，则表示陷入了局部最优，局部搜索停止（第</w:t>
      </w:r>
      <w:r w:rsidR="002219A2">
        <w:rPr>
          <w:rFonts w:hint="eastAsia"/>
        </w:rPr>
        <w:t>6</w:t>
      </w:r>
      <w:r w:rsidR="002219A2">
        <w:rPr>
          <w:rFonts w:hint="eastAsia"/>
        </w:rPr>
        <w:t>行）。以上</w:t>
      </w:r>
      <w:r w:rsidR="001F3B1D">
        <w:rPr>
          <w:rFonts w:hint="eastAsia"/>
        </w:rPr>
        <w:t>过程</w:t>
      </w:r>
      <w:r w:rsidR="000877C7">
        <w:rPr>
          <w:rFonts w:hint="eastAsia"/>
        </w:rPr>
        <w:t>就是局部搜索的主要过程</w:t>
      </w:r>
      <w:r w:rsidR="002219A2">
        <w:rPr>
          <w:rFonts w:hint="eastAsia"/>
        </w:rPr>
        <w:t>，</w:t>
      </w:r>
      <w:r w:rsidR="00E704D5">
        <w:fldChar w:fldCharType="begin"/>
      </w:r>
      <w:r w:rsidR="00E704D5">
        <w:instrText xml:space="preserve"> </w:instrText>
      </w:r>
      <w:r w:rsidR="00E704D5">
        <w:rPr>
          <w:rFonts w:hint="eastAsia"/>
        </w:rPr>
        <w:instrText>REF _Ref511673257 \h</w:instrText>
      </w:r>
      <w:r w:rsidR="00E704D5">
        <w:instrText xml:space="preserve"> </w:instrText>
      </w:r>
      <w:r w:rsidR="00E704D5">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1</w:t>
      </w:r>
      <w:r w:rsidR="00E704D5">
        <w:fldChar w:fldCharType="end"/>
      </w:r>
      <w:r w:rsidR="00E704D5">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sidR="00E704D5">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更新优</w:t>
      </w:r>
      <w:r w:rsidR="00E704D5">
        <w:rPr>
          <w:rFonts w:hint="eastAsia"/>
        </w:rPr>
        <w:lastRenderedPageBreak/>
        <w:t>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为局部最优解，局部搜索因陷入局部最优而停止。</w:t>
      </w:r>
      <w:r w:rsidR="002219A2">
        <w:rPr>
          <w:rFonts w:hint="eastAsia"/>
        </w:rPr>
        <w:t>陷入局部最优之后就需要通过扰动来进行新一轮的迭代搜索（第</w:t>
      </w:r>
      <w:r w:rsidR="002219A2">
        <w:rPr>
          <w:rFonts w:hint="eastAsia"/>
        </w:rPr>
        <w:t>7</w:t>
      </w:r>
      <w:r w:rsidR="002219A2">
        <w:rPr>
          <w:rFonts w:hint="eastAsia"/>
        </w:rPr>
        <w:t>行），通过扰动从局部最优解到达新的搜索起点，继续进行局部搜索，迭代局部搜索就是不断完成扰动和局部搜索的过程。</w:t>
      </w:r>
    </w:p>
    <w:p w14:paraId="7AEACA2A" w14:textId="77777777" w:rsidR="007E248D" w:rsidRDefault="007E248D" w:rsidP="00C82908">
      <w:pPr>
        <w:ind w:firstLine="480"/>
      </w:pPr>
    </w:p>
    <w:p w14:paraId="2DF15E32" w14:textId="6284C4A5" w:rsidR="00312DC3" w:rsidRDefault="00312DC3" w:rsidP="00312DC3">
      <w:pPr>
        <w:pStyle w:val="aff0"/>
        <w:jc w:val="center"/>
      </w:pPr>
      <w:r w:rsidRPr="00312DC3">
        <w:rPr>
          <w:noProof/>
        </w:rPr>
        <w:drawing>
          <wp:inline distT="0" distB="0" distL="0" distR="0" wp14:anchorId="4F02798D" wp14:editId="528EC4FB">
            <wp:extent cx="3601941" cy="1420484"/>
            <wp:effectExtent l="0" t="0" r="0" b="8890"/>
            <wp:docPr id="29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15541" cy="1425847"/>
                    </a:xfrm>
                    <a:prstGeom prst="rect">
                      <a:avLst/>
                    </a:prstGeom>
                    <a:noFill/>
                    <a:ln>
                      <a:noFill/>
                    </a:ln>
                    <a:extLst/>
                  </pic:spPr>
                </pic:pic>
              </a:graphicData>
            </a:graphic>
          </wp:inline>
        </w:drawing>
      </w:r>
    </w:p>
    <w:p w14:paraId="1A78DD23" w14:textId="1DC27036" w:rsidR="00312DC3" w:rsidRDefault="00312DC3" w:rsidP="00312DC3">
      <w:pPr>
        <w:pStyle w:val="af"/>
      </w:pPr>
      <w:bookmarkStart w:id="19" w:name="_Ref511673257"/>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1</w:t>
      </w:r>
      <w:r w:rsidR="00F35937">
        <w:fldChar w:fldCharType="end"/>
      </w:r>
      <w:bookmarkEnd w:id="19"/>
      <w:r w:rsidR="00366DCC">
        <w:t xml:space="preserve"> </w:t>
      </w:r>
      <w:r>
        <w:rPr>
          <w:rFonts w:hint="eastAsia"/>
        </w:rPr>
        <w:t>局部搜索过程</w:t>
      </w:r>
    </w:p>
    <w:p w14:paraId="74C6DEA3" w14:textId="6D2E59B4" w:rsidR="00661388" w:rsidRPr="00661388" w:rsidRDefault="00661388" w:rsidP="00661388">
      <w:pPr>
        <w:ind w:firstLine="480"/>
      </w:pP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t>评估完整目标函数</w:t>
      </w:r>
    </w:p>
    <w:p w14:paraId="764ED322" w14:textId="3E9442A3" w:rsidR="00B52CAC" w:rsidRDefault="0007492B" w:rsidP="00B52CAC">
      <w:pPr>
        <w:ind w:firstLine="480"/>
      </w:pPr>
      <w:r>
        <w:rPr>
          <w:rFonts w:hint="eastAsia"/>
        </w:rPr>
        <w:t>评估完整目标函数是通过直接计算并比较解的目标函数值来决定的</w:t>
      </w:r>
      <w:r w:rsidR="00BC7983">
        <w:rPr>
          <w:rFonts w:hint="eastAsia"/>
        </w:rPr>
        <w:t>。这种方</w:t>
      </w:r>
      <w:r w:rsidR="00BC7983">
        <w:rPr>
          <w:rFonts w:hint="eastAsia"/>
        </w:rPr>
        <w:lastRenderedPageBreak/>
        <w:t>法一般比较容易实现，但实现时一般要遍历所有的决策变量，如单机调度问题中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r w:rsidR="00D45F72">
        <w:rPr>
          <w:rFonts w:hint="eastAsia"/>
          <w:b/>
        </w:rPr>
        <w:t>I</w:t>
      </w:r>
      <w:r w:rsidR="00C30BB6" w:rsidRPr="006F268D">
        <w:rPr>
          <w:b/>
        </w:rPr>
        <w:t>mproved</w:t>
      </w:r>
      <w:r w:rsidRPr="006F268D">
        <w:rPr>
          <w:rFonts w:hint="eastAsia"/>
          <w:b/>
        </w:rPr>
        <w:t>Principle</w:t>
      </w:r>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lastRenderedPageBreak/>
        <w:t>第一次改进原则</w:t>
      </w:r>
      <w:r>
        <w:rPr>
          <w:rFonts w:hint="eastAsia"/>
          <w:b/>
        </w:rPr>
        <w:t>（</w:t>
      </w:r>
      <w:r w:rsidRPr="006F268D">
        <w:rPr>
          <w:b/>
        </w:rPr>
        <w:t>First I</w:t>
      </w:r>
      <w:bookmarkStart w:id="20" w:name="OLE_LINK1"/>
      <w:bookmarkStart w:id="21" w:name="OLE_LINK2"/>
      <w:r w:rsidR="00F54ED9" w:rsidRPr="006F268D">
        <w:rPr>
          <w:b/>
        </w:rPr>
        <w:t>mproved</w:t>
      </w:r>
      <w:bookmarkEnd w:id="20"/>
      <w:bookmarkEnd w:id="21"/>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t>第一次改进原则指的是选择第一个目标函数值或者评估函数值优于当前解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0509C95F" w:rsidR="00B804CA" w:rsidRDefault="00F4316C" w:rsidP="00F4316C">
      <w:pPr>
        <w:pStyle w:val="aff0"/>
        <w:jc w:val="center"/>
      </w:pPr>
      <w:r>
        <w:object w:dxaOrig="10155" w:dyaOrig="6421" w14:anchorId="1D3DBABF">
          <v:shape id="_x0000_i1028" type="#_x0000_t75" style="width:361.75pt;height:231pt" o:ole="">
            <v:imagedata r:id="rId21" o:title=""/>
          </v:shape>
          <o:OLEObject Type="Embed" ProgID="Visio.Drawing.15" ShapeID="_x0000_i1028" DrawAspect="Content" ObjectID="_1586846231" r:id="rId22"/>
        </w:object>
      </w:r>
    </w:p>
    <w:p w14:paraId="19F44C05" w14:textId="06B4515F" w:rsidR="00B804CA" w:rsidRDefault="00B804CA" w:rsidP="00B804CA">
      <w:pPr>
        <w:pStyle w:val="af"/>
      </w:pPr>
      <w:bookmarkStart w:id="22" w:name="_Ref511675392"/>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2</w:t>
      </w:r>
      <w:r w:rsidR="00F35937">
        <w:fldChar w:fldCharType="end"/>
      </w:r>
      <w:bookmarkEnd w:id="22"/>
      <w:r>
        <w:t xml:space="preserve"> </w:t>
      </w:r>
      <w:r>
        <w:rPr>
          <w:rFonts w:hint="eastAsia"/>
        </w:rPr>
        <w:t>扰动效果示意图</w:t>
      </w:r>
    </w:p>
    <w:p w14:paraId="1226FCE4" w14:textId="77777777" w:rsidR="00B804CA" w:rsidRPr="00B804CA" w:rsidRDefault="00B804CA" w:rsidP="00B804CA">
      <w:pPr>
        <w:ind w:firstLine="480"/>
      </w:pPr>
    </w:p>
    <w:p w14:paraId="4D603CFD" w14:textId="695DE354" w:rsidR="00B804CA" w:rsidRDefault="001A78E4" w:rsidP="00CF620A">
      <w:pPr>
        <w:ind w:firstLine="480"/>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lastRenderedPageBreak/>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2</w:t>
      </w:r>
      <w:r w:rsidR="000B270C">
        <w:fldChar w:fldCharType="end"/>
      </w:r>
      <w:r w:rsidR="000B270C">
        <w:rPr>
          <w:rFonts w:hint="eastAsia"/>
        </w:rPr>
        <w:t>给出了扰动后迭代局部搜索效果搜索示意图，其中纵轴表示解的目标函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79C7AE02" w:rsidR="0052025C" w:rsidRDefault="0052025C" w:rsidP="0052025C">
      <w:pPr>
        <w:pStyle w:val="2"/>
      </w:pPr>
      <w:bookmarkStart w:id="23" w:name="_Ref510951617"/>
      <w:bookmarkStart w:id="24" w:name="_Toc513104344"/>
      <w:r>
        <w:rPr>
          <w:rFonts w:hint="eastAsia"/>
        </w:rPr>
        <w:t>求解</w:t>
      </w:r>
      <w:r w:rsidR="00AF3E7F">
        <w:rPr>
          <w:rFonts w:hint="eastAsia"/>
        </w:rPr>
        <w:t>SMSP-LEQT</w:t>
      </w:r>
      <w:r>
        <w:rPr>
          <w:rFonts w:hint="eastAsia"/>
        </w:rPr>
        <w:t>的启发式算法设计</w:t>
      </w:r>
      <w:bookmarkEnd w:id="23"/>
      <w:bookmarkEnd w:id="24"/>
    </w:p>
    <w:p w14:paraId="43C5F6F3" w14:textId="55960423" w:rsidR="00B01FB0" w:rsidRPr="00F44583"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w:t>
      </w:r>
      <w:r w:rsidR="005E43E7">
        <w:rPr>
          <w:rFonts w:hint="eastAsia"/>
        </w:rPr>
        <w:lastRenderedPageBreak/>
        <w:t>易实现的启发式算法，在很多组合优化问题上表现了极好的求解性能。</w:t>
      </w:r>
      <w:r w:rsidR="004C4526">
        <w:rPr>
          <w:rFonts w:hint="eastAsia"/>
        </w:rPr>
        <w:t>为了增强迭代局部搜索算法</w:t>
      </w:r>
      <w:r w:rsidR="00A10C9F">
        <w:rPr>
          <w:rFonts w:hint="eastAsia"/>
        </w:rPr>
        <w:t>在</w:t>
      </w:r>
      <w:r w:rsidR="00A10C9F">
        <w:rPr>
          <w:rFonts w:hint="eastAsia"/>
        </w:rPr>
        <w:t>SMSP</w:t>
      </w:r>
      <w:r w:rsidR="00A10C9F">
        <w:t>-LEQT</w:t>
      </w:r>
      <w:r w:rsidR="00A10C9F">
        <w:rPr>
          <w:rFonts w:hint="eastAsia"/>
        </w:rPr>
        <w:t>的表现，文中设计了</w:t>
      </w:r>
      <w:r w:rsidR="00CD002E">
        <w:rPr>
          <w:rFonts w:hint="eastAsia"/>
        </w:rPr>
        <w:t>多种邻域动作，增大搜索空间，并设计了复杂的扰动机制，达到了很好的疏散性</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BB045B">
        <w:rPr>
          <w:rFonts w:hint="eastAsia"/>
        </w:rPr>
        <w:t>启发式优化算法</w:t>
      </w:r>
      <w:r w:rsidR="00272C65">
        <w:rPr>
          <w:rFonts w:hint="eastAsia"/>
        </w:rPr>
        <w:t>。</w:t>
      </w:r>
    </w:p>
    <w:p w14:paraId="51C8CF99" w14:textId="604192E2" w:rsidR="00B01FB0" w:rsidRDefault="008C0E39" w:rsidP="00B01FB0">
      <w:pPr>
        <w:pStyle w:val="3"/>
      </w:pPr>
      <w:bookmarkStart w:id="25" w:name="_Ref510818213"/>
      <w:r>
        <w:rPr>
          <w:rFonts w:hint="eastAsia"/>
        </w:rPr>
        <w:t>总体求解框架</w:t>
      </w:r>
      <w:bookmarkEnd w:id="25"/>
    </w:p>
    <w:p w14:paraId="7BF6F4F6" w14:textId="33CFDADF" w:rsidR="002B4475"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50578B">
        <w:rPr>
          <w:rFonts w:hint="eastAsia"/>
        </w:rPr>
        <w:t>，求解框架如</w:t>
      </w:r>
      <w:r w:rsidR="0050578B">
        <w:fldChar w:fldCharType="begin"/>
      </w:r>
      <w:r w:rsidR="0050578B">
        <w:instrText xml:space="preserve"> </w:instrText>
      </w:r>
      <w:r w:rsidR="0050578B">
        <w:rPr>
          <w:rFonts w:hint="eastAsia"/>
        </w:rPr>
        <w:instrText>REF _Ref511675955 \h</w:instrText>
      </w:r>
      <w:r w:rsidR="0050578B">
        <w:instrText xml:space="preserve"> </w:instrText>
      </w:r>
      <w:r w:rsidR="0050578B">
        <w:fldChar w:fldCharType="separate"/>
      </w:r>
      <w:r w:rsidR="00FB22D7">
        <w:rPr>
          <w:rFonts w:hint="eastAsia"/>
        </w:rPr>
        <w:t>算法</w:t>
      </w:r>
      <w:r w:rsidR="00FB22D7">
        <w:rPr>
          <w:rFonts w:hint="eastAsia"/>
        </w:rPr>
        <w:t xml:space="preserve"> </w:t>
      </w:r>
      <w:r w:rsidR="00FB22D7">
        <w:rPr>
          <w:noProof/>
        </w:rPr>
        <w:t>2</w:t>
      </w:r>
      <w:r w:rsidR="0050578B">
        <w:fldChar w:fldCharType="end"/>
      </w:r>
      <w:r w:rsidR="0050578B">
        <w:rPr>
          <w:rFonts w:hint="eastAsia"/>
        </w:rPr>
        <w:t>所示。</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w:t>
      </w:r>
      <w:r w:rsidR="00755359">
        <w:rPr>
          <w:rFonts w:hint="eastAsia"/>
        </w:rPr>
        <w:t>第一行，</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FB22D7">
        <w:t>3.2.2</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w:t>
      </w:r>
      <w:r w:rsidR="00474D39">
        <w:rPr>
          <w:rFonts w:hint="eastAsia"/>
        </w:rPr>
        <w:t>第</w:t>
      </w:r>
      <w:r w:rsidR="00474D39">
        <w:rPr>
          <w:rFonts w:hint="eastAsia"/>
        </w:rPr>
        <w:t>5</w:t>
      </w:r>
      <w:r w:rsidR="00474D39">
        <w:rPr>
          <w:rFonts w:hint="eastAsia"/>
        </w:rPr>
        <w:t>行，</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FB22D7">
        <w:t>3.2.3</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2934F6">
        <w:rPr>
          <w:rFonts w:hint="eastAsia"/>
        </w:rPr>
        <w:t>（第</w:t>
      </w:r>
      <w:r w:rsidR="002934F6">
        <w:rPr>
          <w:rFonts w:hint="eastAsia"/>
        </w:rPr>
        <w:t>12~</w:t>
      </w:r>
      <w:r w:rsidR="002934F6">
        <w:t>18</w:t>
      </w:r>
      <w:r w:rsidR="002934F6">
        <w:rPr>
          <w:rFonts w:hint="eastAsia"/>
        </w:rPr>
        <w:t>行，见</w:t>
      </w:r>
      <w:r w:rsidR="002934F6">
        <w:fldChar w:fldCharType="begin"/>
      </w:r>
      <w:r w:rsidR="002934F6">
        <w:instrText xml:space="preserve"> </w:instrText>
      </w:r>
      <w:r w:rsidR="002934F6">
        <w:rPr>
          <w:rFonts w:hint="eastAsia"/>
        </w:rPr>
        <w:instrText>REF _Ref512847195 \r \h</w:instrText>
      </w:r>
      <w:r w:rsidR="002934F6">
        <w:instrText xml:space="preserve"> </w:instrText>
      </w:r>
      <w:r w:rsidR="002934F6">
        <w:fldChar w:fldCharType="separate"/>
      </w:r>
      <w:r w:rsidR="00FB22D7">
        <w:t>3.2.5</w:t>
      </w:r>
      <w:r w:rsidR="002934F6">
        <w:fldChar w:fldCharType="end"/>
      </w:r>
      <w:r w:rsidR="002934F6">
        <w:rPr>
          <w:rFonts w:hint="eastAsia"/>
        </w:rPr>
        <w:t>节）</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CD2FC2">
        <w:rPr>
          <w:rFonts w:hint="eastAsia"/>
        </w:rPr>
        <w:t>（第</w:t>
      </w:r>
      <w:r w:rsidR="00CD2FC2">
        <w:rPr>
          <w:rFonts w:hint="eastAsia"/>
        </w:rPr>
        <w:t>20</w:t>
      </w:r>
      <w:r w:rsidR="00CD2FC2">
        <w:rPr>
          <w:rFonts w:hint="eastAsia"/>
        </w:rPr>
        <w:t>行）</w:t>
      </w:r>
      <w:r w:rsidR="0046657C">
        <w:rPr>
          <w:rFonts w:hint="eastAsia"/>
        </w:rPr>
        <w:t>。</w:t>
      </w:r>
      <w:r w:rsidR="00E36C00">
        <w:rPr>
          <w:rFonts w:hint="eastAsia"/>
        </w:rPr>
        <w:t>迭代局部搜索会不断进行迭代，以希望搜索更大的搜索空间，但当很长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4B5FF2">
        <w:rPr>
          <w:rFonts w:hint="eastAsia"/>
        </w:rPr>
        <w:t>。第</w:t>
      </w:r>
      <w:r w:rsidR="004B5FF2">
        <w:rPr>
          <w:rFonts w:hint="eastAsia"/>
        </w:rPr>
        <w:t>7~</w:t>
      </w:r>
      <w:r w:rsidR="004B5FF2">
        <w:t>8</w:t>
      </w:r>
      <w:r w:rsidR="004B5FF2">
        <w:rPr>
          <w:rFonts w:hint="eastAsia"/>
        </w:rPr>
        <w:t>行表示解更新之后，迭代步长计数器会置零，第</w:t>
      </w:r>
      <w:r w:rsidR="004B5FF2">
        <w:rPr>
          <w:rFonts w:hint="eastAsia"/>
        </w:rPr>
        <w:t>10</w:t>
      </w:r>
      <w:r w:rsidR="004B5FF2">
        <w:rPr>
          <w:rFonts w:hint="eastAsia"/>
        </w:rPr>
        <w:t>行如果解未更新时，迭代步长计数器会自增</w:t>
      </w:r>
      <w:r w:rsidR="004B5FF2">
        <w:rPr>
          <w:rFonts w:hint="eastAsia"/>
        </w:rPr>
        <w:t>1</w:t>
      </w:r>
      <w:r w:rsidR="004B5FF2" w:rsidRPr="004B5FF2">
        <w:rPr>
          <w:rFonts w:hint="eastAsia"/>
        </w:rPr>
        <w:t>，</w:t>
      </w:r>
      <w:r w:rsidR="004B5FF2">
        <w:rPr>
          <w:rFonts w:hint="eastAsia"/>
        </w:rPr>
        <w:t>当未改进的迭代步数大于阈值，</w:t>
      </w:r>
      <w:r w:rsidR="001B008C">
        <w:rPr>
          <w:rFonts w:hint="eastAsia"/>
        </w:rPr>
        <w:t>索索过程</w:t>
      </w:r>
      <w:r w:rsidR="004B5FF2">
        <w:rPr>
          <w:rFonts w:hint="eastAsia"/>
        </w:rPr>
        <w:t>即停止</w:t>
      </w:r>
      <w:r w:rsidR="00FB1ED1">
        <w:rPr>
          <w:rFonts w:hint="eastAsia"/>
        </w:rPr>
        <w:t>。</w:t>
      </w:r>
    </w:p>
    <w:p w14:paraId="0889FF6A" w14:textId="77777777" w:rsidR="002224E3" w:rsidRPr="002B4475" w:rsidRDefault="002224E3" w:rsidP="0001199C">
      <w:pPr>
        <w:ind w:firstLine="480"/>
      </w:pPr>
    </w:p>
    <w:p w14:paraId="356E8ED7" w14:textId="417307E4" w:rsidR="00E07B51" w:rsidRDefault="00755A05" w:rsidP="00755A05">
      <w:pPr>
        <w:pStyle w:val="af"/>
      </w:pPr>
      <w:bookmarkStart w:id="26" w:name="_Ref51167595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FB22D7">
        <w:rPr>
          <w:noProof/>
        </w:rPr>
        <w:t>2</w:t>
      </w:r>
      <w:r>
        <w:fldChar w:fldCharType="end"/>
      </w:r>
      <w:bookmarkEnd w:id="26"/>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EB0955" w14:paraId="3ECD1BFD" w14:textId="77777777" w:rsidTr="00100C2E">
        <w:trPr>
          <w:jc w:val="center"/>
        </w:trPr>
        <w:tc>
          <w:tcPr>
            <w:tcW w:w="8359" w:type="dxa"/>
            <w:tcBorders>
              <w:top w:val="single" w:sz="18" w:space="0" w:color="auto"/>
              <w:bottom w:val="single" w:sz="18" w:space="0" w:color="auto"/>
            </w:tcBorders>
          </w:tcPr>
          <w:p w14:paraId="4185A30E" w14:textId="04164079" w:rsidR="00EB0955" w:rsidRPr="005A7B75" w:rsidRDefault="005A7B75" w:rsidP="007A0576">
            <w:pPr>
              <w:pStyle w:val="aff0"/>
            </w:pPr>
            <w:r w:rsidRPr="005A7B75">
              <w:rPr>
                <w:rFonts w:hint="eastAsia"/>
                <w:b/>
              </w:rPr>
              <w:t xml:space="preserve">Algorithm </w:t>
            </w:r>
            <w:r w:rsidR="007A0576">
              <w:rPr>
                <w:b/>
              </w:rPr>
              <w:t>2</w:t>
            </w:r>
            <w:r>
              <w:rPr>
                <w:rFonts w:hint="eastAsia"/>
              </w:rPr>
              <w:t xml:space="preserve"> ILS for SMSP-LEQT</w:t>
            </w:r>
          </w:p>
        </w:tc>
      </w:tr>
      <w:tr w:rsidR="00EB0955" w14:paraId="6688814A" w14:textId="77777777" w:rsidTr="00381FDA">
        <w:trPr>
          <w:jc w:val="center"/>
        </w:trPr>
        <w:tc>
          <w:tcPr>
            <w:tcW w:w="8359" w:type="dxa"/>
            <w:tcBorders>
              <w:top w:val="single" w:sz="18" w:space="0" w:color="auto"/>
            </w:tcBorders>
          </w:tcPr>
          <w:p w14:paraId="5DB792D3" w14:textId="6DB0E417" w:rsidR="00EB0955" w:rsidRPr="001F065E" w:rsidRDefault="00EB0955" w:rsidP="00EA430F">
            <w:pPr>
              <w:ind w:firstLineChars="0" w:firstLine="0"/>
              <w:rPr>
                <w:sz w:val="21"/>
                <w:szCs w:val="21"/>
              </w:rPr>
            </w:pPr>
            <w:r w:rsidRPr="006A347F">
              <w:rPr>
                <w:rFonts w:hint="eastAsia"/>
                <w:b/>
                <w:sz w:val="21"/>
                <w:szCs w:val="21"/>
              </w:rPr>
              <w:t>1:</w:t>
            </w:r>
            <w:r>
              <w:rPr>
                <w:rFonts w:hint="eastAsia"/>
                <w:sz w:val="21"/>
                <w:szCs w:val="21"/>
              </w:rPr>
              <w:t xml:space="preserve"> </w:t>
            </w:r>
            <w:r w:rsidR="00A604D4">
              <w:rPr>
                <w:sz w:val="21"/>
                <w:szCs w:val="21"/>
              </w:rPr>
              <w:t>Generate an initial solution</w:t>
            </w:r>
            <w:r w:rsidR="00A604D4" w:rsidRPr="00A604D4">
              <w:rPr>
                <w:i/>
                <w:sz w:val="21"/>
                <w:szCs w:val="21"/>
              </w:rPr>
              <w:t xml:space="preserve"> </w:t>
            </w:r>
            <m:oMath>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14:paraId="0CF5698E" w14:textId="77777777" w:rsidTr="00381FDA">
        <w:trPr>
          <w:jc w:val="center"/>
        </w:trPr>
        <w:tc>
          <w:tcPr>
            <w:tcW w:w="8359" w:type="dxa"/>
          </w:tcPr>
          <w:p w14:paraId="1DD4EF84" w14:textId="58F9372E" w:rsidR="00EB0955" w:rsidRPr="00A604D4" w:rsidRDefault="00EB0955" w:rsidP="00A604D4">
            <w:pPr>
              <w:ind w:firstLineChars="0" w:firstLine="0"/>
              <w:rPr>
                <w:b/>
                <w:sz w:val="21"/>
                <w:szCs w:val="21"/>
              </w:rPr>
            </w:pPr>
            <w:r>
              <w:rPr>
                <w:b/>
                <w:sz w:val="21"/>
                <w:szCs w:val="21"/>
              </w:rPr>
              <w:t xml:space="preserve">2: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rsidRPr="005548B0" w14:paraId="36FA13A9" w14:textId="77777777" w:rsidTr="00381FDA">
        <w:trPr>
          <w:jc w:val="center"/>
        </w:trPr>
        <w:tc>
          <w:tcPr>
            <w:tcW w:w="8359" w:type="dxa"/>
          </w:tcPr>
          <w:p w14:paraId="3DDF34D1" w14:textId="5C419EE4" w:rsidR="00EB0955" w:rsidRPr="00626EC0" w:rsidRDefault="00EB0955" w:rsidP="00A604D4">
            <w:pPr>
              <w:ind w:firstLineChars="0" w:firstLine="0"/>
              <w:rPr>
                <w:b/>
                <w:sz w:val="21"/>
                <w:szCs w:val="21"/>
              </w:rPr>
            </w:pPr>
            <w:r>
              <w:rPr>
                <w:b/>
                <w:sz w:val="21"/>
                <w:szCs w:val="21"/>
              </w:rPr>
              <w:t xml:space="preserve">3:   </w:t>
            </w:r>
            <m:oMath>
              <m:r>
                <w:rPr>
                  <w:rFonts w:ascii="Cambria Math" w:hAnsi="Cambria Math"/>
                  <w:sz w:val="21"/>
                  <w:szCs w:val="21"/>
                </w:rPr>
                <m:t>iter_no_improv←0</m:t>
              </m:r>
            </m:oMath>
          </w:p>
        </w:tc>
      </w:tr>
      <w:tr w:rsidR="00EB0955" w:rsidRPr="006F6A2E" w14:paraId="1B582415" w14:textId="77777777" w:rsidTr="00381FDA">
        <w:trPr>
          <w:jc w:val="center"/>
        </w:trPr>
        <w:tc>
          <w:tcPr>
            <w:tcW w:w="8359" w:type="dxa"/>
          </w:tcPr>
          <w:p w14:paraId="32D11D27" w14:textId="6975B9DF" w:rsidR="00EB0955" w:rsidRPr="00A604D4" w:rsidRDefault="00EB0955" w:rsidP="00A604D4">
            <w:pPr>
              <w:ind w:firstLineChars="0" w:firstLine="0"/>
              <w:rPr>
                <w:b/>
                <w:sz w:val="21"/>
                <w:szCs w:val="21"/>
              </w:rPr>
            </w:pPr>
            <w:r>
              <w:rPr>
                <w:b/>
                <w:sz w:val="21"/>
                <w:szCs w:val="21"/>
              </w:rPr>
              <w:t>4</w:t>
            </w:r>
            <w:r>
              <w:rPr>
                <w:rFonts w:hint="eastAsia"/>
                <w:b/>
                <w:sz w:val="21"/>
                <w:szCs w:val="21"/>
              </w:rPr>
              <w:t xml:space="preserve">:     </w:t>
            </w:r>
            <w:r w:rsidR="00A604D4" w:rsidRPr="00A604D4">
              <w:rPr>
                <w:b/>
                <w:sz w:val="21"/>
                <w:szCs w:val="21"/>
              </w:rPr>
              <w:t>while</w:t>
            </w:r>
            <w:r w:rsidR="00A604D4">
              <w:rPr>
                <w:b/>
                <w:sz w:val="21"/>
                <w:szCs w:val="21"/>
              </w:rPr>
              <w:t xml:space="preserve"> </w:t>
            </w:r>
            <m:oMath>
              <m:r>
                <w:rPr>
                  <w:rFonts w:ascii="Cambria Math" w:hAnsi="Cambria Math"/>
                  <w:sz w:val="21"/>
                  <w:szCs w:val="21"/>
                </w:rPr>
                <m:t>iter_no_improv&lt;stop_iter</m:t>
              </m:r>
            </m:oMath>
            <w:r w:rsidR="00A604D4">
              <w:rPr>
                <w:b/>
                <w:sz w:val="21"/>
                <w:szCs w:val="21"/>
              </w:rPr>
              <w:t xml:space="preserve"> do</w:t>
            </w:r>
          </w:p>
        </w:tc>
      </w:tr>
      <w:tr w:rsidR="00EB0955" w:rsidRPr="006F6A2E" w14:paraId="31FEC8E7" w14:textId="77777777" w:rsidTr="00381FDA">
        <w:trPr>
          <w:jc w:val="center"/>
        </w:trPr>
        <w:tc>
          <w:tcPr>
            <w:tcW w:w="8359" w:type="dxa"/>
          </w:tcPr>
          <w:p w14:paraId="1F6CF4F9" w14:textId="1201C51B" w:rsidR="00EB0955" w:rsidRPr="006F6A2E" w:rsidRDefault="00EB0955" w:rsidP="00A604D4">
            <w:pPr>
              <w:ind w:firstLineChars="0" w:firstLine="0"/>
              <w:rPr>
                <w:b/>
                <w:sz w:val="21"/>
                <w:szCs w:val="21"/>
              </w:rPr>
            </w:pPr>
            <w:r>
              <w:rPr>
                <w:b/>
                <w:sz w:val="21"/>
                <w:szCs w:val="21"/>
              </w:rPr>
              <w:t xml:space="preserve">5:     </w:t>
            </w:r>
            <w:r w:rsidR="00A604D4">
              <w:rPr>
                <w:b/>
                <w:sz w:val="21"/>
                <w:szCs w:val="21"/>
              </w:rPr>
              <w:t xml:space="preserve"> </w:t>
            </w:r>
            <w:r w:rsidR="00A604D4" w:rsidRPr="00A604D4">
              <w:rPr>
                <w:i/>
                <w:sz w:val="21"/>
                <w:szCs w:val="21"/>
              </w:rPr>
              <w:t xml:space="preserve"> </w:t>
            </w:r>
            <m:oMath>
              <m:r>
                <w:rPr>
                  <w:rFonts w:ascii="Cambria Math" w:hAnsi="Cambria Math"/>
                  <w:sz w:val="21"/>
                  <w:szCs w:val="21"/>
                </w:rPr>
                <m:t>S←</m:t>
              </m:r>
              <m:r>
                <w:rPr>
                  <w:rFonts w:ascii="Cambria Math" w:hAnsi="Cambria Math" w:hint="eastAsia"/>
                  <w:sz w:val="21"/>
                  <w:szCs w:val="21"/>
                </w:rPr>
                <m:t>Local</m:t>
              </m:r>
              <m:r>
                <w:rPr>
                  <w:rFonts w:ascii="Cambria Math" w:hAnsi="Cambria Math"/>
                  <w:sz w:val="21"/>
                  <w:szCs w:val="21"/>
                </w:rPr>
                <m:t>Search(</m:t>
              </m:r>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oMath>
          </w:p>
        </w:tc>
      </w:tr>
      <w:tr w:rsidR="00A604D4" w:rsidRPr="006F6A2E" w14:paraId="501BC101" w14:textId="77777777" w:rsidTr="00381FDA">
        <w:trPr>
          <w:jc w:val="center"/>
        </w:trPr>
        <w:tc>
          <w:tcPr>
            <w:tcW w:w="8359" w:type="dxa"/>
          </w:tcPr>
          <w:p w14:paraId="59954F9B" w14:textId="711FA13B" w:rsidR="00A604D4" w:rsidRDefault="00A604D4" w:rsidP="00A604D4">
            <w:pPr>
              <w:ind w:firstLineChars="0" w:firstLine="0"/>
              <w:rPr>
                <w:b/>
                <w:sz w:val="21"/>
                <w:szCs w:val="21"/>
              </w:rPr>
            </w:pPr>
            <w:r>
              <w:rPr>
                <w:rFonts w:hint="eastAsia"/>
                <w:b/>
                <w:sz w:val="21"/>
                <w:szCs w:val="21"/>
              </w:rPr>
              <w:t xml:space="preserve">6:       if </w:t>
            </w:r>
            <m:oMath>
              <m:r>
                <w:rPr>
                  <w:rFonts w:ascii="Cambria Math" w:hAnsi="Cambria Math" w:hint="eastAsia"/>
                  <w:sz w:val="21"/>
                  <w:szCs w:val="21"/>
                </w:rPr>
                <m:t>S</m:t>
              </m:r>
            </m:oMath>
            <w:r>
              <w:rPr>
                <w:rFonts w:hint="eastAsia"/>
                <w:sz w:val="21"/>
                <w:szCs w:val="21"/>
              </w:rPr>
              <w:t xml:space="preserve"> is better tha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r w:rsidRPr="00A604D4">
              <w:rPr>
                <w:rFonts w:hint="eastAsia"/>
                <w:b/>
                <w:sz w:val="21"/>
                <w:szCs w:val="21"/>
              </w:rPr>
              <w:t>then</w:t>
            </w:r>
          </w:p>
        </w:tc>
      </w:tr>
      <w:tr w:rsidR="00A604D4" w:rsidRPr="006F6A2E" w14:paraId="5081BA0A" w14:textId="77777777" w:rsidTr="00381FDA">
        <w:trPr>
          <w:jc w:val="center"/>
        </w:trPr>
        <w:tc>
          <w:tcPr>
            <w:tcW w:w="8359" w:type="dxa"/>
          </w:tcPr>
          <w:p w14:paraId="7B463C3C" w14:textId="74ED55AA" w:rsidR="00A604D4" w:rsidRDefault="00A604D4" w:rsidP="00A604D4">
            <w:pPr>
              <w:ind w:firstLineChars="0" w:firstLine="0"/>
              <w:rPr>
                <w:b/>
                <w:sz w:val="21"/>
                <w:szCs w:val="21"/>
              </w:rPr>
            </w:pPr>
            <w:r>
              <w:rPr>
                <w:rFonts w:hint="eastAsia"/>
                <w:b/>
                <w:sz w:val="21"/>
                <w:szCs w:val="21"/>
              </w:rPr>
              <w:t xml:space="preserve">7:        </w:t>
            </w:r>
            <w:r w:rsidRPr="00A604D4">
              <w:rPr>
                <w:rFonts w:hint="eastAsia"/>
                <w:i/>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252763" w:rsidRPr="006F6A2E" w14:paraId="78F1F71E" w14:textId="77777777" w:rsidTr="00381FDA">
        <w:trPr>
          <w:jc w:val="center"/>
        </w:trPr>
        <w:tc>
          <w:tcPr>
            <w:tcW w:w="8359" w:type="dxa"/>
          </w:tcPr>
          <w:p w14:paraId="1FFAF0BB" w14:textId="5B31220D" w:rsidR="00252763" w:rsidRDefault="00252763" w:rsidP="00252763">
            <w:pPr>
              <w:tabs>
                <w:tab w:val="left" w:pos="1816"/>
              </w:tabs>
              <w:ind w:firstLineChars="0" w:firstLine="0"/>
              <w:rPr>
                <w:b/>
                <w:sz w:val="21"/>
                <w:szCs w:val="21"/>
              </w:rPr>
            </w:pPr>
            <w:r>
              <w:rPr>
                <w:rFonts w:hint="eastAsia"/>
                <w:b/>
                <w:sz w:val="21"/>
                <w:szCs w:val="21"/>
              </w:rPr>
              <w:t xml:space="preserve">8:         </w:t>
            </w:r>
            <m:oMath>
              <m:r>
                <w:rPr>
                  <w:rFonts w:ascii="Cambria Math" w:hAnsi="Cambria Math"/>
                  <w:sz w:val="21"/>
                  <w:szCs w:val="21"/>
                </w:rPr>
                <m:t>iter_no_improv←0</m:t>
              </m:r>
            </m:oMath>
          </w:p>
        </w:tc>
      </w:tr>
      <w:tr w:rsidR="00C20B1E" w:rsidRPr="006F6A2E" w14:paraId="1342A1A4" w14:textId="77777777" w:rsidTr="00381FDA">
        <w:trPr>
          <w:jc w:val="center"/>
        </w:trPr>
        <w:tc>
          <w:tcPr>
            <w:tcW w:w="8359" w:type="dxa"/>
          </w:tcPr>
          <w:p w14:paraId="1855163B" w14:textId="74261850" w:rsidR="00C20B1E" w:rsidRDefault="00C20B1E" w:rsidP="00252763">
            <w:pPr>
              <w:tabs>
                <w:tab w:val="left" w:pos="1816"/>
              </w:tabs>
              <w:ind w:firstLineChars="0" w:firstLine="0"/>
              <w:rPr>
                <w:b/>
                <w:sz w:val="21"/>
                <w:szCs w:val="21"/>
              </w:rPr>
            </w:pPr>
            <w:r>
              <w:rPr>
                <w:rFonts w:hint="eastAsia"/>
                <w:b/>
                <w:sz w:val="21"/>
                <w:szCs w:val="21"/>
              </w:rPr>
              <w:t>9:       else</w:t>
            </w:r>
          </w:p>
        </w:tc>
      </w:tr>
      <w:tr w:rsidR="00C20B1E" w:rsidRPr="006F6A2E" w14:paraId="33275063" w14:textId="77777777" w:rsidTr="00381FDA">
        <w:trPr>
          <w:jc w:val="center"/>
        </w:trPr>
        <w:tc>
          <w:tcPr>
            <w:tcW w:w="8359" w:type="dxa"/>
          </w:tcPr>
          <w:p w14:paraId="5E886F6B" w14:textId="3220BB06" w:rsidR="00C20B1E" w:rsidRDefault="00C20B1E" w:rsidP="00C20B1E">
            <w:pPr>
              <w:tabs>
                <w:tab w:val="left" w:pos="1816"/>
              </w:tabs>
              <w:ind w:firstLineChars="0" w:firstLine="0"/>
              <w:rPr>
                <w:b/>
                <w:sz w:val="21"/>
                <w:szCs w:val="21"/>
              </w:rPr>
            </w:pPr>
            <w:r>
              <w:rPr>
                <w:rFonts w:hint="eastAsia"/>
                <w:b/>
                <w:sz w:val="21"/>
                <w:szCs w:val="21"/>
              </w:rPr>
              <w:t xml:space="preserve">10:        </w:t>
            </w:r>
            <m:oMath>
              <m:r>
                <w:rPr>
                  <w:rFonts w:ascii="Cambria Math" w:hAnsi="Cambria Math"/>
                  <w:sz w:val="21"/>
                  <w:szCs w:val="21"/>
                </w:rPr>
                <m:t>iter_no_improv←iter_no_improv+1</m:t>
              </m:r>
            </m:oMath>
          </w:p>
        </w:tc>
      </w:tr>
      <w:tr w:rsidR="00C20B1E" w:rsidRPr="006F6A2E" w14:paraId="0D023BBC" w14:textId="77777777" w:rsidTr="00381FDA">
        <w:trPr>
          <w:jc w:val="center"/>
        </w:trPr>
        <w:tc>
          <w:tcPr>
            <w:tcW w:w="8359" w:type="dxa"/>
          </w:tcPr>
          <w:p w14:paraId="3D2D46CF" w14:textId="515558F0" w:rsidR="00C20B1E" w:rsidRDefault="00C20B1E" w:rsidP="00C20B1E">
            <w:pPr>
              <w:tabs>
                <w:tab w:val="left" w:pos="1816"/>
              </w:tabs>
              <w:ind w:firstLineChars="0" w:firstLine="0"/>
              <w:rPr>
                <w:b/>
                <w:sz w:val="21"/>
                <w:szCs w:val="21"/>
              </w:rPr>
            </w:pPr>
            <w:r>
              <w:rPr>
                <w:rFonts w:hint="eastAsia"/>
                <w:b/>
                <w:sz w:val="21"/>
                <w:szCs w:val="21"/>
              </w:rPr>
              <w:t xml:space="preserve">11:      </w:t>
            </w:r>
            <w:r>
              <w:rPr>
                <w:b/>
                <w:sz w:val="21"/>
                <w:szCs w:val="21"/>
              </w:rPr>
              <w:t>end if</w:t>
            </w:r>
          </w:p>
        </w:tc>
      </w:tr>
      <w:tr w:rsidR="00C20B1E" w:rsidRPr="00FC78A2" w14:paraId="47A9BF46" w14:textId="77777777" w:rsidTr="00381FDA">
        <w:trPr>
          <w:jc w:val="center"/>
        </w:trPr>
        <w:tc>
          <w:tcPr>
            <w:tcW w:w="8359" w:type="dxa"/>
          </w:tcPr>
          <w:p w14:paraId="3F76B27A" w14:textId="5EDDED2C" w:rsidR="00C20B1E" w:rsidRDefault="00C20B1E" w:rsidP="00C20B1E">
            <w:pPr>
              <w:tabs>
                <w:tab w:val="left" w:pos="1816"/>
              </w:tabs>
              <w:ind w:firstLineChars="0" w:firstLine="0"/>
              <w:rPr>
                <w:b/>
                <w:sz w:val="21"/>
                <w:szCs w:val="21"/>
              </w:rPr>
            </w:pPr>
            <w:r>
              <w:rPr>
                <w:rFonts w:hint="eastAsia"/>
                <w:b/>
                <w:sz w:val="21"/>
                <w:szCs w:val="21"/>
              </w:rPr>
              <w:t>12:      if</w:t>
            </w:r>
            <w:r>
              <w:rPr>
                <w:b/>
                <w:sz w:val="21"/>
                <w:szCs w:val="21"/>
              </w:rPr>
              <w:t xml:space="preserve"> </w:t>
            </w:r>
            <m:oMath>
              <m:r>
                <w:rPr>
                  <w:rFonts w:ascii="Cambria Math" w:hAnsi="Cambria Math" w:hint="eastAsia"/>
                  <w:sz w:val="21"/>
                  <w:szCs w:val="21"/>
                </w:rPr>
                <m:t>(</m:t>
              </m:r>
              <m:r>
                <w:rPr>
                  <w:rFonts w:ascii="Cambria Math" w:hAnsi="Cambria Math"/>
                  <w:sz w:val="21"/>
                  <w:szCs w:val="21"/>
                </w:rPr>
                <m:t>rand(0, 0.1,…,1)&lt;P)</m:t>
              </m:r>
            </m:oMath>
            <w:r>
              <w:rPr>
                <w:rFonts w:hint="eastAsia"/>
                <w:sz w:val="21"/>
                <w:szCs w:val="21"/>
              </w:rPr>
              <w:t xml:space="preserve"> </w:t>
            </w:r>
            <w:r w:rsidRPr="00C20B1E">
              <w:rPr>
                <w:b/>
                <w:sz w:val="21"/>
                <w:szCs w:val="21"/>
              </w:rPr>
              <w:t>then</w:t>
            </w:r>
            <w:r>
              <w:rPr>
                <w:b/>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C20B1E" w:rsidRPr="006F6A2E" w14:paraId="18C6E37B" w14:textId="77777777" w:rsidTr="00381FDA">
        <w:trPr>
          <w:jc w:val="center"/>
        </w:trPr>
        <w:tc>
          <w:tcPr>
            <w:tcW w:w="8359" w:type="dxa"/>
          </w:tcPr>
          <w:p w14:paraId="1DE5ED22" w14:textId="74992739" w:rsidR="00C20B1E" w:rsidRDefault="00C20B1E" w:rsidP="00C20B1E">
            <w:pPr>
              <w:tabs>
                <w:tab w:val="left" w:pos="1816"/>
              </w:tabs>
              <w:ind w:firstLineChars="0" w:firstLine="0"/>
              <w:rPr>
                <w:b/>
                <w:sz w:val="21"/>
                <w:szCs w:val="21"/>
              </w:rPr>
            </w:pPr>
            <w:r>
              <w:rPr>
                <w:rFonts w:hint="eastAsia"/>
                <w:b/>
                <w:sz w:val="21"/>
                <w:szCs w:val="21"/>
              </w:rPr>
              <w:t>13</w:t>
            </w:r>
            <w:r>
              <w:rPr>
                <w:b/>
                <w:sz w:val="21"/>
                <w:szCs w:val="21"/>
              </w:rPr>
              <w:t xml:space="preserve">:      </w:t>
            </w:r>
            <w:r w:rsidR="00E07B51">
              <w:rPr>
                <w:b/>
                <w:sz w:val="21"/>
                <w:szCs w:val="21"/>
              </w:rPr>
              <w:t xml:space="preserve"> </w:t>
            </w:r>
            <w:r w:rsidR="00E07B51" w:rsidRPr="00E07B51">
              <w:rPr>
                <w:b/>
                <w:i/>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Tabu</m:t>
              </m:r>
              <m:r>
                <w:rPr>
                  <w:rFonts w:ascii="Cambria Math" w:hAnsi="Cambria Math"/>
                  <w:sz w:val="21"/>
                  <w:szCs w:val="21"/>
                </w:rPr>
                <m:t>Based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r>
                <w:rPr>
                  <w:rFonts w:ascii="Cambria Math" w:hAnsi="Cambria Math"/>
                  <w:sz w:val="21"/>
                  <w:szCs w:val="21"/>
                </w:rPr>
                <m:t>)</m:t>
              </m:r>
            </m:oMath>
          </w:p>
        </w:tc>
      </w:tr>
      <w:tr w:rsidR="00E07B51" w:rsidRPr="006F6A2E" w14:paraId="127E0AF2" w14:textId="77777777" w:rsidTr="00381FDA">
        <w:trPr>
          <w:jc w:val="center"/>
        </w:trPr>
        <w:tc>
          <w:tcPr>
            <w:tcW w:w="8359" w:type="dxa"/>
          </w:tcPr>
          <w:p w14:paraId="37249BE9" w14:textId="5E83CA58" w:rsidR="00E07B51" w:rsidRDefault="00E07B51" w:rsidP="00C20B1E">
            <w:pPr>
              <w:tabs>
                <w:tab w:val="left" w:pos="1816"/>
              </w:tabs>
              <w:ind w:firstLineChars="0" w:firstLine="0"/>
              <w:rPr>
                <w:b/>
                <w:sz w:val="21"/>
                <w:szCs w:val="21"/>
              </w:rPr>
            </w:pPr>
            <w:r>
              <w:rPr>
                <w:rFonts w:hint="eastAsia"/>
                <w:b/>
                <w:sz w:val="21"/>
                <w:szCs w:val="21"/>
              </w:rPr>
              <w:t>14</w:t>
            </w:r>
            <w:r w:rsidR="0010352A">
              <w:rPr>
                <w:rFonts w:hint="eastAsia"/>
                <w:b/>
                <w:sz w:val="21"/>
                <w:szCs w:val="21"/>
              </w:rPr>
              <w:t>:</w:t>
            </w:r>
            <w:r>
              <w:rPr>
                <w:rFonts w:hint="eastAsia"/>
                <w:b/>
                <w:sz w:val="21"/>
                <w:szCs w:val="21"/>
              </w:rPr>
              <w:t xml:space="preserve">    else</w:t>
            </w:r>
            <w:r>
              <w:rPr>
                <w:b/>
                <w:sz w:val="21"/>
                <w:szCs w:val="21"/>
              </w:rPr>
              <w:t xml:space="preserve"> if </w:t>
            </w:r>
            <m:oMath>
              <m:r>
                <w:rPr>
                  <w:rFonts w:ascii="Cambria Math" w:hAnsi="Cambria Math" w:hint="eastAsia"/>
                  <w:sz w:val="21"/>
                  <w:szCs w:val="21"/>
                </w:rPr>
                <m:t>(</m:t>
              </m:r>
              <m:r>
                <w:rPr>
                  <w:rFonts w:ascii="Cambria Math" w:hAnsi="Cambria Math"/>
                  <w:sz w:val="21"/>
                  <w:szCs w:val="21"/>
                </w:rPr>
                <m:t>rand</m:t>
              </m:r>
              <m:d>
                <m:dPr>
                  <m:ctrlPr>
                    <w:rPr>
                      <w:rFonts w:ascii="Cambria Math" w:hAnsi="Cambria Math"/>
                      <w:i/>
                      <w:sz w:val="21"/>
                      <w:szCs w:val="21"/>
                    </w:rPr>
                  </m:ctrlPr>
                </m:dPr>
                <m:e>
                  <m:r>
                    <w:rPr>
                      <w:rFonts w:ascii="Cambria Math" w:hAnsi="Cambria Math"/>
                      <w:sz w:val="21"/>
                      <w:szCs w:val="21"/>
                    </w:rPr>
                    <m:t>0, 0.1,…,1</m:t>
                  </m:r>
                </m:e>
              </m:d>
              <m:r>
                <w:rPr>
                  <w:rFonts w:ascii="Cambria Math" w:hAnsi="Cambria Math"/>
                  <w:sz w:val="21"/>
                  <w:szCs w:val="21"/>
                </w:rPr>
                <m:t>&lt;</m:t>
              </m:r>
              <m:d>
                <m:dPr>
                  <m:ctrlPr>
                    <w:rPr>
                      <w:rFonts w:ascii="Cambria Math" w:hAnsi="Cambria Math"/>
                      <w:i/>
                      <w:sz w:val="21"/>
                      <w:szCs w:val="21"/>
                    </w:rPr>
                  </m:ctrlPr>
                </m:dPr>
                <m:e>
                  <m:r>
                    <w:rPr>
                      <w:rFonts w:ascii="Cambria Math" w:hAnsi="Cambria Math"/>
                      <w:sz w:val="21"/>
                      <w:szCs w:val="21"/>
                    </w:rPr>
                    <m:t>1-P</m:t>
                  </m:r>
                </m:e>
              </m:d>
              <m:r>
                <w:rPr>
                  <w:rFonts w:ascii="Cambria Math" w:hAnsi="Cambria Math"/>
                  <w:sz w:val="21"/>
                  <w:szCs w:val="21"/>
                </w:rPr>
                <m:t>̇∙Q)</m:t>
              </m:r>
            </m:oMath>
            <w:r>
              <w:rPr>
                <w:rFonts w:hint="eastAsia"/>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E07B51" w:rsidRPr="006F6A2E" w14:paraId="7E21FF6F" w14:textId="77777777" w:rsidTr="00381FDA">
        <w:trPr>
          <w:jc w:val="center"/>
        </w:trPr>
        <w:tc>
          <w:tcPr>
            <w:tcW w:w="8359" w:type="dxa"/>
          </w:tcPr>
          <w:p w14:paraId="70C62FBB" w14:textId="51D6E831" w:rsidR="00E07B51" w:rsidRDefault="00E07B51" w:rsidP="00E07B51">
            <w:pPr>
              <w:tabs>
                <w:tab w:val="left" w:pos="1816"/>
              </w:tabs>
              <w:ind w:firstLineChars="0" w:firstLine="0"/>
              <w:rPr>
                <w:b/>
                <w:sz w:val="21"/>
                <w:szCs w:val="21"/>
              </w:rPr>
            </w:pPr>
            <w:r>
              <w:rPr>
                <w:rFonts w:hint="eastAsia"/>
                <w:b/>
                <w:sz w:val="21"/>
                <w:szCs w:val="21"/>
              </w:rPr>
              <w:t xml:space="preserve">15:      </w:t>
            </w:r>
            <w:r>
              <w:rPr>
                <w:b/>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ConstructionBase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E07B51" w:rsidRPr="006F6A2E" w14:paraId="771C0530" w14:textId="77777777" w:rsidTr="00381FDA">
        <w:trPr>
          <w:jc w:val="center"/>
        </w:trPr>
        <w:tc>
          <w:tcPr>
            <w:tcW w:w="8359" w:type="dxa"/>
          </w:tcPr>
          <w:p w14:paraId="73CF69D5" w14:textId="089B557D" w:rsidR="00E07B51" w:rsidRDefault="0010352A" w:rsidP="00E07B51">
            <w:pPr>
              <w:tabs>
                <w:tab w:val="left" w:pos="1816"/>
              </w:tabs>
              <w:ind w:firstLineChars="0" w:firstLine="0"/>
              <w:rPr>
                <w:b/>
                <w:sz w:val="21"/>
                <w:szCs w:val="21"/>
              </w:rPr>
            </w:pPr>
            <w:r>
              <w:rPr>
                <w:rFonts w:hint="eastAsia"/>
                <w:b/>
                <w:sz w:val="21"/>
                <w:szCs w:val="21"/>
              </w:rPr>
              <w:t xml:space="preserve">16:    </w:t>
            </w:r>
            <w:r>
              <w:rPr>
                <w:b/>
                <w:sz w:val="21"/>
                <w:szCs w:val="21"/>
              </w:rPr>
              <w:t xml:space="preserve">  </w:t>
            </w:r>
            <w:r w:rsidR="00E07B51">
              <w:rPr>
                <w:rFonts w:hint="eastAsia"/>
                <w:b/>
                <w:sz w:val="21"/>
                <w:szCs w:val="21"/>
              </w:rPr>
              <w:t>else</w:t>
            </w:r>
          </w:p>
        </w:tc>
      </w:tr>
      <w:tr w:rsidR="00E07B51" w:rsidRPr="006F6A2E" w14:paraId="0A731FC1" w14:textId="77777777" w:rsidTr="00381FDA">
        <w:trPr>
          <w:jc w:val="center"/>
        </w:trPr>
        <w:tc>
          <w:tcPr>
            <w:tcW w:w="8359" w:type="dxa"/>
          </w:tcPr>
          <w:p w14:paraId="531C9453" w14:textId="05B4C79D" w:rsidR="00E07B51" w:rsidRDefault="00E07B51" w:rsidP="00E07B51">
            <w:pPr>
              <w:tabs>
                <w:tab w:val="left" w:pos="1816"/>
              </w:tabs>
              <w:ind w:firstLineChars="0" w:firstLine="0"/>
              <w:rPr>
                <w:b/>
                <w:sz w:val="21"/>
                <w:szCs w:val="21"/>
              </w:rPr>
            </w:pPr>
            <w:r>
              <w:rPr>
                <w:rFonts w:hint="eastAsia"/>
                <w:b/>
                <w:sz w:val="21"/>
                <w:szCs w:val="21"/>
              </w:rPr>
              <w:t xml:space="preserve">17: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Random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10352A" w:rsidRPr="006F6A2E" w14:paraId="023EAF51" w14:textId="77777777" w:rsidTr="00381FDA">
        <w:trPr>
          <w:jc w:val="center"/>
        </w:trPr>
        <w:tc>
          <w:tcPr>
            <w:tcW w:w="8359" w:type="dxa"/>
          </w:tcPr>
          <w:p w14:paraId="294975F3" w14:textId="79BBF120" w:rsidR="0010352A" w:rsidRDefault="0010352A" w:rsidP="00E07B51">
            <w:pPr>
              <w:tabs>
                <w:tab w:val="left" w:pos="1816"/>
              </w:tabs>
              <w:ind w:firstLineChars="0" w:firstLine="0"/>
              <w:rPr>
                <w:b/>
                <w:sz w:val="21"/>
                <w:szCs w:val="21"/>
              </w:rPr>
            </w:pPr>
            <w:r>
              <w:rPr>
                <w:rFonts w:hint="eastAsia"/>
                <w:b/>
                <w:sz w:val="21"/>
                <w:szCs w:val="21"/>
              </w:rPr>
              <w:t>18:      end if</w:t>
            </w:r>
          </w:p>
        </w:tc>
      </w:tr>
      <w:tr w:rsidR="0010352A" w:rsidRPr="006F6A2E" w14:paraId="6DDE5DFC" w14:textId="77777777" w:rsidTr="00381FDA">
        <w:trPr>
          <w:jc w:val="center"/>
        </w:trPr>
        <w:tc>
          <w:tcPr>
            <w:tcW w:w="8359" w:type="dxa"/>
          </w:tcPr>
          <w:p w14:paraId="78B90AC0" w14:textId="717C8C5B" w:rsidR="0010352A" w:rsidRDefault="0010352A" w:rsidP="00E07B51">
            <w:pPr>
              <w:tabs>
                <w:tab w:val="left" w:pos="1816"/>
              </w:tabs>
              <w:ind w:firstLineChars="0" w:firstLine="0"/>
              <w:rPr>
                <w:b/>
                <w:sz w:val="21"/>
                <w:szCs w:val="21"/>
              </w:rPr>
            </w:pPr>
            <w:r>
              <w:rPr>
                <w:rFonts w:hint="eastAsia"/>
                <w:b/>
                <w:sz w:val="21"/>
                <w:szCs w:val="21"/>
              </w:rPr>
              <w:t>19:</w:t>
            </w:r>
            <w:r>
              <w:rPr>
                <w:b/>
                <w:sz w:val="21"/>
                <w:szCs w:val="21"/>
              </w:rPr>
              <w:t xml:space="preserve">    end while</w:t>
            </w:r>
          </w:p>
        </w:tc>
      </w:tr>
      <w:tr w:rsidR="00100C2E" w:rsidRPr="006F6A2E" w14:paraId="102597ED" w14:textId="77777777" w:rsidTr="00100C2E">
        <w:trPr>
          <w:jc w:val="center"/>
        </w:trPr>
        <w:tc>
          <w:tcPr>
            <w:tcW w:w="8359" w:type="dxa"/>
            <w:tcBorders>
              <w:bottom w:val="single" w:sz="18" w:space="0" w:color="auto"/>
            </w:tcBorders>
          </w:tcPr>
          <w:p w14:paraId="0A0F831D" w14:textId="43E9CE9B" w:rsidR="00100C2E" w:rsidRDefault="00100C2E" w:rsidP="00100C2E">
            <w:pPr>
              <w:tabs>
                <w:tab w:val="left" w:pos="1816"/>
              </w:tabs>
              <w:ind w:firstLineChars="0" w:firstLine="0"/>
              <w:rPr>
                <w:b/>
                <w:sz w:val="21"/>
                <w:szCs w:val="21"/>
              </w:rPr>
            </w:pPr>
            <w:r>
              <w:rPr>
                <w:rFonts w:hint="eastAsia"/>
                <w:b/>
                <w:sz w:val="21"/>
                <w:szCs w:val="21"/>
              </w:rPr>
              <w:t xml:space="preserve">20: retur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p>
        </w:tc>
      </w:tr>
    </w:tbl>
    <w:p w14:paraId="403F8A4E" w14:textId="77777777" w:rsidR="002224E3" w:rsidRDefault="002224E3" w:rsidP="00280E46">
      <w:pPr>
        <w:ind w:firstLine="480"/>
      </w:pPr>
      <w:bookmarkStart w:id="27" w:name="_Ref510618458"/>
    </w:p>
    <w:p w14:paraId="1B30E887" w14:textId="392AF681" w:rsidR="00FE7FC7" w:rsidRPr="00FE7FC7" w:rsidRDefault="00CE49A8" w:rsidP="00280E46">
      <w:pPr>
        <w:ind w:firstLine="480"/>
      </w:pPr>
      <w:r>
        <w:rPr>
          <w:rFonts w:hint="eastAsia"/>
        </w:rPr>
        <w:t>从以上的算法描述可以看出，</w:t>
      </w:r>
      <w:r>
        <w:rPr>
          <w:rFonts w:hint="eastAsia"/>
        </w:rPr>
        <w:t>ILS</w:t>
      </w:r>
      <w:r>
        <w:t>-MP</w:t>
      </w:r>
      <w:r>
        <w:rPr>
          <w:rFonts w:hint="eastAsia"/>
        </w:rPr>
        <w:t>主要过程是构造初始解、进行局部搜索、扰动后继续进行局部搜索</w:t>
      </w:r>
      <w:r w:rsidR="0055662B">
        <w:rPr>
          <w:rFonts w:hint="eastAsia"/>
        </w:rPr>
        <w:t>。</w:t>
      </w:r>
      <w:r w:rsidR="00FE7FC7">
        <w:rPr>
          <w:rFonts w:hint="eastAsia"/>
        </w:rPr>
        <w:t>下文将详细介绍</w:t>
      </w:r>
      <w:r w:rsidR="00FE7FC7">
        <w:rPr>
          <w:rFonts w:hint="eastAsia"/>
        </w:rPr>
        <w:t>ILS-MP</w:t>
      </w:r>
      <w:r w:rsidR="00FE7FC7">
        <w:rPr>
          <w:rFonts w:hint="eastAsia"/>
        </w:rPr>
        <w:t>求解算法的各个部分内容</w:t>
      </w:r>
      <w:r w:rsidR="00300ED0">
        <w:rPr>
          <w:rFonts w:hint="eastAsia"/>
        </w:rPr>
        <w:t>，主要包括如何构造初始解、邻域动作和评估策略以及多扰动机制的详细内容</w:t>
      </w:r>
      <w:r w:rsidR="00FE7FC7">
        <w:rPr>
          <w:rFonts w:hint="eastAsia"/>
        </w:rPr>
        <w:t>。</w:t>
      </w:r>
    </w:p>
    <w:p w14:paraId="5338E2CC" w14:textId="4776586A" w:rsidR="00186A8E" w:rsidRDefault="00186A8E" w:rsidP="008C0E39">
      <w:pPr>
        <w:pStyle w:val="3"/>
      </w:pPr>
      <w:bookmarkStart w:id="28" w:name="_Ref511467073"/>
      <w:r>
        <w:rPr>
          <w:rFonts w:hint="eastAsia"/>
        </w:rPr>
        <w:lastRenderedPageBreak/>
        <w:t>构造初始解</w:t>
      </w:r>
      <w:bookmarkEnd w:id="27"/>
      <w:bookmarkEnd w:id="28"/>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面</w:t>
      </w:r>
      <w:r w:rsidR="00517CC7">
        <w:rPr>
          <w:rFonts w:hint="eastAsia"/>
        </w:rPr>
        <w:t>。初始解的构造也不能过于随机，因为对于大规模的组合优化问题，局部搜索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55FD1D2A" w:rsidR="00517CC7" w:rsidRDefault="00517CC7" w:rsidP="00FE7FC7">
      <w:pPr>
        <w:ind w:firstLine="480"/>
      </w:pPr>
      <w:r>
        <w:rPr>
          <w:rFonts w:hint="eastAsia"/>
        </w:rPr>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29" w:name="OLE_LINK3"/>
      <w:bookmarkStart w:id="30" w:name="OLE_LINK4"/>
      <w:bookmarkStart w:id="31"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29"/>
      <w:bookmarkEnd w:id="30"/>
      <w:bookmarkEnd w:id="31"/>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FB22D7">
        <w:t>3.2.4</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32" w:name="OLE_LINK6"/>
      <w:bookmarkStart w:id="33"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32"/>
      <w:bookmarkEnd w:id="33"/>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72D85A0A"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277A1F">
        <w:instrText xml:space="preserve"> ADDIN EN.CITE &lt;EndNote&gt;&lt;Cite&gt;&lt;Author&gt;Kalczynski&lt;/Author&gt;&lt;Year&gt;2008&lt;/Year&gt;&lt;RecNum&gt;46&lt;/RecNum&gt;&lt;DisplayText&gt;&lt;style face="superscript"&gt;[43]&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277A1F" w:rsidRPr="00277A1F">
        <w:rPr>
          <w:noProof/>
          <w:vertAlign w:val="superscript"/>
        </w:rPr>
        <w:t>[</w:t>
      </w:r>
      <w:hyperlink w:anchor="_ENREF_43" w:tooltip="Kalczynski, 2008 #46" w:history="1">
        <w:r w:rsidR="00277A1F" w:rsidRPr="00277A1F">
          <w:rPr>
            <w:noProof/>
            <w:vertAlign w:val="superscript"/>
          </w:rPr>
          <w:t>43</w:t>
        </w:r>
      </w:hyperlink>
      <w:r w:rsidR="00277A1F" w:rsidRPr="00277A1F">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ED6499">
        <w:rPr>
          <w:rFonts w:hint="eastAsia"/>
        </w:rPr>
        <w:t>最优解并没有相差多少</w:t>
      </w:r>
      <w:r w:rsidR="001F4F79">
        <w:rPr>
          <w:rFonts w:hint="eastAsia"/>
        </w:rPr>
        <w:t>，这也表明本文设计的带多扰动机制的局部搜索算法性能</w:t>
      </w:r>
      <w:r w:rsidR="007E6FCF">
        <w:rPr>
          <w:rFonts w:hint="eastAsia"/>
        </w:rPr>
        <w:t>较强，当陷入局部最优之后，会利用多种不同类型的扰动策略来扩展搜索区域，并取得了比较显著的成效，也也印证了</w:t>
      </w:r>
      <w:r w:rsidR="00EF28FB">
        <w:rPr>
          <w:rFonts w:hint="eastAsia"/>
        </w:rPr>
        <w:t>本文</w:t>
      </w:r>
      <w:r w:rsidR="00275CF7">
        <w:rPr>
          <w:rFonts w:hint="eastAsia"/>
        </w:rPr>
        <w:t>设计</w:t>
      </w:r>
      <w:r w:rsidR="007E6FCF">
        <w:rPr>
          <w:rFonts w:hint="eastAsia"/>
        </w:rPr>
        <w:t>ILS-MP</w:t>
      </w:r>
      <w:r w:rsidR="007E6FCF">
        <w:rPr>
          <w:rFonts w:hint="eastAsia"/>
        </w:rPr>
        <w:t>算法的优势。</w:t>
      </w:r>
    </w:p>
    <w:p w14:paraId="6A6B50B6" w14:textId="2B993698" w:rsidR="008C0E39" w:rsidRDefault="008C0E39" w:rsidP="008C0E39">
      <w:pPr>
        <w:pStyle w:val="3"/>
      </w:pPr>
      <w:bookmarkStart w:id="34" w:name="_Ref510619490"/>
      <w:bookmarkStart w:id="35" w:name="_Ref510795791"/>
      <w:r>
        <w:rPr>
          <w:rFonts w:hint="eastAsia"/>
        </w:rPr>
        <w:t>邻域动作</w:t>
      </w:r>
      <w:bookmarkEnd w:id="34"/>
      <w:r w:rsidR="002C6DB9">
        <w:rPr>
          <w:rFonts w:hint="eastAsia"/>
        </w:rPr>
        <w:t>和局部搜索</w:t>
      </w:r>
      <w:bookmarkEnd w:id="35"/>
    </w:p>
    <w:p w14:paraId="2EE848BF" w14:textId="492A2DAD" w:rsidR="005B76C7" w:rsidRDefault="00723F1B" w:rsidP="00AC1EE7">
      <w:pPr>
        <w:ind w:firstLine="480"/>
      </w:pPr>
      <w:r>
        <w:rPr>
          <w:rFonts w:hint="eastAsia"/>
        </w:rPr>
        <w:t>迭代局部搜索算法中比较核心的部分就是</w:t>
      </w:r>
      <w:r w:rsidR="00687D40">
        <w:rPr>
          <w:rFonts w:hint="eastAsia"/>
        </w:rPr>
        <w:t>邻域结构</w:t>
      </w:r>
      <w:r w:rsidR="006B2BD7">
        <w:rPr>
          <w:rFonts w:hint="eastAsia"/>
        </w:rPr>
        <w:t>，</w:t>
      </w:r>
      <w:r w:rsidR="00F2787D">
        <w:rPr>
          <w:rFonts w:hint="eastAsia"/>
        </w:rPr>
        <w:t>局部搜索更新解主要是通过搜索邻域最优解获得。</w:t>
      </w:r>
      <w:r w:rsidR="006B2BD7">
        <w:rPr>
          <w:rFonts w:hint="eastAsia"/>
        </w:rPr>
        <w:t>邻域结构的大小既决定了搜索的广度，也决定了搜索</w:t>
      </w:r>
    </w:p>
    <w:p w14:paraId="7C13EBD4" w14:textId="77777777" w:rsidR="005B76C7" w:rsidRDefault="005B76C7" w:rsidP="005B76C7">
      <w:pPr>
        <w:ind w:firstLineChars="0" w:firstLine="0"/>
      </w:pPr>
      <w:r>
        <w:rPr>
          <w:noProof/>
        </w:rPr>
        <w:lastRenderedPageBreak/>
        <mc:AlternateContent>
          <mc:Choice Requires="wpc">
            <w:drawing>
              <wp:anchor distT="0" distB="0" distL="114300" distR="114300" simplePos="0" relativeHeight="251676672" behindDoc="0" locked="0" layoutInCell="1" allowOverlap="1" wp14:anchorId="76452D9C" wp14:editId="56F3A62B">
                <wp:simplePos x="0" y="0"/>
                <wp:positionH relativeFrom="margin">
                  <wp:posOffset>823595</wp:posOffset>
                </wp:positionH>
                <wp:positionV relativeFrom="paragraph">
                  <wp:posOffset>552450</wp:posOffset>
                </wp:positionV>
                <wp:extent cx="3380740" cy="1633220"/>
                <wp:effectExtent l="0" t="0" r="0" b="0"/>
                <wp:wrapTopAndBottom/>
                <wp:docPr id="50" name="画布 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矩形 3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42B203"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3DB4217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7590C0"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33EF58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5D5B50"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584D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397A192"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3B1E202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矩形 3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C34D69"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87D6A3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5FCAB8"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5BF0C46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矩形 3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AC12F7"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6A605C4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DC0113E"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1C62330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肘形连接符 41"/>
                        <wps:cNvCnPr/>
                        <wps:spPr>
                          <a:xfrm rot="16200000" flipH="1">
                            <a:off x="2628342" y="110357"/>
                            <a:ext cx="9153" cy="537137"/>
                          </a:xfrm>
                          <a:prstGeom prst="bentConnector4">
                            <a:avLst>
                              <a:gd name="adj1" fmla="val -2497542"/>
                              <a:gd name="adj2" fmla="val 10037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2" name="矩形 4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4C02D5"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51592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95984B"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71006E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矩形 4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88FBAFF"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D058BD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D2DB0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A45A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C01ABF"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0CEF8D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2E0A48"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644D376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1529288"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57CC1C6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6ABA0B"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5700B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76452D9C" id="画布 50" o:spid="_x0000_s1036" editas="canvas" style="position:absolute;left:0;text-align:left;margin-left:64.85pt;margin-top:43.5pt;width:266.2pt;height:128.6pt;z-index:251676672;mso-position-horizontal-relative:margin;mso-width-relative:margin;mso-height-relative:margin" coordsize="33807,163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">
                <v:shape id="_x0000_s1037" type="#_x0000_t75" style="position:absolute;width:33807;height:16332;visibility:visible;mso-wrap-style:square">
                  <v:fill o:detectmouseclick="t"/>
                  <v:path o:connecttype="none"/>
                </v:shape>
                <v:rect id="矩形 33" o:spid="_x0000_s1038"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V8jwgAAANsAAAAPAAAAZHJzL2Rvd25yZXYueG1sRI/RagIx&#10;FETfhf5DuAXfNGuF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HmV8jwgAAANsAAAAPAAAA&#10;AAAAAAAAAAAAAAcCAABkcnMvZG93bnJldi54bWxQSwUGAAAAAAMAAwC3AAAA9gIAAAAA&#10;" fillcolor="white [3201]" strokecolor="black [3213]" strokeweight="1pt">
                  <v:textbox>
                    <w:txbxContent>
                      <w:p w14:paraId="7442B203"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3DB4217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4" o:spid="_x0000_s1039"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MdXwgAAANsAAAAPAAAAZHJzL2Rvd25yZXYueG1sRI/RagIx&#10;FETfC/5DuIJvNWst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IcMdXwgAAANsAAAAPAAAA&#10;AAAAAAAAAAAAAAcCAABkcnMvZG93bnJldi54bWxQSwUGAAAAAAMAAwC3AAAA9gIAAAAA&#10;" fillcolor="white [3201]" strokecolor="black [3213]" strokeweight="1pt">
                  <v:textbox>
                    <w:txbxContent>
                      <w:p w14:paraId="427590C0"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33EF58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5" o:spid="_x0000_s1040"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GLMwgAAANsAAAAPAAAAZHJzL2Rvd25yZXYueG1sRI/RagIx&#10;FETfC/5DuIJvNWul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AnPGLMwgAAANsAAAAPAAAA&#10;AAAAAAAAAAAAAAcCAABkcnMvZG93bnJldi54bWxQSwUGAAAAAAMAAwC3AAAA9gIAAAAA&#10;" fillcolor="white [3201]" strokecolor="black [3213]" strokeweight="1pt">
                  <v:textbox>
                    <w:txbxContent>
                      <w:p w14:paraId="115D5B50"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584D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6" o:spid="_x0000_s1041"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vy7wwAAANsAAAAPAAAAZHJzL2Rvd25yZXYueG1sRI/BasMw&#10;EETvhf6D2EJvjZwU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1+78u8MAAADbAAAADwAA&#10;AAAAAAAAAAAAAAAHAgAAZHJzL2Rvd25yZXYueG1sUEsFBgAAAAADAAMAtwAAAPcCAAAAAA==&#10;" fillcolor="white [3201]" strokecolor="black [3213]" strokeweight="1pt">
                  <v:textbox>
                    <w:txbxContent>
                      <w:p w14:paraId="1397A192"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3B1E202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7" o:spid="_x0000_s1042"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lkgwgAAANsAAAAPAAAAZHJzL2Rvd25yZXYueG1sRI/RagIx&#10;FETfC/5DuIJvNWuF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C4olkgwgAAANsAAAAPAAAA&#10;AAAAAAAAAAAAAAcCAABkcnMvZG93bnJldi54bWxQSwUGAAAAAAMAAwC3AAAA9gIAAAAA&#10;" fillcolor="white [3201]" strokecolor="black [3213]" strokeweight="1pt">
                  <v:textbox>
                    <w:txbxContent>
                      <w:p w14:paraId="0DC34D69"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87D6A3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8" o:spid="_x0000_s1043"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1SwAAAANsAAAAPAAAAZHJzL2Rvd25yZXYueG1sRE/dasIw&#10;FL4f+A7hCN7NdB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yT3NUsAAAADbAAAADwAAAAAA&#10;AAAAAAAAAAAHAgAAZHJzL2Rvd25yZXYueG1sUEsFBgAAAAADAAMAtwAAAPQCAAAAAA==&#10;" fillcolor="white [3201]" strokecolor="black [3213]" strokeweight="1pt">
                  <v:textbox>
                    <w:txbxContent>
                      <w:p w14:paraId="1E5FCAB8"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5BF0C46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39" o:spid="_x0000_s1044"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WjJwgAAANsAAAAPAAAAZHJzL2Rvd25yZXYueG1sRI/RagIx&#10;FETfC/5DuIJvNWuF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CmcWjJwgAAANsAAAAPAAAA&#10;AAAAAAAAAAAAAAcCAABkcnMvZG93bnJldi54bWxQSwUGAAAAAAMAAwC3AAAA9gIAAAAA&#10;" fillcolor="white [3201]" strokecolor="black [3213]" strokeweight="1pt">
                  <v:textbox>
                    <w:txbxContent>
                      <w:p w14:paraId="3EAC12F7"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6A605C4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0" o:spid="_x0000_s1045"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bIpwAAAANsAAAAPAAAAZHJzL2Rvd25yZXYueG1sRE/dasIw&#10;FL4f+A7hCN7NdE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b02yKcAAAADbAAAADwAAAAAA&#10;AAAAAAAAAAAHAgAAZHJzL2Rvd25yZXYueG1sUEsFBgAAAAADAAMAtwAAAPQCAAAAAA==&#10;" fillcolor="white [3201]" strokecolor="black [3213]" strokeweight="1pt">
                  <v:textbox>
                    <w:txbxContent>
                      <w:p w14:paraId="0DC0113E"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1C62330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41" o:spid="_x0000_s1046" type="#_x0000_t35" style="position:absolute;left:26283;top:1103;width:92;height:537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" adj="-539469,21682" strokecolor="black [3213]" strokeweight=".5pt">
                  <v:stroke endarrow="block"/>
                </v:shape>
                <v:rect id="矩形 42" o:spid="_x0000_s1047"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4nFwwAAANsAAAAPAAAAZHJzL2Rvd25yZXYueG1sRI/BasMw&#10;EETvgf6D2EJviZwQ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8NOJxcMAAADbAAAADwAA&#10;AAAAAAAAAAAAAAAHAgAAZHJzL2Rvd25yZXYueG1sUEsFBgAAAAADAAMAtwAAAPcCAAAAAA==&#10;" fillcolor="white [3201]" strokecolor="black [3213]" strokeweight="1pt">
                  <v:textbox>
                    <w:txbxContent>
                      <w:p w14:paraId="7E4C02D5"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51592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3" o:spid="_x0000_s1048"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yxewgAAANsAAAAPAAAAZHJzL2Rvd25yZXYueG1sRI/RagIx&#10;FETfC/5DuIJvNWst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fnyxewgAAANsAAAAPAAAA&#10;AAAAAAAAAAAAAAcCAABkcnMvZG93bnJldi54bWxQSwUGAAAAAAMAAwC3AAAA9gIAAAAA&#10;" fillcolor="white [3201]" strokecolor="black [3213]" strokeweight="1pt">
                  <v:textbox>
                    <w:txbxContent>
                      <w:p w14:paraId="6795984B"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71006E2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4" o:spid="_x0000_s1049"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rQqwgAAANsAAAAPAAAAZHJzL2Rvd25yZXYueG1sRI/RagIx&#10;FETfhf5DuAXfNGuR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AQdrQqwgAAANsAAAAPAAAA&#10;AAAAAAAAAAAAAAcCAABkcnMvZG93bnJldi54bWxQSwUGAAAAAAMAAwC3AAAA9gIAAAAA&#10;" fillcolor="white [3201]" strokecolor="black [3213]" strokeweight="1pt">
                  <v:textbox>
                    <w:txbxContent>
                      <w:p w14:paraId="388FBAFF"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D058BD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5" o:spid="_x0000_s1050"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GxwgAAANsAAAAPAAAAZHJzL2Rvd25yZXYueG1sRI/RagIx&#10;FETfC/5DuIJvNWux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OhGxwgAAANsAAAAPAAAA&#10;AAAAAAAAAAAAAAcCAABkcnMvZG93bnJldi54bWxQSwUGAAAAAAMAAwC3AAAA9gIAAAAA&#10;" fillcolor="white [3201]" strokecolor="black [3213]" strokeweight="1pt">
                  <v:textbox>
                    <w:txbxContent>
                      <w:p w14:paraId="58D2DB0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A45A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6" o:spid="_x0000_s1051"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I/GwwAAANsAAAAPAAAAZHJzL2Rvd25yZXYueG1sRI/BasMw&#10;EETvhf6D2EJvjZxQ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j+iPxsMAAADbAAAADwAA&#10;AAAAAAAAAAAAAAAHAgAAZHJzL2Rvd25yZXYueG1sUEsFBgAAAAADAAMAtwAAAPcCAAAAAA==&#10;" fillcolor="white [3201]" strokecolor="black [3213]" strokeweight="1pt">
                  <v:textbox>
                    <w:txbxContent>
                      <w:p w14:paraId="6CC01ABF"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0CEF8D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7" o:spid="_x0000_s1052"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CpdwgAAANsAAAAPAAAAZHJzL2Rvd25yZXYueG1sRI/RagIx&#10;FETfC/5DuIJvNWuR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DgpCpdwgAAANsAAAAPAAAA&#10;AAAAAAAAAAAAAAcCAABkcnMvZG93bnJldi54bWxQSwUGAAAAAAMAAwC3AAAA9gIAAAAA&#10;" fillcolor="white [3201]" strokecolor="black [3213]" strokeweight="1pt">
                  <v:textbox>
                    <w:txbxContent>
                      <w:p w14:paraId="3F2E0A48"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644D3762"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8" o:spid="_x0000_s1053"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4vwAAAANsAAAAPAAAAZHJzL2Rvd25yZXYueG1sRE/dasIw&#10;FL4f+A7hCN7NdE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kTu+L8AAAADbAAAADwAAAAAA&#10;AAAAAAAAAAAHAgAAZHJzL2Rvd25yZXYueG1sUEsFBgAAAAADAAMAtwAAAPQCAAAAAA==&#10;" fillcolor="white [3201]" strokecolor="black [3213]" strokeweight="1pt">
                  <v:textbox>
                    <w:txbxContent>
                      <w:p w14:paraId="01529288"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57CC1C6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49" o:spid="_x0000_s1054"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0wgAAANsAAAAPAAAAZHJzL2Rvd25yZXYueG1sRI/RagIx&#10;FETfC/5DuIJvNWuR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D+dxu0wgAAANsAAAAPAAAA&#10;AAAAAAAAAAAAAAcCAABkcnMvZG93bnJldi54bWxQSwUGAAAAAAMAAwC3AAAA9gIAAAAA&#10;" fillcolor="white [3201]" strokecolor="black [3213]" strokeweight="1pt">
                  <v:textbox>
                    <w:txbxContent>
                      <w:p w14:paraId="4C6ABA0B"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5700B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234B1289" w14:textId="6923497B" w:rsidR="005B76C7" w:rsidRPr="00F35937" w:rsidRDefault="005B76C7" w:rsidP="005B76C7">
      <w:pPr>
        <w:pStyle w:val="af"/>
      </w:pPr>
      <w:bookmarkStart w:id="36" w:name="_Ref512846533"/>
      <w:bookmarkStart w:id="37" w:name="_Ref512846612"/>
      <w:r>
        <w:rPr>
          <w:noProof/>
        </w:rPr>
        <mc:AlternateContent>
          <mc:Choice Requires="wpc">
            <w:drawing>
              <wp:anchor distT="0" distB="0" distL="114300" distR="114300" simplePos="0" relativeHeight="251675648" behindDoc="0" locked="0" layoutInCell="1" allowOverlap="1" wp14:anchorId="5C3A9A0F" wp14:editId="4F351481">
                <wp:simplePos x="0" y="0"/>
                <wp:positionH relativeFrom="margin">
                  <wp:posOffset>781050</wp:posOffset>
                </wp:positionH>
                <wp:positionV relativeFrom="paragraph">
                  <wp:posOffset>2250440</wp:posOffset>
                </wp:positionV>
                <wp:extent cx="3554730" cy="1717040"/>
                <wp:effectExtent l="0" t="0" r="0" b="0"/>
                <wp:wrapTopAndBottom/>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 name="矩形 66"/>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71DB8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8FFF9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矩形 67"/>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0BD358"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53B79ED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矩形 68"/>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54E5E9"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204ECA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矩形 69"/>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F736F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1405082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矩形 70"/>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15EF19"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0482576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矩形 71"/>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5F71D8"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39F2F2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DFDFA7"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393DB4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4F9220"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9A5A7F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肘形连接符 74"/>
                        <wps:cNvCnPr/>
                        <wps:spPr>
                          <a:xfrm rot="16200000" flipH="1" flipV="1">
                            <a:off x="1911596" y="-67510"/>
                            <a:ext cx="10160" cy="892810"/>
                          </a:xfrm>
                          <a:prstGeom prst="bentConnector4">
                            <a:avLst>
                              <a:gd name="adj1" fmla="val -2169910"/>
                              <a:gd name="adj2" fmla="val 100210"/>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75" name="矩形 75"/>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29C6D5"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54BDCF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CA0C64"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24A22B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2347EF"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218B7A2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DA44AB"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6894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D4242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277C1E8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矩形 80"/>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AAD3A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3786FF5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FDA91B"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E4D531E"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7A655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D8F74D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5C3A9A0F" id="画布 20" o:spid="_x0000_s1055" editas="canvas" style="position:absolute;left:0;text-align:left;margin-left:61.5pt;margin-top:177.2pt;width:279.9pt;height:135.2pt;z-index:251675648;mso-position-horizontal-relative:margin;mso-width-relative:margin;mso-height-relative:margin" coordsize="35547,17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">
                <v:shape id="_x0000_s1056" type="#_x0000_t75" style="position:absolute;width:35547;height:17170;visibility:visible;mso-wrap-style:square">
                  <v:fill o:detectmouseclick="t"/>
                  <v:path o:connecttype="none"/>
                </v:shape>
                <v:rect id="矩形 66" o:spid="_x0000_s1057"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" fillcolor="white [3201]" strokecolor="black [3213]" strokeweight="1pt">
                  <v:textbox>
                    <w:txbxContent>
                      <w:p w14:paraId="2671DB8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8FFF9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7" o:spid="_x0000_s1058"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" fillcolor="white [3201]" strokecolor="black [3213]" strokeweight="1pt">
                  <v:textbox>
                    <w:txbxContent>
                      <w:p w14:paraId="0F0BD358"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53B79ED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8" o:spid="_x0000_s1059"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" fillcolor="white [3201]" strokecolor="black [3213]" strokeweight="1pt">
                  <v:textbox>
                    <w:txbxContent>
                      <w:p w14:paraId="4654E5E9"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204ECA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69" o:spid="_x0000_s1060"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51F736F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14050823"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0" o:spid="_x0000_s1061"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2015EF19"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04825765"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1" o:spid="_x0000_s1062"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" fillcolor="white [3201]" strokecolor="black [3213]" strokeweight="1pt">
                  <v:textbox>
                    <w:txbxContent>
                      <w:p w14:paraId="175F71D8"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39F2F2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2" o:spid="_x0000_s1063"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4CDFDFA7"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393DB4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3" o:spid="_x0000_s1064"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bjwgAAANsAAAAPAAAAZHJzL2Rvd25yZXYueG1sRI/RagIx&#10;FETfC/5DuIJvNWuF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BR8+bjwgAAANsAAAAPAAAA&#10;AAAAAAAAAAAAAAcCAABkcnMvZG93bnJldi54bWxQSwUGAAAAAAMAAwC3AAAA9gIAAAAA&#10;" fillcolor="white [3201]" strokecolor="black [3213]" strokeweight="1pt">
                  <v:textbox>
                    <w:txbxContent>
                      <w:p w14:paraId="1A4F9220"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9A5A7F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 id="肘形连接符 74" o:spid="_x0000_s1065" type="#_x0000_t35" style="position:absolute;left:19115;top:-675;width:101;height:892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" adj="-468701,21645" strokecolor="black [3213]" strokeweight=".5pt">
                  <v:stroke endarrow="block"/>
                </v:shape>
                <v:rect id="矩形 75" o:spid="_x0000_s1066"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tsMwgAAANsAAAAPAAAAZHJzL2Rvd25yZXYueG1sRI/RagIx&#10;FETfC/5DuIJvNWvB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CxVtsMwgAAANsAAAAPAAAA&#10;AAAAAAAAAAAAAAcCAABkcnMvZG93bnJldi54bWxQSwUGAAAAAAMAAwC3AAAA9gIAAAAA&#10;" fillcolor="white [3201]" strokecolor="black [3213]" strokeweight="1pt">
                  <v:textbox>
                    <w:txbxContent>
                      <w:p w14:paraId="6329C6D5"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54BDCF6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6" o:spid="_x0000_s1067"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" fillcolor="white [3201]" strokecolor="black [3213]" strokeweight="1pt">
                  <v:textbox>
                    <w:txbxContent>
                      <w:p w14:paraId="10CA0C64"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24A22B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7" o:spid="_x0000_s1068"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" fillcolor="white [3201]" strokecolor="black [3213]" strokeweight="1pt">
                  <v:textbox>
                    <w:txbxContent>
                      <w:p w14:paraId="612347EF"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218B7A2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8" o:spid="_x0000_s1069"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" fillcolor="white [3201]" strokecolor="black [3213]" strokeweight="1pt">
                  <v:textbox>
                    <w:txbxContent>
                      <w:p w14:paraId="7EDA44AB"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68942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79" o:spid="_x0000_s1070"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" fillcolor="white [3201]" strokecolor="black [3213]" strokeweight="1pt">
                  <v:textbox>
                    <w:txbxContent>
                      <w:p w14:paraId="2AD4242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277C1E8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0" o:spid="_x0000_s1071"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" fillcolor="white [3201]" strokecolor="black [3213]" strokeweight="1pt">
                  <v:textbox>
                    <w:txbxContent>
                      <w:p w14:paraId="5FAAD3A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3786FF51"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1" o:spid="_x0000_s1072"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" fillcolor="white [3201]" strokecolor="black [3213]" strokeweight="1pt">
                  <v:textbox>
                    <w:txbxContent>
                      <w:p w14:paraId="50FDA91B"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E4D531E"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2" o:spid="_x0000_s1073"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" fillcolor="white [3201]" strokecolor="black [3213]" strokeweight="1pt">
                  <v:textbox>
                    <w:txbxContent>
                      <w:p w14:paraId="677A655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D8F74D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bookmarkEnd w:id="3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B22D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B22D7">
        <w:rPr>
          <w:noProof/>
        </w:rPr>
        <w:t>3</w:t>
      </w:r>
      <w:r>
        <w:fldChar w:fldCharType="end"/>
      </w:r>
      <w:bookmarkEnd w:id="37"/>
      <w:r>
        <w:t xml:space="preserve"> </w:t>
      </w:r>
      <w:r>
        <w:rPr>
          <w:rFonts w:hint="eastAsia"/>
        </w:rPr>
        <w:t>向前插入动作示例</w:t>
      </w:r>
    </w:p>
    <w:p w14:paraId="1212E89D" w14:textId="4F2BA728" w:rsidR="005B76C7" w:rsidRDefault="005B76C7" w:rsidP="005B76C7">
      <w:pPr>
        <w:pStyle w:val="af"/>
      </w:pPr>
      <w:bookmarkStart w:id="38" w:name="_Ref5114681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B22D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B22D7">
        <w:rPr>
          <w:noProof/>
        </w:rPr>
        <w:t>4</w:t>
      </w:r>
      <w:r>
        <w:fldChar w:fldCharType="end"/>
      </w:r>
      <w:bookmarkEnd w:id="38"/>
      <w:r>
        <w:t xml:space="preserve"> </w:t>
      </w:r>
      <w:r>
        <w:rPr>
          <w:rFonts w:hint="eastAsia"/>
        </w:rPr>
        <w:t>向后插入动作示例</w:t>
      </w:r>
    </w:p>
    <w:p w14:paraId="7A729683" w14:textId="77777777" w:rsidR="005B76C7" w:rsidRDefault="005B76C7" w:rsidP="005B76C7">
      <w:pPr>
        <w:ind w:firstLine="480"/>
      </w:pPr>
      <w:r>
        <w:rPr>
          <w:noProof/>
        </w:rPr>
        <mc:AlternateContent>
          <mc:Choice Requires="wpc">
            <w:drawing>
              <wp:anchor distT="0" distB="0" distL="114300" distR="114300" simplePos="0" relativeHeight="251677696" behindDoc="0" locked="0" layoutInCell="1" allowOverlap="1" wp14:anchorId="426077A6" wp14:editId="09DAEC88">
                <wp:simplePos x="0" y="0"/>
                <wp:positionH relativeFrom="margin">
                  <wp:align>center</wp:align>
                </wp:positionH>
                <wp:positionV relativeFrom="paragraph">
                  <wp:posOffset>396875</wp:posOffset>
                </wp:positionV>
                <wp:extent cx="3600450" cy="1739265"/>
                <wp:effectExtent l="0" t="0" r="0" b="0"/>
                <wp:wrapTopAndBottom/>
                <wp:docPr id="100" name="画布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矩形 8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82C7C1"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B361AE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5B3811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26D03E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3BDB56"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25A35F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D59974"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26CC49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矩形 8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BFB432"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5270B0F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42CE0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5E7910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B39E3F"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8CAB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A298F7"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6FD319E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肘形连接符 91"/>
                        <wps:cNvCnPr>
                          <a:stCxn id="88" idx="0"/>
                          <a:endCxn id="85" idx="0"/>
                        </wps:cNvCnPr>
                        <wps:spPr>
                          <a:xfrm rot="16200000" flipH="1" flipV="1">
                            <a:off x="1825237" y="-161592"/>
                            <a:ext cx="3174" cy="1075055"/>
                          </a:xfrm>
                          <a:prstGeom prst="bentConnector3">
                            <a:avLst>
                              <a:gd name="adj1" fmla="val -720226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2" name="矩形 9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960C37"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75F442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矩形 9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CC6E336"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050774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054DBF"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8844C7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矩形 9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762DE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ECC9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90E08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602E41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矩形 9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F493D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CD9021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矩形 9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3100E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EFD20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矩形 9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DFFB63"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EBBF78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426077A6" id="画布 100" o:spid="_x0000_s1074" editas="canvas" style="position:absolute;left:0;text-align:left;margin-left:0;margin-top:31.25pt;width:283.5pt;height:136.95pt;z-index:251677696;mso-position-horizontal:center;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">
                <v:shape id="_x0000_s1075" type="#_x0000_t75" style="position:absolute;width:36004;height:17392;visibility:visible;mso-wrap-style:square">
                  <v:fill o:detectmouseclick="t"/>
                  <v:path o:connecttype="none"/>
                </v:shape>
                <v:rect id="矩形 83" o:spid="_x0000_s1076"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pbEwgAAANsAAAAPAAAAZHJzL2Rvd25yZXYueG1sRI/RagIx&#10;FETfC/5DuIJvNatC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BkJpbEwgAAANsAAAAPAAAA&#10;AAAAAAAAAAAAAAcCAABkcnMvZG93bnJldi54bWxQSwUGAAAAAAMAAwC3AAAA9gIAAAAA&#10;" fillcolor="white [3201]" strokecolor="black [3213]" strokeweight="1pt">
                  <v:textbox>
                    <w:txbxContent>
                      <w:p w14:paraId="6382C7C1"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B361AE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4" o:spid="_x0000_s1077"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6wwgAAANsAAAAPAAAAZHJzL2Rvd25yZXYueG1sRI/RagIx&#10;FETfC/5DuIJvNatI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Drzw6wwgAAANsAAAAPAAAA&#10;AAAAAAAAAAAAAAcCAABkcnMvZG93bnJldi54bWxQSwUGAAAAAAMAAwC3AAAA9gIAAAAA&#10;" fillcolor="white [3201]" strokecolor="black [3213]" strokeweight="1pt">
                  <v:textbox>
                    <w:txbxContent>
                      <w:p w14:paraId="55B3811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26D03E9"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5" o:spid="_x0000_s1078"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6srwgAAANsAAAAPAAAAZHJzL2Rvd25yZXYueG1sRI/RagIx&#10;FETfC/5DuIJvNatg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CEg6srwgAAANsAAAAPAAAA&#10;AAAAAAAAAAAAAAcCAABkcnMvZG93bnJldi54bWxQSwUGAAAAAAMAAwC3AAAA9gIAAAAA&#10;" fillcolor="white [3201]" strokecolor="black [3213]" strokeweight="1pt">
                  <v:textbox>
                    <w:txbxContent>
                      <w:p w14:paraId="0B3BDB56"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25A35F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6" o:spid="_x0000_s1079"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" fillcolor="white [3201]" strokecolor="black [3213]" strokeweight="1pt">
                  <v:textbox>
                    <w:txbxContent>
                      <w:p w14:paraId="29D59974"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26CC49F"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7" o:spid="_x0000_s1080"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" fillcolor="white [3201]" strokecolor="black [3213]" strokeweight="1pt">
                  <v:textbox>
                    <w:txbxContent>
                      <w:p w14:paraId="21BFB432"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5270B0FD"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8" o:spid="_x0000_s1081"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" fillcolor="white [3201]" strokecolor="black [3213]" strokeweight="1pt">
                  <v:textbox>
                    <w:txbxContent>
                      <w:p w14:paraId="4842CE0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5E7910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89" o:spid="_x0000_s1082"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" fillcolor="white [3201]" strokecolor="black [3213]" strokeweight="1pt">
                  <v:textbox>
                    <w:txbxContent>
                      <w:p w14:paraId="5FB39E3F"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8CAB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0" o:spid="_x0000_s1083"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" fillcolor="white [3201]" strokecolor="black [3213]" strokeweight="1pt">
                  <v:textbox>
                    <w:txbxContent>
                      <w:p w14:paraId="63A298F7"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6FD319E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1" o:spid="_x0000_s1084" type="#_x0000_t34" style="position:absolute;left:18252;top:-1617;width:32;height:1075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" adj="-1555690" strokecolor="black [3213]" strokeweight=".5pt">
                  <v:stroke endarrow="block"/>
                </v:shape>
                <v:rect id="矩形 92" o:spid="_x0000_s1085"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" fillcolor="white [3201]" strokecolor="black [3213]" strokeweight="1pt">
                  <v:textbox>
                    <w:txbxContent>
                      <w:p w14:paraId="10960C37"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75F442A"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3" o:spid="_x0000_s1086"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ZwgAAANsAAAAPAAAAZHJzL2Rvd25yZXYueG1sRI/RagIx&#10;FETfC/5DuIJvNWuF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Dh/wAZwgAAANsAAAAPAAAA&#10;AAAAAAAAAAAAAAcCAABkcnMvZG93bnJldi54bWxQSwUGAAAAAAMAAwC3AAAA9gIAAAAA&#10;" fillcolor="white [3201]" strokecolor="black [3213]" strokeweight="1pt">
                  <v:textbox>
                    <w:txbxContent>
                      <w:p w14:paraId="4CC6E336"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0507744C"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4" o:spid="_x0000_s1087"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phtwgAAANsAAAAPAAAAZHJzL2Rvd25yZXYueG1sRI/RagIx&#10;FETfC/5DuIJvNWuR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BuFphtwgAAANsAAAAPAAAA&#10;AAAAAAAAAAAAAAcCAABkcnMvZG93bnJldi54bWxQSwUGAAAAAAMAAwC3AAAA9gIAAAAA&#10;" fillcolor="white [3201]" strokecolor="black [3213]" strokeweight="1pt">
                  <v:textbox>
                    <w:txbxContent>
                      <w:p w14:paraId="0A054DBF"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8844C77"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5" o:spid="_x0000_s1088"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j32wgAAANsAAAAPAAAAZHJzL2Rvd25yZXYueG1sRI/RagIx&#10;FETfC/5DuIJvNWvB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ABWj32wgAAANsAAAAPAAAA&#10;AAAAAAAAAAAAAAcCAABkcnMvZG93bnJldi54bWxQSwUGAAAAAAMAAwC3AAAA9gIAAAAA&#10;" fillcolor="white [3201]" strokecolor="black [3213]" strokeweight="1pt">
                  <v:textbox>
                    <w:txbxContent>
                      <w:p w14:paraId="56762DE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ECC9586"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6" o:spid="_x0000_s1089"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" fillcolor="white [3201]" strokecolor="black [3213]" strokeweight="1pt">
                  <v:textbox>
                    <w:txbxContent>
                      <w:p w14:paraId="5990E08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2602E414"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7" o:spid="_x0000_s1090"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" fillcolor="white [3201]" strokecolor="black [3213]" strokeweight="1pt">
                  <v:textbox>
                    <w:txbxContent>
                      <w:p w14:paraId="57F493DA"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CD90210"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8" o:spid="_x0000_s1091"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" fillcolor="white [3201]" strokecolor="black [3213]" strokeweight="1pt">
                  <v:textbox>
                    <w:txbxContent>
                      <w:p w14:paraId="0C3100EC"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4EFD20CB"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v:rect id="矩形 99" o:spid="_x0000_s1092"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" fillcolor="white [3201]" strokecolor="black [3213]" strokeweight="1pt">
                  <v:textbox>
                    <w:txbxContent>
                      <w:p w14:paraId="5FDFFB63" w14:textId="77777777" w:rsidR="00517C4C" w:rsidRDefault="00D56301" w:rsidP="005B76C7">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EBBF788" w14:textId="77777777" w:rsidR="00517C4C" w:rsidRDefault="00517C4C" w:rsidP="005B76C7">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19052ABC" w14:textId="5764CE2B" w:rsidR="005B76C7" w:rsidRDefault="005B76C7" w:rsidP="005B76C7">
      <w:pPr>
        <w:pStyle w:val="af"/>
      </w:pPr>
      <w:bookmarkStart w:id="39" w:name="_Ref5114681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B22D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B22D7">
        <w:rPr>
          <w:noProof/>
        </w:rPr>
        <w:t>5</w:t>
      </w:r>
      <w:r>
        <w:fldChar w:fldCharType="end"/>
      </w:r>
      <w:bookmarkEnd w:id="39"/>
      <w:r>
        <w:t xml:space="preserve"> </w:t>
      </w:r>
      <w:r>
        <w:rPr>
          <w:rFonts w:hint="eastAsia"/>
        </w:rPr>
        <w:t>交换动作示例</w:t>
      </w:r>
    </w:p>
    <w:p w14:paraId="42C0023E" w14:textId="77777777" w:rsidR="005B76C7" w:rsidRPr="005B76C7" w:rsidRDefault="005B76C7" w:rsidP="005B76C7">
      <w:pPr>
        <w:pStyle w:val="aff0"/>
      </w:pPr>
    </w:p>
    <w:p w14:paraId="6972FAD7" w14:textId="28E70BE4" w:rsidR="00CC3E63" w:rsidRDefault="006B2BD7" w:rsidP="005B76C7">
      <w:pPr>
        <w:ind w:firstLineChars="0" w:firstLine="0"/>
      </w:pPr>
      <w:r>
        <w:rPr>
          <w:rFonts w:hint="eastAsia"/>
        </w:rPr>
        <w:t>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w:t>
      </w:r>
      <w:r w:rsidR="00A41A87">
        <w:rPr>
          <w:rFonts w:hint="eastAsia"/>
        </w:rPr>
        <w:lastRenderedPageBreak/>
        <w:t>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bookmarkStart w:id="40" w:name="_Ref511468109"/>
      <w:r w:rsidR="00AC1EE7">
        <w:rPr>
          <w:rFonts w:hint="eastAsia"/>
        </w:rPr>
        <w:t>方式作为邻域动</w:t>
      </w:r>
      <w:r w:rsidR="006E3494">
        <w:rPr>
          <w:rFonts w:hint="eastAsia"/>
        </w:rPr>
        <w:t>作。</w:t>
      </w:r>
    </w:p>
    <w:bookmarkEnd w:id="40"/>
    <w:p w14:paraId="45954225" w14:textId="77777777" w:rsidR="00FB22D7" w:rsidRDefault="008863F9" w:rsidP="005B76C7">
      <w:pPr>
        <w:ind w:firstLineChars="0" w:firstLine="0"/>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8175FC">
        <w:rPr>
          <w:rFonts w:hint="eastAsia"/>
        </w:rPr>
        <w:t>，当然，其中可能包含少量重复的位置。</w:t>
      </w:r>
      <w:r w:rsidR="00077F48">
        <w:fldChar w:fldCharType="begin"/>
      </w:r>
      <w:r w:rsidR="00077F48">
        <w:instrText xml:space="preserve"> </w:instrText>
      </w:r>
      <w:r w:rsidR="00077F48">
        <w:rPr>
          <w:rFonts w:hint="eastAsia"/>
        </w:rPr>
        <w:instrText>REF _Ref511468109 \h</w:instrText>
      </w:r>
      <w:r w:rsidR="00077F48">
        <w:instrText xml:space="preserve"> </w:instrText>
      </w:r>
      <w:r w:rsidR="00077F48">
        <w:fldChar w:fldCharType="separate"/>
      </w:r>
      <w:r w:rsidR="00FB22D7">
        <w:rPr>
          <w:rFonts w:hint="eastAsia"/>
        </w:rPr>
        <w:t>方式作为邻域动作。</w:t>
      </w:r>
    </w:p>
    <w:p w14:paraId="6DD4EB39" w14:textId="08C8E247" w:rsidR="008863F9" w:rsidRPr="002050BF" w:rsidRDefault="00077F48" w:rsidP="002050BF">
      <w:pPr>
        <w:ind w:firstLine="480"/>
      </w:pPr>
      <w:r>
        <w:fldChar w:fldCharType="end"/>
      </w:r>
      <w:r w:rsidR="00C44DD0">
        <w:fldChar w:fldCharType="begin"/>
      </w:r>
      <w:r w:rsidR="00C44DD0">
        <w:instrText xml:space="preserve"> REF _Ref512846612 \h </w:instrText>
      </w:r>
      <w:r w:rsidR="00C44DD0">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3</w:t>
      </w:r>
      <w:r w:rsidR="00C44DD0">
        <w:fldChar w:fldCharType="end"/>
      </w:r>
      <w:r>
        <w:rPr>
          <w:rFonts w:hint="eastAsia"/>
        </w:rPr>
        <w:t>和</w:t>
      </w:r>
      <w:r>
        <w:fldChar w:fldCharType="begin"/>
      </w:r>
      <w:r>
        <w:instrText xml:space="preserve"> </w:instrText>
      </w:r>
      <w:r>
        <w:rPr>
          <w:rFonts w:hint="eastAsia"/>
        </w:rPr>
        <w:instrText>REF _Ref511468116 \h</w:instrText>
      </w:r>
      <w:r>
        <w:instrText xml:space="preserve"> </w:instrText>
      </w:r>
      <w:r>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4</w:t>
      </w:r>
      <w:r>
        <w:fldChar w:fldCharType="end"/>
      </w:r>
      <w:r w:rsidR="002050BF">
        <w:rPr>
          <w:rFonts w:hint="eastAsia"/>
        </w:rPr>
        <w:t>给出了插入动作的两个示例，分别演示了插入到工件之前和之后两种邻域动作方式，</w:t>
      </w:r>
      <w:r w:rsidR="002050BF">
        <w:fldChar w:fldCharType="begin"/>
      </w:r>
      <w:r w:rsidR="002050BF">
        <w:instrText xml:space="preserve"> </w:instrText>
      </w:r>
      <w:r w:rsidR="002050BF">
        <w:rPr>
          <w:rFonts w:hint="eastAsia"/>
        </w:rPr>
        <w:instrText>REF _Ref512846612 \h</w:instrText>
      </w:r>
      <w:r w:rsidR="002050BF">
        <w:instrText xml:space="preserve"> </w:instrText>
      </w:r>
      <w:r w:rsidR="002050BF">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3</w:t>
      </w:r>
      <w:r w:rsidR="002050BF">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fldChar w:fldCharType="begin"/>
      </w:r>
      <w:r>
        <w:instrText xml:space="preserve"> </w:instrText>
      </w:r>
      <w:r>
        <w:rPr>
          <w:rFonts w:hint="eastAsia"/>
        </w:rPr>
        <w:instrText>REF _Ref511468116 \h</w:instrText>
      </w:r>
      <w:r>
        <w:instrText xml:space="preserve"> </w:instrText>
      </w:r>
      <w:r>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4</w:t>
      </w:r>
      <w:r>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014100" w:rsidRPr="00014100">
        <w:rPr>
          <w:rFonts w:hint="eastAsia"/>
          <w:b/>
        </w:rPr>
        <w:t>交换动作</w:t>
      </w:r>
      <w:r w:rsidR="00014100" w:rsidRPr="00014100">
        <w:rPr>
          <w:rFonts w:hint="eastAsia"/>
        </w:rPr>
        <w:t>指的是</w:t>
      </w:r>
      <w:r w:rsidR="00014100">
        <w:rPr>
          <w:rFonts w:hint="eastAsia"/>
        </w:rPr>
        <w:t>将工件序列中</w:t>
      </w:r>
      <w:r w:rsidR="00E14BB6">
        <w:rPr>
          <w:rFonts w:hint="eastAsia"/>
        </w:rPr>
        <w:t>某两个工件交换顺序</w:t>
      </w:r>
      <w:r w:rsidR="00313C19">
        <w:rPr>
          <w:rFonts w:hint="eastAsia"/>
        </w:rPr>
        <w:t>，</w:t>
      </w:r>
      <w:r>
        <w:fldChar w:fldCharType="begin"/>
      </w:r>
      <w:r>
        <w:instrText xml:space="preserve"> </w:instrText>
      </w:r>
      <w:r>
        <w:rPr>
          <w:rFonts w:hint="eastAsia"/>
        </w:rPr>
        <w:instrText>REF _Ref511468140 \h</w:instrText>
      </w:r>
      <w:r>
        <w:instrText xml:space="preserve"> </w:instrText>
      </w:r>
      <w:r>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5</w:t>
      </w:r>
      <w:r>
        <w:fldChar w:fldCharType="end"/>
      </w:r>
      <w:r w:rsidR="00130512">
        <w:rPr>
          <w:rFonts w:hint="eastAsia"/>
        </w:rPr>
        <w:t>给出了</w:t>
      </w:r>
      <m:oMath>
        <m:r>
          <m:rPr>
            <m:sty m:val="p"/>
          </m:rPr>
          <w:rPr>
            <w:rFonts w:ascii="Cambria Math" w:hAnsi="Cambria Math" w:hint="eastAsia"/>
          </w:rPr>
          <m:t>工件</m:t>
        </m:r>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8</m:t>
            </m:r>
          </m:sub>
        </m:sSub>
      </m:oMath>
      <w:r w:rsidR="00130512">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sidR="00025122">
        <w:rPr>
          <w:rFonts w:hint="eastAsia"/>
        </w:rPr>
        <w:t>交换的邻域动作，</w:t>
      </w:r>
      <w:r w:rsidR="00313C19">
        <w:rPr>
          <w:rFonts w:hint="eastAsia"/>
        </w:rPr>
        <w:t>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313C19">
        <w:rPr>
          <w:rFonts w:hint="eastAsia"/>
        </w:rPr>
        <w:t>种可能的交换动作</w:t>
      </w:r>
      <w:r w:rsidR="00025122">
        <w:rPr>
          <w:rFonts w:hint="eastAsia"/>
        </w:rPr>
        <w:t>。</w:t>
      </w:r>
    </w:p>
    <w:p w14:paraId="4949EEAF" w14:textId="73061324" w:rsidR="008A5AED" w:rsidRPr="00207A90" w:rsidRDefault="00025122" w:rsidP="008863F9">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w:r w:rsidR="00725871">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rsidR="008277E9">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w:t>
      </w:r>
      <w:r w:rsidR="00774A35">
        <w:rPr>
          <w:rFonts w:hint="eastAsia"/>
        </w:rPr>
        <w:lastRenderedPageBreak/>
        <w:t>短距离插入来玩成，同样可以通过邻域动作得到更好的解。通过限制邻域动作移动距离的方式，完全可以在不影响解的质量的情况下大幅度节省计算时间。</w:t>
      </w:r>
    </w:p>
    <w:p w14:paraId="0D78343F" w14:textId="0023E481" w:rsidR="004770A2" w:rsidRPr="00491D12" w:rsidRDefault="00491D12" w:rsidP="004770A2">
      <w:pPr>
        <w:ind w:firstLine="480"/>
      </w:pPr>
      <w:r>
        <w:rPr>
          <w:rFonts w:hint="eastAsia"/>
        </w:rPr>
        <w:t>利用工件的插入和交换动作实现的邻域结构，</w:t>
      </w:r>
      <w:r>
        <w:rPr>
          <w:rFonts w:hint="eastAsia"/>
        </w:rPr>
        <w:t>ILS-MP</w:t>
      </w:r>
      <w:r>
        <w:rPr>
          <w:rFonts w:hint="eastAsia"/>
        </w:rPr>
        <w:t>算法通过简单最优化接受原则实现了简单的局部搜索</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邻域结构，并在众多邻域解中选择</w:t>
      </w:r>
      <w:r w:rsidR="00A66DF1">
        <w:rPr>
          <w:rFonts w:hint="eastAsia"/>
        </w:rPr>
        <w:t>目标函数值最优的邻域解来替换当前解</w:t>
      </w:r>
      <w:r w:rsidR="00C24C53">
        <w:rPr>
          <w:rFonts w:hint="eastAsia"/>
        </w:rPr>
        <w:t>，即按照最优性原则</w:t>
      </w:r>
      <w:r w:rsidR="007A7A5D">
        <w:rPr>
          <w:rFonts w:hint="eastAsia"/>
        </w:rPr>
        <w:t>作为邻域替代解的接受准则</w:t>
      </w:r>
      <w:r w:rsidR="00A66DF1">
        <w:rPr>
          <w:rFonts w:hint="eastAsia"/>
        </w:rPr>
        <w:t>。局部搜索会不断迭代进行上述过程，直到获得局部最优解不再更新为止，这也代表当前邻域中并不存在比当前解更好的解，局部搜索无法继续执行。</w:t>
      </w:r>
    </w:p>
    <w:p w14:paraId="7B438823" w14:textId="10B4FAC1" w:rsidR="008C0E39" w:rsidRDefault="008C0E39" w:rsidP="008C0E39">
      <w:pPr>
        <w:pStyle w:val="3"/>
      </w:pPr>
      <w:bookmarkStart w:id="41" w:name="_Ref510624202"/>
      <w:r>
        <w:rPr>
          <w:rFonts w:hint="eastAsia"/>
        </w:rPr>
        <w:t>邻域</w:t>
      </w:r>
      <w:r w:rsidR="004770A2">
        <w:rPr>
          <w:rFonts w:hint="eastAsia"/>
        </w:rPr>
        <w:t>快速</w:t>
      </w:r>
      <w:r>
        <w:rPr>
          <w:rFonts w:hint="eastAsia"/>
        </w:rPr>
        <w:t>评估</w:t>
      </w:r>
      <w:bookmarkEnd w:id="41"/>
      <w:r w:rsidR="004770A2">
        <w:rPr>
          <w:rFonts w:hint="eastAsia"/>
        </w:rPr>
        <w:t>策略</w:t>
      </w:r>
    </w:p>
    <w:p w14:paraId="472B96D6" w14:textId="77777777" w:rsidR="001C477C" w:rsidRDefault="001C477C" w:rsidP="001C477C">
      <w:pPr>
        <w:ind w:firstLine="480"/>
      </w:pPr>
      <w:r>
        <w:rPr>
          <w:noProof/>
        </w:rPr>
        <mc:AlternateContent>
          <mc:Choice Requires="wpc">
            <w:drawing>
              <wp:anchor distT="0" distB="0" distL="114300" distR="114300" simplePos="0" relativeHeight="251679744" behindDoc="0" locked="0" layoutInCell="1" allowOverlap="1" wp14:anchorId="1F897C94" wp14:editId="787CF3D5">
                <wp:simplePos x="0" y="0"/>
                <wp:positionH relativeFrom="column">
                  <wp:posOffset>902824</wp:posOffset>
                </wp:positionH>
                <wp:positionV relativeFrom="paragraph">
                  <wp:posOffset>440579</wp:posOffset>
                </wp:positionV>
                <wp:extent cx="3600450" cy="2875280"/>
                <wp:effectExtent l="0" t="0" r="0" b="0"/>
                <wp:wrapTopAndBottom/>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 name="组合 6"/>
                        <wpg:cNvGrpSpPr/>
                        <wpg:grpSpPr>
                          <a:xfrm>
                            <a:off x="153909" y="222794"/>
                            <a:ext cx="3230641" cy="2440156"/>
                            <a:chOff x="153909" y="222794"/>
                            <a:chExt cx="3230641" cy="2440156"/>
                          </a:xfrm>
                        </wpg:grpSpPr>
                        <wps:wsp>
                          <wps:cNvPr id="175" name="矩形 175"/>
                          <wps:cNvSpPr/>
                          <wps:spPr>
                            <a:xfrm>
                              <a:off x="300844" y="510449"/>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E3E43F1"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914889"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C13DD5"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016DE09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1274934"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4D838D" w14:textId="77777777" w:rsidR="00517C4C" w:rsidRPr="00F43E7D" w:rsidRDefault="00D56301" w:rsidP="001C477C">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BBCA6BF"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2242039" y="512354"/>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55A967"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450C13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肘形连接符 179"/>
                          <wps:cNvCnPr/>
                          <wps:spPr>
                            <a:xfrm rot="16200000" flipV="1">
                              <a:off x="1667682" y="-240439"/>
                              <a:ext cx="12700" cy="1505585"/>
                            </a:xfrm>
                            <a:prstGeom prst="bentConnector4">
                              <a:avLst>
                                <a:gd name="adj1" fmla="val 2318402"/>
                                <a:gd name="adj2" fmla="val 100374"/>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 name="矩形 180"/>
                          <wps:cNvSpPr/>
                          <wps:spPr>
                            <a:xfrm>
                              <a:off x="1631804"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112AEE"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矩形 181"/>
                          <wps:cNvSpPr/>
                          <wps:spPr>
                            <a:xfrm>
                              <a:off x="2601449"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A8BF1C"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 name="直接箭头连接符 182"/>
                          <wps:cNvCnPr/>
                          <wps:spPr>
                            <a:xfrm>
                              <a:off x="1274299" y="222794"/>
                              <a:ext cx="0" cy="28765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3" name="矩形 183"/>
                          <wps:cNvSpPr/>
                          <wps:spPr>
                            <a:xfrm>
                              <a:off x="297669" y="119688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B85610"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4" name="矩形 184"/>
                          <wps:cNvSpPr/>
                          <wps:spPr>
                            <a:xfrm>
                              <a:off x="911714"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CA62D5"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0F3E46A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5" name="矩形 185"/>
                          <wps:cNvSpPr/>
                          <wps:spPr>
                            <a:xfrm>
                              <a:off x="1271759"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328E36F"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32A9FBB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矩形 186"/>
                          <wps:cNvSpPr/>
                          <wps:spPr>
                            <a:xfrm>
                              <a:off x="1631169" y="119688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E2A1530"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6F7BA262"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7" name="矩形 187"/>
                          <wps:cNvSpPr/>
                          <wps:spPr>
                            <a:xfrm>
                              <a:off x="1982324" y="1198154"/>
                              <a:ext cx="1228725"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11828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8" name="矩形 188"/>
                          <wps:cNvSpPr/>
                          <wps:spPr>
                            <a:xfrm>
                              <a:off x="287509" y="2009049"/>
                              <a:ext cx="613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C9A234"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9" name="矩形 189"/>
                          <wps:cNvSpPr/>
                          <wps:spPr>
                            <a:xfrm>
                              <a:off x="901554"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60760A"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C9D2C9C"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0" name="矩形 190"/>
                          <wps:cNvSpPr/>
                          <wps:spPr>
                            <a:xfrm>
                              <a:off x="1261599"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C52162"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399E75B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1" name="矩形 191"/>
                          <wps:cNvSpPr/>
                          <wps:spPr>
                            <a:xfrm>
                              <a:off x="1621009" y="200904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176B91"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10864AF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2" name="矩形 192"/>
                          <wps:cNvSpPr/>
                          <wps:spPr>
                            <a:xfrm>
                              <a:off x="1972164" y="2010319"/>
                              <a:ext cx="1228725"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F7469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3" name="文本框 174"/>
                          <wps:cNvSpPr txBox="1"/>
                          <wps:spPr>
                            <a:xfrm>
                              <a:off x="1160634" y="1517384"/>
                              <a:ext cx="1350645" cy="318770"/>
                            </a:xfrm>
                            <a:prstGeom prst="rect">
                              <a:avLst/>
                            </a:prstGeom>
                            <a:noFill/>
                            <a:ln w="6350">
                              <a:noFill/>
                            </a:ln>
                          </wps:spPr>
                          <wps:txbx>
                            <w:txbxContent>
                              <w:p w14:paraId="4B5BECAA"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4" name="文本框 174"/>
                          <wps:cNvSpPr txBox="1"/>
                          <wps:spPr>
                            <a:xfrm>
                              <a:off x="1138850" y="2344815"/>
                              <a:ext cx="1372870" cy="318135"/>
                            </a:xfrm>
                            <a:prstGeom prst="rect">
                              <a:avLst/>
                            </a:prstGeom>
                            <a:noFill/>
                            <a:ln w="6350">
                              <a:noFill/>
                            </a:ln>
                          </wps:spPr>
                          <wps:txbx>
                            <w:txbxContent>
                              <w:p w14:paraId="20931F7C"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5" name="矩形 195"/>
                          <wps:cNvSpPr/>
                          <wps:spPr>
                            <a:xfrm>
                              <a:off x="153909" y="1123821"/>
                              <a:ext cx="747645" cy="12947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矩形 196"/>
                          <wps:cNvSpPr/>
                          <wps:spPr>
                            <a:xfrm>
                              <a:off x="1634344" y="1117342"/>
                              <a:ext cx="1750206" cy="13014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anchor>
            </w:drawing>
          </mc:Choice>
          <mc:Fallback>
            <w:pict>
              <v:group w14:anchorId="1F897C94" id="画布 118" o:spid="_x0000_s1093" editas="canvas" style="position:absolute;left:0;text-align:left;margin-left:71.1pt;margin-top:34.7pt;width:283.5pt;height:226.4pt;z-index:251679744" coordsize="36004,28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">
                <v:shape id="_x0000_s1094" type="#_x0000_t75" style="position:absolute;width:36004;height:28752;visibility:visible;mso-wrap-style:square">
                  <v:fill o:detectmouseclick="t"/>
                  <v:path o:connecttype="none"/>
                </v:shape>
                <v:group id="组合 6" o:spid="_x0000_s1095" style="position:absolute;left:1539;top:2227;width:32306;height:24402" coordorigin="1539,2227" coordsize="32306,24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矩形 175" o:spid="_x0000_s1096" style="position:absolute;left:3008;top:5104;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" fillcolor="white [3201]" strokecolor="black [3213]" strokeweight="1pt">
                    <v:textbox>
                      <w:txbxContent>
                        <w:p w14:paraId="2E3E43F1"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76" o:spid="_x0000_s1097" style="position:absolute;left:9148;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" fillcolor="white [3201]" strokecolor="black [3213]" strokeweight="1pt">
                    <v:textbox>
                      <w:txbxContent>
                        <w:p w14:paraId="25C13DD5"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016DE09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77" o:spid="_x0000_s1098" style="position:absolute;left:12749;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" fillcolor="white [3201]" strokecolor="black [3213]" strokeweight="1pt">
                    <v:textbox>
                      <w:txbxContent>
                        <w:p w14:paraId="6F4D838D" w14:textId="77777777" w:rsidR="00517C4C" w:rsidRPr="00F43E7D" w:rsidRDefault="00D56301" w:rsidP="001C477C">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BBCA6BF"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78" o:spid="_x0000_s1099" style="position:absolute;left:22420;top:51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" fillcolor="white [3201]" strokecolor="black [3213]" strokeweight="1pt">
                    <v:textbox>
                      <w:txbxContent>
                        <w:p w14:paraId="5F55A967"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450C136"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9" o:spid="_x0000_s1100" type="#_x0000_t35" style="position:absolute;left:16676;top:-2404;width:127;height:1505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" adj="500775,21681" strokecolor="black [3213]" strokeweight=".5pt">
                    <v:stroke endarrow="block"/>
                  </v:shape>
                  <v:rect id="矩形 180" o:spid="_x0000_s1101" style="position:absolute;left:16318;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" fillcolor="white [3201]" strokecolor="black [3213]" strokeweight="1pt">
                    <v:textbox>
                      <w:txbxContent>
                        <w:p w14:paraId="59112AEE"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1" o:spid="_x0000_s1102" style="position:absolute;left:26014;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" fillcolor="white [3201]" strokecolor="black [3213]" strokeweight="1pt">
                    <v:textbox>
                      <w:txbxContent>
                        <w:p w14:paraId="02A8BF1C"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shapetype id="_x0000_t32" coordsize="21600,21600" o:spt="32" o:oned="t" path="m,l21600,21600e" filled="f">
                    <v:path arrowok="t" fillok="f" o:connecttype="none"/>
                    <o:lock v:ext="edit" shapetype="t"/>
                  </v:shapetype>
                  <v:shape id="直接箭头连接符 182" o:spid="_x0000_s1103" type="#_x0000_t32" style="position:absolute;left:12742;top:2227;width:0;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" strokecolor="black [3213]" strokeweight=".5pt">
                    <v:stroke endarrow="block" joinstyle="miter"/>
                  </v:shape>
                  <v:rect id="矩形 183" o:spid="_x0000_s1104" style="position:absolute;left:2976;top:11968;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SH2wAAAANwAAAAPAAAAZHJzL2Rvd25yZXYueG1sRE/NagIx&#10;EL4XfIcwgreaVaH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xzkh9sAAAADcAAAADwAAAAAA&#10;AAAAAAAAAAAHAgAAZHJzL2Rvd25yZXYueG1sUEsFBgAAAAADAAMAtwAAAPQCAAAAAA==&#10;" fillcolor="white [3201]" strokecolor="black [3213]" strokeweight="1pt">
                    <v:textbox>
                      <w:txbxContent>
                        <w:p w14:paraId="1EB85610"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4" o:spid="_x0000_s1105" style="position:absolute;left:91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LmCwAAAANwAAAAPAAAAZHJzL2Rvd25yZXYueG1sRE/NagIx&#10;EL4XfIcwgreaVaT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SNC5gsAAAADcAAAADwAAAAAA&#10;AAAAAAAAAAAHAgAAZHJzL2Rvd25yZXYueG1sUEsFBgAAAAADAAMAtwAAAPQCAAAAAA==&#10;" fillcolor="white [3201]" strokecolor="black [3213]" strokeweight="1pt">
                    <v:textbox>
                      <w:txbxContent>
                        <w:p w14:paraId="20CA62D5"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0F3E46A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5" o:spid="_x0000_s1106" style="position:absolute;left:127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BwZwAAAANwAAAAPAAAAZHJzL2Rvd25yZXYueG1sRE/NagIx&#10;EL4XfIcwgreaVbD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J5wcGcAAAADcAAAADwAAAAAA&#10;AAAAAAAAAAAHAgAAZHJzL2Rvd25yZXYueG1sUEsFBgAAAAADAAMAtwAAAPQCAAAAAA==&#10;" fillcolor="white [3201]" strokecolor="black [3213]" strokeweight="1pt">
                    <v:textbox>
                      <w:txbxContent>
                        <w:p w14:paraId="6328E36F"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32A9FBB5"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6" o:spid="_x0000_s1107" style="position:absolute;left:16311;top:11968;width:359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" fillcolor="white [3201]" strokecolor="black [3213]" strokeweight="1pt">
                    <v:textbox>
                      <w:txbxContent>
                        <w:p w14:paraId="3E2A1530"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6F7BA262"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87" o:spid="_x0000_s1108" style="position:absolute;left:19823;top:11981;width:12287;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" fillcolor="white [3201]" strokecolor="black [3213]" strokeweight="1pt">
                    <v:textbox>
                      <w:txbxContent>
                        <w:p w14:paraId="7511828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8" o:spid="_x0000_s1109" style="position:absolute;left:2875;top:20090;width:613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" fillcolor="white [3201]" strokecolor="black [3213]" strokeweight="1pt">
                    <v:textbox>
                      <w:txbxContent>
                        <w:p w14:paraId="3BC9A234"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rect id="矩形 189" o:spid="_x0000_s1110" style="position:absolute;left:9015;top:20103;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" fillcolor="white [3201]" strokecolor="black [3213]" strokeweight="1pt">
                    <v:textbox>
                      <w:txbxContent>
                        <w:p w14:paraId="4160760A"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C9D2C9C"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0" o:spid="_x0000_s1111" style="position:absolute;left:12615;top:20103;width:3595;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" fillcolor="white [3201]" strokecolor="black [3213]" strokeweight="1pt">
                    <v:textbox>
                      <w:txbxContent>
                        <w:p w14:paraId="24C52162"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399E75B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1" o:spid="_x0000_s1112" style="position:absolute;left:16210;top:20090;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" fillcolor="white [3201]" strokecolor="black [3213]" strokeweight="1pt">
                    <v:textbox>
                      <w:txbxContent>
                        <w:p w14:paraId="0F176B91" w14:textId="77777777" w:rsidR="00517C4C" w:rsidRDefault="00D56301" w:rsidP="001C477C">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10864AFB" w14:textId="77777777" w:rsidR="00517C4C" w:rsidRDefault="00517C4C" w:rsidP="001C477C">
                          <w:pPr>
                            <w:pStyle w:val="af0"/>
                            <w:spacing w:before="0" w:beforeAutospacing="0" w:after="0" w:afterAutospacing="0"/>
                            <w:ind w:firstLine="360"/>
                            <w:jc w:val="center"/>
                          </w:pPr>
                          <w:r>
                            <w:rPr>
                              <w:rFonts w:eastAsia="等线" w:cs="Times New Roman" w:hint="eastAsia"/>
                              <w:sz w:val="18"/>
                              <w:szCs w:val="18"/>
                            </w:rPr>
                            <w:t> </w:t>
                          </w:r>
                        </w:p>
                      </w:txbxContent>
                    </v:textbox>
                  </v:rect>
                  <v:rect id="矩形 192" o:spid="_x0000_s1113" style="position:absolute;left:19721;top:20103;width:12287;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" fillcolor="white [3201]" strokecolor="black [3213]" strokeweight="1pt">
                    <v:textbox>
                      <w:txbxContent>
                        <w:p w14:paraId="0AF74698" w14:textId="77777777" w:rsidR="00517C4C" w:rsidRDefault="00517C4C" w:rsidP="001C477C">
                          <w:pPr>
                            <w:pStyle w:val="af0"/>
                            <w:spacing w:before="0" w:beforeAutospacing="0" w:after="0" w:afterAutospacing="0"/>
                            <w:ind w:firstLineChars="0" w:firstLine="0"/>
                            <w:jc w:val="center"/>
                          </w:pPr>
                          <w:r>
                            <w:rPr>
                              <w:rFonts w:hint="eastAsia"/>
                              <w:sz w:val="18"/>
                              <w:szCs w:val="18"/>
                            </w:rPr>
                            <w:t>…</w:t>
                          </w:r>
                        </w:p>
                      </w:txbxContent>
                    </v:textbox>
                  </v:rect>
                  <v:shapetype id="_x0000_t202" coordsize="21600,21600" o:spt="202" path="m,l,21600r21600,l21600,xe">
                    <v:stroke joinstyle="miter"/>
                    <v:path gradientshapeok="t" o:connecttype="rect"/>
                  </v:shapetype>
                  <v:shape id="文本框 174" o:spid="_x0000_s1114" type="#_x0000_t202" style="position:absolute;left:11606;top:15173;width:13506;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dlnxAAAANwAAAAPAAAAZHJzL2Rvd25yZXYueG1sRE9NawIx&#10;EL0X/A9hCr2IZq0g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GSN2WfEAAAA3AAAAA8A&#10;AAAAAAAAAAAAAAAABwIAAGRycy9kb3ducmV2LnhtbFBLBQYAAAAAAwADALcAAAD4AgAAAAA=&#10;" filled="f" stroked="f" strokeweight=".5pt">
                    <v:textbox>
                      <w:txbxContent>
                        <w:p w14:paraId="4B5BECAA"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v:textbox>
                  </v:shape>
                  <v:shape id="文本框 174" o:spid="_x0000_s1115" type="#_x0000_t202" style="position:absolute;left:11388;top:23448;width:13729;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EETxAAAANwAAAAPAAAAZHJzL2Rvd25yZXYueG1sRE9NawIx&#10;EL0X/A9hCr2IZi0i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OtkQRPEAAAA3AAAAA8A&#10;AAAAAAAAAAAAAAAABwIAAGRycy9kb3ducmV2LnhtbFBLBQYAAAAAAwADALcAAAD4AgAAAAA=&#10;" filled="f" stroked="f" strokeweight=".5pt">
                    <v:textbox>
                      <w:txbxContent>
                        <w:p w14:paraId="20931F7C" w14:textId="77777777" w:rsidR="00517C4C" w:rsidRDefault="00517C4C" w:rsidP="001C477C">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v:textbox>
                  </v:shape>
                  <v:rect id="矩形 195" o:spid="_x0000_s1116" style="position:absolute;left:1539;top:11238;width:7476;height:12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" filled="f" strokecolor="red" strokeweight="1pt"/>
                  <v:rect id="矩形 196" o:spid="_x0000_s1117" style="position:absolute;left:16343;top:11173;width:17502;height:13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" filled="f" strokecolor="red" strokeweight="1pt"/>
                </v:group>
                <w10:wrap type="topAndBottom"/>
              </v:group>
            </w:pict>
          </mc:Fallback>
        </mc:AlternateContent>
      </w:r>
    </w:p>
    <w:p w14:paraId="0A0475CA" w14:textId="0A83C731" w:rsidR="001C477C" w:rsidRDefault="001C477C" w:rsidP="001C477C">
      <w:pPr>
        <w:pStyle w:val="af"/>
      </w:pPr>
      <w:bookmarkStart w:id="42" w:name="_Ref51172668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B22D7">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B22D7">
        <w:rPr>
          <w:noProof/>
        </w:rPr>
        <w:t>6</w:t>
      </w:r>
      <w:r>
        <w:fldChar w:fldCharType="end"/>
      </w:r>
      <w:bookmarkEnd w:id="42"/>
      <w:r>
        <w:t xml:space="preserve"> </w:t>
      </w:r>
      <w:r>
        <w:rPr>
          <w:rFonts w:hint="eastAsia"/>
        </w:rPr>
        <w:t>相邻插入动作（朝前）对比</w:t>
      </w:r>
    </w:p>
    <w:p w14:paraId="291B8607" w14:textId="77777777" w:rsidR="001C477C" w:rsidRPr="001C477C" w:rsidRDefault="001C477C" w:rsidP="001C477C">
      <w:pPr>
        <w:ind w:firstLine="480"/>
      </w:pPr>
    </w:p>
    <w:p w14:paraId="48CE50BF" w14:textId="7620F594"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FB22D7">
        <w:t>3.2.3</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FB22D7">
        <w:t>3.2.3</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w:t>
      </w:r>
      <w:r w:rsidR="00080C01">
        <w:rPr>
          <w:rFonts w:hint="eastAsia"/>
        </w:rPr>
        <w:lastRenderedPageBreak/>
        <w:t>进一步提高邻域搜索的效率。</w:t>
      </w:r>
    </w:p>
    <w:p w14:paraId="5F1BA260" w14:textId="4D0E6B53"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w:t>
      </w:r>
      <w:r w:rsidR="00C15C6F">
        <w:rPr>
          <w:rFonts w:hint="eastAsia"/>
        </w:rPr>
        <w:t>，而且采用近似评估很容易造成评估值不准确，影响搜寻的邻域解的质量</w:t>
      </w:r>
      <w:r w:rsidR="00A15EAA">
        <w:rPr>
          <w:rFonts w:hint="eastAsia"/>
        </w:rPr>
        <w:t>。针对插入动作和邻域动作导致的解结构变化，</w:t>
      </w:r>
      <w:r w:rsidR="00F64CE6">
        <w:rPr>
          <w:rFonts w:hint="eastAsia"/>
        </w:rPr>
        <w:t>本文</w:t>
      </w:r>
      <w:r w:rsidR="00A15EAA">
        <w:rPr>
          <w:rFonts w:hint="eastAsia"/>
        </w:rPr>
        <w:t>设计了增量评估的方式来进行快速搜索。</w:t>
      </w:r>
    </w:p>
    <w:p w14:paraId="53336874" w14:textId="3F8DAE81" w:rsidR="00A66482" w:rsidRDefault="001B5BB0" w:rsidP="00CF0C62">
      <w:pPr>
        <w:ind w:firstLine="480"/>
      </w:pPr>
      <w:r>
        <w:rPr>
          <w:rFonts w:hint="eastAsia"/>
        </w:rPr>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487EC2">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487EC2">
        <w:rPr>
          <w:rFonts w:hint="eastAsia"/>
        </w:rPr>
        <w:t>之前</w:t>
      </w:r>
      <w:r w:rsidR="00F15B3C">
        <w:rPr>
          <w:rFonts w:hint="eastAsia"/>
        </w:rPr>
        <w:t>形成的解</w:t>
      </w:r>
      <w:r w:rsidR="00487EC2">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p>
    <w:p w14:paraId="309832BE" w14:textId="77777777" w:rsidR="00A66482" w:rsidRDefault="00D56301"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p w14:paraId="084A70BC" w14:textId="340585BA" w:rsidR="009D39E7" w:rsidRDefault="0001504A" w:rsidP="00A66482">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46CAB">
        <w:rPr>
          <w:rFonts w:hint="eastAsia"/>
        </w:rPr>
        <w:t>计算该值是非常省时的</w:t>
      </w:r>
      <w:r>
        <w:rPr>
          <w:rFonts w:hint="eastAsia"/>
        </w:rPr>
        <w:t>，</w:t>
      </w:r>
      <w:r w:rsidR="00536EE6">
        <w:rPr>
          <w:rFonts w:hint="eastAsia"/>
        </w:rPr>
        <w:t>评估一个邻域解的时间复杂度仅为</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F773F7">
        <w:rPr>
          <w:rFonts w:hint="eastAsia"/>
        </w:rPr>
        <w:t>同样地，往后插入的邻域动作也可以采用这种方式增强评估，</w:t>
      </w:r>
      <w:r w:rsidR="00CF0C62">
        <w:rPr>
          <w:rFonts w:hint="eastAsia"/>
        </w:rPr>
        <w:t>这里不再详细举例了。</w:t>
      </w:r>
    </w:p>
    <w:p w14:paraId="4EB52154" w14:textId="41365F57" w:rsidR="00636C63" w:rsidRDefault="00636C63" w:rsidP="00636C63">
      <w:pPr>
        <w:pStyle w:val="aff0"/>
      </w:pPr>
      <w:r>
        <w:rPr>
          <w:noProof/>
        </w:rPr>
        <w:lastRenderedPageBreak/>
        <mc:AlternateContent>
          <mc:Choice Requires="wpc">
            <w:drawing>
              <wp:anchor distT="0" distB="0" distL="114300" distR="114300" simplePos="0" relativeHeight="251669504" behindDoc="0" locked="0" layoutInCell="1" allowOverlap="1" wp14:anchorId="019139D6" wp14:editId="0A9E6D3F">
                <wp:simplePos x="0" y="0"/>
                <wp:positionH relativeFrom="column">
                  <wp:posOffset>1018101</wp:posOffset>
                </wp:positionH>
                <wp:positionV relativeFrom="paragraph">
                  <wp:posOffset>259307</wp:posOffset>
                </wp:positionV>
                <wp:extent cx="3600450" cy="2886075"/>
                <wp:effectExtent l="0" t="0" r="0" b="0"/>
                <wp:wrapTopAndBottom/>
                <wp:docPr id="111" name="画布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3" name="矩形 63"/>
                        <wps:cNvSpPr/>
                        <wps:spPr>
                          <a:xfrm>
                            <a:off x="283426" y="13210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A0B9F0"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897471" y="13223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209DC97" w14:textId="77777777"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矩形 65"/>
                        <wps:cNvSpPr/>
                        <wps:spPr>
                          <a:xfrm>
                            <a:off x="2224621" y="13229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44B5D6" w14:textId="77777777"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矩形 102"/>
                        <wps:cNvSpPr/>
                        <wps:spPr>
                          <a:xfrm>
                            <a:off x="1616290" y="13229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DED05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2584031" y="13229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C266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292951" y="2074830"/>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88F942"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矩形 105"/>
                        <wps:cNvSpPr/>
                        <wps:spPr>
                          <a:xfrm>
                            <a:off x="900646"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CF1E4A" w14:textId="77777777"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矩形 106"/>
                        <wps:cNvSpPr/>
                        <wps:spPr>
                          <a:xfrm>
                            <a:off x="2227796" y="207673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9969EF" w14:textId="09BE1AFB"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矩形 108"/>
                        <wps:cNvSpPr/>
                        <wps:spPr>
                          <a:xfrm>
                            <a:off x="2587206" y="2076735"/>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BB0434"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矩形 109"/>
                        <wps:cNvSpPr/>
                        <wps:spPr>
                          <a:xfrm>
                            <a:off x="158331" y="119853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0" name="矩形 110"/>
                        <wps:cNvSpPr/>
                        <wps:spPr>
                          <a:xfrm>
                            <a:off x="2584031" y="119345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1256881" y="1321721"/>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36A6B1" w14:textId="70DDC2D7"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矩形 163"/>
                        <wps:cNvSpPr/>
                        <wps:spPr>
                          <a:xfrm>
                            <a:off x="1616291" y="207737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F7B8B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 name="矩形 164"/>
                        <wps:cNvSpPr/>
                        <wps:spPr>
                          <a:xfrm>
                            <a:off x="1256881"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48FF21" w14:textId="2CF9F6BC"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矩形 165"/>
                        <wps:cNvSpPr/>
                        <wps:spPr>
                          <a:xfrm>
                            <a:off x="258006" y="5171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496F14" w14:textId="77777777" w:rsidR="00517C4C" w:rsidRDefault="00517C4C" w:rsidP="00636C63">
                              <w:pPr>
                                <w:pStyle w:val="af0"/>
                                <w:spacing w:before="0" w:beforeAutospacing="0" w:after="0" w:afterAutospacing="0"/>
                                <w:ind w:firstLineChars="0" w:firstLine="0"/>
                                <w:jc w:val="center"/>
                              </w:pPr>
                              <w:r>
                                <w:rPr>
                                  <w:rFonts w:ascii="Times New Roman" w:hAnsi="Times New Roman"/>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 name="矩形 166"/>
                        <wps:cNvSpPr/>
                        <wps:spPr>
                          <a:xfrm>
                            <a:off x="872051" y="5184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1D6F70" w14:textId="63C5A63F"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矩形 167"/>
                        <wps:cNvSpPr/>
                        <wps:spPr>
                          <a:xfrm>
                            <a:off x="2199201" y="5190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9D5C82" w14:textId="0DE1010E"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矩形 168"/>
                        <wps:cNvSpPr/>
                        <wps:spPr>
                          <a:xfrm>
                            <a:off x="1590871" y="5190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3DA248"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矩形 169"/>
                        <wps:cNvSpPr/>
                        <wps:spPr>
                          <a:xfrm>
                            <a:off x="2558611" y="5190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EDBAC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矩形 170"/>
                        <wps:cNvSpPr/>
                        <wps:spPr>
                          <a:xfrm>
                            <a:off x="1231461" y="51782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4DFFF75" w14:textId="77777777"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 name="肘形连接符 171"/>
                        <wps:cNvCnPr/>
                        <wps:spPr>
                          <a:xfrm rot="10800000">
                            <a:off x="1077176" y="517185"/>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72" name="肘形连接符 172"/>
                        <wps:cNvCnPr>
                          <a:endCxn id="170" idx="0"/>
                        </wps:cNvCnPr>
                        <wps:spPr>
                          <a:xfrm rot="10800000">
                            <a:off x="1411166" y="517820"/>
                            <a:ext cx="998240" cy="636"/>
                          </a:xfrm>
                          <a:prstGeom prst="bentConnector4">
                            <a:avLst>
                              <a:gd name="adj1" fmla="val -222"/>
                              <a:gd name="adj2" fmla="val 36043396"/>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c:wpc>
                  </a:graphicData>
                </a:graphic>
                <wp14:sizeRelV relativeFrom="margin">
                  <wp14:pctHeight>0</wp14:pctHeight>
                </wp14:sizeRelV>
              </wp:anchor>
            </w:drawing>
          </mc:Choice>
          <mc:Fallback>
            <w:pict>
              <v:group w14:anchorId="019139D6" id="画布 111" o:spid="_x0000_s1118" editas="canvas" style="position:absolute;left:0;text-align:left;margin-left:80.15pt;margin-top:20.4pt;width:283.5pt;height:227.25pt;z-index:251669504;mso-height-relative:margin" coordsize="36004,28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">
                <v:shape id="_x0000_s1119" type="#_x0000_t75" style="position:absolute;width:36004;height:28860;visibility:visible;mso-wrap-style:square">
                  <v:fill o:detectmouseclick="t"/>
                  <v:path o:connecttype="none"/>
                </v:shape>
                <v:rect id="矩形 63" o:spid="_x0000_s1120" style="position:absolute;left:2834;top:13210;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nA+wwAAANsAAAAPAAAAZHJzL2Rvd25yZXYueG1sRI/BasMw&#10;EETvhf6D2EJvjZwU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1CpwPsMAAADbAAAADwAA&#10;AAAAAAAAAAAAAAAHAgAAZHJzL2Rvd25yZXYueG1sUEsFBgAAAAADAAMAtwAAAPcCAAAAAA==&#10;" fillcolor="white [3201]" strokecolor="black [3213]" strokeweight="1pt">
                  <v:textbox>
                    <w:txbxContent>
                      <w:p w14:paraId="15A0B9F0"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64" o:spid="_x0000_s1121" style="position:absolute;left:8974;top:132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hKwwAAANsAAAAPAAAAZHJzL2Rvd25yZXYueG1sRI/BasMw&#10;EETvhf6D2EJvjZxQ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W8PoSsMAAADbAAAADwAA&#10;AAAAAAAAAAAAAAAHAgAAZHJzL2Rvd25yZXYueG1sUEsFBgAAAAADAAMAtwAAAPcCAAAAAA==&#10;" fillcolor="white [3201]" strokecolor="black [3213]" strokeweight="1pt">
                  <v:textbox>
                    <w:txbxContent>
                      <w:p w14:paraId="5209DC97" w14:textId="77777777"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65" o:spid="_x0000_s1122" style="position:absolute;left:22246;top:13229;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03RwwAAANsAAAAPAAAAZHJzL2Rvd25yZXYueG1sRI/BasMw&#10;EETvhf6D2EJvjZxAQ3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NI9N0cMAAADbAAAADwAA&#10;AAAAAAAAAAAAAAAHAgAAZHJzL2Rvd25yZXYueG1sUEsFBgAAAAADAAMAtwAAAPcCAAAAAA==&#10;" fillcolor="white [3201]" strokecolor="black [3213]" strokeweight="1pt">
                  <v:textbox>
                    <w:txbxContent>
                      <w:p w14:paraId="1244B5D6" w14:textId="77777777"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2" o:spid="_x0000_s1123" style="position:absolute;left:16162;top:13229;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" fillcolor="white [3201]" strokecolor="black [3213]" strokeweight="1pt">
                  <v:textbox>
                    <w:txbxContent>
                      <w:p w14:paraId="3DDED05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03" o:spid="_x0000_s1124" style="position:absolute;left:25840;top:13229;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iKswAAAANwAAAAPAAAAZHJzL2Rvd25yZXYueG1sRE/NagIx&#10;EL4X+g5hBG81q0I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quoirMAAAADcAAAADwAAAAAA&#10;AAAAAAAAAAAHAgAAZHJzL2Rvd25yZXYueG1sUEsFBgAAAAADAAMAtwAAAPQCAAAAAA==&#10;" fillcolor="white [3201]" strokecolor="black [3213]" strokeweight="1pt">
                  <v:textbox>
                    <w:txbxContent>
                      <w:p w14:paraId="27EC266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04" o:spid="_x0000_s1125" style="position:absolute;left:2929;top:20748;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7rYwAAAANwAAAAPAAAAZHJzL2Rvd25yZXYueG1sRE/NagIx&#10;EL4X+g5hBG81q0g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JQO62MAAAADcAAAADwAAAAAA&#10;AAAAAAAAAAAHAgAAZHJzL2Rvd25yZXYueG1sUEsFBgAAAAADAAMAtwAAAPQCAAAAAA==&#10;" fillcolor="white [3201]" strokecolor="black [3213]" strokeweight="1pt">
                  <v:textbox>
                    <w:txbxContent>
                      <w:p w14:paraId="2988F942" w14:textId="77777777" w:rsidR="00517C4C" w:rsidRDefault="00517C4C"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105" o:spid="_x0000_s1126" style="position:absolute;left:9006;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9DwAAAANwAAAAPAAAAZHJzL2Rvd25yZXYueG1sRE/NagIx&#10;EL4X+g5hBG81q2A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Sk8fQ8AAAADcAAAADwAAAAAA&#10;AAAAAAAAAAAHAgAAZHJzL2Rvd25yZXYueG1sUEsFBgAAAAADAAMAtwAAAPQCAAAAAA==&#10;" fillcolor="white [3201]" strokecolor="black [3213]" strokeweight="1pt">
                  <v:textbox>
                    <w:txbxContent>
                      <w:p w14:paraId="06CF1E4A" w14:textId="77777777"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6" o:spid="_x0000_s1127" style="position:absolute;left:22277;top:20767;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" fillcolor="white [3201]" strokecolor="black [3213]" strokeweight="1pt">
                  <v:textbox>
                    <w:txbxContent>
                      <w:p w14:paraId="1E9969EF" w14:textId="09BE1AFB"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8" o:spid="_x0000_s1128" style="position:absolute;left:25872;top:20767;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" fillcolor="white [3201]" strokecolor="black [3213]" strokeweight="1pt">
                  <v:textbox>
                    <w:txbxContent>
                      <w:p w14:paraId="65BB0434"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09" o:spid="_x0000_s1129" style="position:absolute;left:1583;top:11985;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" filled="f" strokecolor="red" strokeweight="1pt"/>
                <v:rect id="矩形 110" o:spid="_x0000_s1130" style="position:absolute;left:25840;top:11934;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" filled="f" strokecolor="red" strokeweight="1pt"/>
                <v:rect id="矩形 162" o:spid="_x0000_s1131" style="position:absolute;left:12568;top:13217;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" fillcolor="white [3201]" strokecolor="black [3213]" strokeweight="1pt">
                  <v:textbox>
                    <w:txbxContent>
                      <w:p w14:paraId="6C36A6B1" w14:textId="70DDC2D7"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3" o:spid="_x0000_s1132" style="position:absolute;left:16162;top:20773;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ccMwQAAANwAAAAPAAAAZHJzL2Rvd25yZXYueG1sRE/dasIw&#10;FL4f7B3CGexupj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Hc1xwzBAAAA3AAAAA8AAAAA&#10;AAAAAAAAAAAABwIAAGRycy9kb3ducmV2LnhtbFBLBQYAAAAAAwADALcAAAD1AgAAAAA=&#10;" fillcolor="white [3201]" strokecolor="black [3213]" strokeweight="1pt">
                  <v:textbox>
                    <w:txbxContent>
                      <w:p w14:paraId="6FF7B8B0"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64" o:spid="_x0000_s1133" style="position:absolute;left:12568;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F94wQAAANwAAAAPAAAAZHJzL2Rvd25yZXYueG1sRE/dasIw&#10;FL4f7B3CGexups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PjcX3jBAAAA3AAAAA8AAAAA&#10;AAAAAAAAAAAABwIAAGRycy9kb3ducmV2LnhtbFBLBQYAAAAAAwADALcAAAD1AgAAAAA=&#10;" fillcolor="white [3201]" strokecolor="black [3213]" strokeweight="1pt">
                  <v:textbox>
                    <w:txbxContent>
                      <w:p w14:paraId="3B48FF21" w14:textId="2CF9F6BC"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5" o:spid="_x0000_s1134" style="position:absolute;left:2580;top:517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PrjwQAAANwAAAAPAAAAZHJzL2Rvd25yZXYueG1sRE/dasIw&#10;FL4f7B3CGexupgqT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JeQ+uPBAAAA3AAAAA8AAAAA&#10;AAAAAAAAAAAABwIAAGRycy9kb3ducmV2LnhtbFBLBQYAAAAAAwADALcAAAD1AgAAAAA=&#10;" fillcolor="white [3201]" strokecolor="black [3213]" strokeweight="1pt">
                  <v:textbox>
                    <w:txbxContent>
                      <w:p w14:paraId="4F496F14" w14:textId="77777777" w:rsidR="00517C4C" w:rsidRDefault="00517C4C" w:rsidP="00636C63">
                        <w:pPr>
                          <w:pStyle w:val="af0"/>
                          <w:spacing w:before="0" w:beforeAutospacing="0" w:after="0" w:afterAutospacing="0"/>
                          <w:ind w:firstLineChars="0" w:firstLine="0"/>
                          <w:jc w:val="center"/>
                        </w:pPr>
                        <w:r>
                          <w:rPr>
                            <w:rFonts w:ascii="Times New Roman" w:hAnsi="Times New Roman"/>
                          </w:rPr>
                          <w:t>…</w:t>
                        </w:r>
                      </w:p>
                    </w:txbxContent>
                  </v:textbox>
                </v:rect>
                <v:rect id="矩形 166" o:spid="_x0000_s1135" style="position:absolute;left:8720;top:518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" fillcolor="white [3201]" strokecolor="black [3213]" strokeweight="1pt">
                  <v:textbox>
                    <w:txbxContent>
                      <w:p w14:paraId="2A1D6F70" w14:textId="63C5A63F"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7" o:spid="_x0000_s1136" style="position:absolute;left:21992;top:519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" fillcolor="white [3201]" strokecolor="black [3213]" strokeweight="1pt">
                  <v:textbox>
                    <w:txbxContent>
                      <w:p w14:paraId="6C9D5C82" w14:textId="0DE1010E"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8" o:spid="_x0000_s1137" style="position:absolute;left:15908;top:5190;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" fillcolor="white [3201]" strokecolor="black [3213]" strokeweight="1pt">
                  <v:textbox>
                    <w:txbxContent>
                      <w:p w14:paraId="213DA248"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69" o:spid="_x0000_s1138" style="position:absolute;left:25586;top:519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6FEDBACC" w14:textId="77777777" w:rsidR="00517C4C" w:rsidRDefault="00517C4C" w:rsidP="00636C63">
                        <w:pPr>
                          <w:pStyle w:val="af0"/>
                          <w:spacing w:before="0" w:beforeAutospacing="0" w:after="0" w:afterAutospacing="0"/>
                          <w:ind w:firstLineChars="0" w:firstLine="0"/>
                          <w:jc w:val="center"/>
                        </w:pPr>
                        <w:r>
                          <w:rPr>
                            <w:rFonts w:hint="eastAsia"/>
                            <w:sz w:val="18"/>
                            <w:szCs w:val="18"/>
                          </w:rPr>
                          <w:t>…</w:t>
                        </w:r>
                      </w:p>
                    </w:txbxContent>
                  </v:textbox>
                </v:rect>
                <v:rect id="矩形 170" o:spid="_x0000_s1139" style="position:absolute;left:12314;top:5178;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" fillcolor="white [3201]" strokecolor="black [3213]" strokeweight="1pt">
                  <v:textbox>
                    <w:txbxContent>
                      <w:p w14:paraId="34DFFF75" w14:textId="77777777" w:rsidR="00517C4C" w:rsidRDefault="00D56301"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517C4C" w:rsidRDefault="00517C4C" w:rsidP="00636C63">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1" o:spid="_x0000_s1140" type="#_x0000_t35" style="position:absolute;left:10771;top:5171;width:13323;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" adj="-55,728509" strokecolor="black [3213]" strokeweight=".5pt">
                  <v:stroke startarrow="block" endarrow="block"/>
                </v:shape>
                <v:shape id="肘形连接符 172" o:spid="_x0000_s1141" type="#_x0000_t35" style="position:absolute;left:14111;top:5178;width:9983;height: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" adj="-48,7785374" strokecolor="black [3213]" strokeweight=".5pt">
                  <v:stroke startarrow="block" endarrow="block"/>
                </v:shape>
                <w10:wrap type="topAndBottom"/>
              </v:group>
            </w:pict>
          </mc:Fallback>
        </mc:AlternateContent>
      </w:r>
    </w:p>
    <w:p w14:paraId="22C66DAF" w14:textId="7376E2D7" w:rsidR="00636C63" w:rsidRDefault="00A96966" w:rsidP="008016E2">
      <w:pPr>
        <w:pStyle w:val="af"/>
      </w:pPr>
      <w:bookmarkStart w:id="43" w:name="_Ref512846468"/>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7</w:t>
      </w:r>
      <w:r w:rsidR="00F35937">
        <w:fldChar w:fldCharType="end"/>
      </w:r>
      <w:bookmarkEnd w:id="43"/>
      <w:r>
        <w:t xml:space="preserve"> </w:t>
      </w:r>
      <w:r>
        <w:rPr>
          <w:rFonts w:hint="eastAsia"/>
        </w:rPr>
        <w:t>相邻交换动作对比</w:t>
      </w:r>
    </w:p>
    <w:p w14:paraId="0552CF13" w14:textId="77777777" w:rsidR="00ED2C83" w:rsidRPr="00ED2C83" w:rsidRDefault="00ED2C83" w:rsidP="00ED2C83">
      <w:pPr>
        <w:ind w:firstLine="480"/>
      </w:pPr>
    </w:p>
    <w:p w14:paraId="4E0E31B7" w14:textId="62722CF8" w:rsidR="007F451F" w:rsidRDefault="00C10C9E" w:rsidP="00CF0C62">
      <w:pPr>
        <w:ind w:firstLine="480"/>
      </w:pPr>
      <w:r>
        <w:fldChar w:fldCharType="begin"/>
      </w:r>
      <w:r>
        <w:instrText xml:space="preserve"> </w:instrText>
      </w:r>
      <w:r>
        <w:rPr>
          <w:rFonts w:hint="eastAsia"/>
        </w:rPr>
        <w:instrText>REF _Ref512846468 \h</w:instrText>
      </w:r>
      <w:r>
        <w:instrText xml:space="preserve"> </w:instrText>
      </w:r>
      <w:r>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rsidR="00D66E6D">
        <w:fldChar w:fldCharType="begin"/>
      </w:r>
      <w:r w:rsidR="00D66E6D">
        <w:instrText xml:space="preserve"> </w:instrText>
      </w:r>
      <w:r w:rsidR="00D66E6D">
        <w:rPr>
          <w:rFonts w:hint="eastAsia"/>
        </w:rPr>
        <w:instrText>REF _Ref512846468 \h</w:instrText>
      </w:r>
      <w:r w:rsidR="00D66E6D">
        <w:instrText xml:space="preserve"> </w:instrText>
      </w:r>
      <w:r w:rsidR="00D66E6D">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7</w:t>
      </w:r>
      <w:r w:rsidR="00D66E6D">
        <w:fldChar w:fldCharType="end"/>
      </w:r>
      <w:r w:rsidR="0021638A">
        <w:rPr>
          <w:rFonts w:hint="eastAsia"/>
        </w:rPr>
        <w:t>中</w:t>
      </w:r>
      <w:r w:rsidR="00E841FB">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二者）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536EE6">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8</w:t>
      </w:r>
      <w:r w:rsidR="007F451F">
        <w:fldChar w:fldCharType="end"/>
      </w:r>
      <w:r w:rsidR="00536EE6">
        <w:rPr>
          <w:rFonts w:hint="eastAsia"/>
        </w:rPr>
        <w:t>所示</w:t>
      </w:r>
      <w:r w:rsidR="007F451F">
        <w:rPr>
          <w:rFonts w:hint="eastAsia"/>
        </w:rPr>
        <w:t>是交换动作解的变化，目标函数值变化</w:t>
      </w:r>
      <w:r w:rsidR="00536EE6">
        <w:rPr>
          <w:rFonts w:hint="eastAsia"/>
        </w:rPr>
        <w:t>更清晰明了，</w:t>
      </w:r>
      <w:r w:rsidR="003301DF">
        <w:rPr>
          <w:rFonts w:hint="eastAsia"/>
        </w:rPr>
        <w:t>有</w:t>
      </w:r>
    </w:p>
    <w:p w14:paraId="303CC0A7" w14:textId="77777777" w:rsidR="007F451F" w:rsidRDefault="00D56301"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p w14:paraId="3099E067" w14:textId="4C4939D7"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w:t>
      </w:r>
      <w:r w:rsidR="00DE4254">
        <w:rPr>
          <w:rFonts w:hint="eastAsia"/>
        </w:rPr>
        <w:lastRenderedPageBreak/>
        <w:t>的时间，因此限制交换距离在交换动作邻域中显得更加重要。</w:t>
      </w:r>
    </w:p>
    <w:p w14:paraId="52146818" w14:textId="6C0079D4" w:rsidR="00A96966" w:rsidRPr="00536EE6" w:rsidRDefault="00A96966" w:rsidP="00CF0C62">
      <w:pPr>
        <w:ind w:firstLine="480"/>
      </w:pPr>
      <w:r>
        <w:rPr>
          <w:noProof/>
        </w:rPr>
        <mc:AlternateContent>
          <mc:Choice Requires="wpc">
            <w:drawing>
              <wp:anchor distT="0" distB="0" distL="114300" distR="114300" simplePos="0" relativeHeight="251671552" behindDoc="0" locked="0" layoutInCell="1" allowOverlap="1" wp14:anchorId="4006734D" wp14:editId="40D0FE8B">
                <wp:simplePos x="0" y="0"/>
                <wp:positionH relativeFrom="column">
                  <wp:posOffset>852985</wp:posOffset>
                </wp:positionH>
                <wp:positionV relativeFrom="paragraph">
                  <wp:posOffset>244816</wp:posOffset>
                </wp:positionV>
                <wp:extent cx="3600450" cy="1974850"/>
                <wp:effectExtent l="0" t="0" r="0" b="0"/>
                <wp:wrapTopAndBottom/>
                <wp:docPr id="29702" name="画布 297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2" name="矩形 112"/>
                        <wps:cNvSpPr/>
                        <wps:spPr>
                          <a:xfrm>
                            <a:off x="305095" y="487417"/>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A7DF76"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919140" y="48868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9A6E8B" w14:textId="77777777" w:rsidR="00517C4C" w:rsidRDefault="00D5630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矩形 114"/>
                        <wps:cNvSpPr/>
                        <wps:spPr>
                          <a:xfrm>
                            <a:off x="2246290" y="48932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8498EDC" w14:textId="77777777" w:rsidR="00517C4C" w:rsidRDefault="00D5630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肘形连接符 115"/>
                        <wps:cNvCnPr/>
                        <wps:spPr>
                          <a:xfrm rot="10800000">
                            <a:off x="1098845" y="488687"/>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16" name="矩形 116"/>
                        <wps:cNvSpPr/>
                        <wps:spPr>
                          <a:xfrm>
                            <a:off x="1278550" y="489322"/>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2BBD32"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2605700" y="489322"/>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7F444F"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矩形 119"/>
                        <wps:cNvSpPr/>
                        <wps:spPr>
                          <a:xfrm>
                            <a:off x="314620" y="1241162"/>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2DDC45"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矩形 120"/>
                        <wps:cNvSpPr/>
                        <wps:spPr>
                          <a:xfrm>
                            <a:off x="922315" y="124243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0A2361" w14:textId="77777777" w:rsidR="00517C4C" w:rsidRDefault="00D5630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6" name="矩形 29696"/>
                        <wps:cNvSpPr/>
                        <wps:spPr>
                          <a:xfrm>
                            <a:off x="2249465" y="124306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0BFF1F" w14:textId="77777777" w:rsidR="00517C4C" w:rsidRDefault="00D5630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7" name="矩形 29697"/>
                        <wps:cNvSpPr/>
                        <wps:spPr>
                          <a:xfrm>
                            <a:off x="1281725" y="1243067"/>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4C706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8" name="矩形 29698"/>
                        <wps:cNvSpPr/>
                        <wps:spPr>
                          <a:xfrm>
                            <a:off x="2608875" y="1243067"/>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AE62E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9" name="矩形 29699"/>
                        <wps:cNvSpPr/>
                        <wps:spPr>
                          <a:xfrm>
                            <a:off x="180000" y="36486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701" name="矩形 29701"/>
                        <wps:cNvSpPr/>
                        <wps:spPr>
                          <a:xfrm>
                            <a:off x="2605700" y="35978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4006734D" id="画布 29702" o:spid="_x0000_s1142" editas="canvas" style="position:absolute;left:0;text-align:left;margin-left:67.15pt;margin-top:19.3pt;width:283.5pt;height:155.5pt;z-index:251671552;mso-height-relative:margin" coordsize="36004,19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">
                <v:shape id="_x0000_s1143" type="#_x0000_t75" style="position:absolute;width:36004;height:19748;visibility:visible;mso-wrap-style:square">
                  <v:fill o:detectmouseclick="t"/>
                  <v:path o:connecttype="none"/>
                </v:shape>
                <v:rect id="矩形 112" o:spid="_x0000_s1144" style="position:absolute;left:3050;top:4874;width:6135;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" fillcolor="white [3201]" strokecolor="black [3213]" strokeweight="1pt">
                  <v:textbox>
                    <w:txbxContent>
                      <w:p w14:paraId="79A7DF76"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13" o:spid="_x0000_s1145" style="position:absolute;left:9191;top:4886;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7RxwQAAANwAAAAPAAAAZHJzL2Rvd25yZXYueG1sRE/NagIx&#10;EL4X+g5hBG81q0I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C8ztHHBAAAA3AAAAA8AAAAA&#10;AAAAAAAAAAAABwIAAGRycy9kb3ducmV2LnhtbFBLBQYAAAAAAwADALcAAAD1AgAAAAA=&#10;" fillcolor="white [3201]" strokecolor="black [3213]" strokeweight="1pt">
                  <v:textbox>
                    <w:txbxContent>
                      <w:p w14:paraId="589A6E8B" w14:textId="77777777" w:rsidR="00517C4C" w:rsidRDefault="00D5630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114" o:spid="_x0000_s1146" style="position:absolute;left:22462;top:4893;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iwFwQAAANwAAAAPAAAAZHJzL2Rvd25yZXYueG1sRE/NagIx&#10;EL4X+g5hBG81q0g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KDaLAXBAAAA3AAAAA8AAAAA&#10;AAAAAAAAAAAABwIAAGRycy9kb3ducmV2LnhtbFBLBQYAAAAAAwADALcAAAD1AgAAAAA=&#10;" fillcolor="white [3201]" strokecolor="black [3213]" strokeweight="1pt">
                  <v:textbox>
                    <w:txbxContent>
                      <w:p w14:paraId="28498EDC" w14:textId="77777777" w:rsidR="00517C4C" w:rsidRDefault="00D5630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15" o:spid="_x0000_s1147" type="#_x0000_t35" style="position:absolute;left:10988;top:4886;width:13322;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" adj="-55,728509" strokecolor="black [3213]" strokeweight=".5pt">
                  <v:stroke startarrow="block" endarrow="block"/>
                </v:shape>
                <v:rect id="矩形 116" o:spid="_x0000_s1148" style="position:absolute;left:12785;top:4893;width:9709;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" fillcolor="white [3201]" strokecolor="black [3213]" strokeweight="1pt">
                  <v:textbox>
                    <w:txbxContent>
                      <w:p w14:paraId="092BBD32"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117" o:spid="_x0000_s1149" style="position:absolute;left:26057;top:489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" fillcolor="white [3201]" strokecolor="black [3213]" strokeweight="1pt">
                  <v:textbox>
                    <w:txbxContent>
                      <w:p w14:paraId="707F444F"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119" o:spid="_x0000_s1150" style="position:absolute;left:3146;top:1241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" fillcolor="white [3201]" strokecolor="black [3213]" strokeweight="1pt">
                  <v:textbox>
                    <w:txbxContent>
                      <w:p w14:paraId="272DDC45" w14:textId="77777777" w:rsidR="00517C4C" w:rsidRDefault="00517C4C"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20" o:spid="_x0000_s1151" style="position:absolute;left:9223;top:1242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" fillcolor="white [3201]" strokecolor="black [3213]" strokeweight="1pt">
                  <v:textbox>
                    <w:txbxContent>
                      <w:p w14:paraId="260A2361" w14:textId="77777777" w:rsidR="00517C4C" w:rsidRDefault="00D5630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6" o:spid="_x0000_s1152" style="position:absolute;left:22494;top:1243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" fillcolor="white [3201]" strokecolor="black [3213]" strokeweight="1pt">
                  <v:textbox>
                    <w:txbxContent>
                      <w:p w14:paraId="160BFF1F" w14:textId="77777777" w:rsidR="00517C4C" w:rsidRDefault="00D56301"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517C4C" w:rsidRDefault="00517C4C"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7" o:spid="_x0000_s1153" style="position:absolute;left:12817;top:12430;width:9709;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" fillcolor="white [3201]" strokecolor="black [3213]" strokeweight="1pt">
                  <v:textbox>
                    <w:txbxContent>
                      <w:p w14:paraId="604C706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29698" o:spid="_x0000_s1154" style="position:absolute;left:26088;top:1243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" fillcolor="white [3201]" strokecolor="black [3213]" strokeweight="1pt">
                  <v:textbox>
                    <w:txbxContent>
                      <w:p w14:paraId="1BAE62E0" w14:textId="77777777" w:rsidR="00517C4C" w:rsidRDefault="00517C4C" w:rsidP="00A96966">
                        <w:pPr>
                          <w:pStyle w:val="af0"/>
                          <w:spacing w:before="0" w:beforeAutospacing="0" w:after="0" w:afterAutospacing="0"/>
                          <w:ind w:firstLineChars="0" w:firstLine="0"/>
                          <w:jc w:val="center"/>
                        </w:pPr>
                        <w:r>
                          <w:rPr>
                            <w:rFonts w:hint="eastAsia"/>
                            <w:sz w:val="18"/>
                            <w:szCs w:val="18"/>
                          </w:rPr>
                          <w:t>…</w:t>
                        </w:r>
                      </w:p>
                    </w:txbxContent>
                  </v:textbox>
                </v:rect>
                <v:rect id="矩形 29699" o:spid="_x0000_s1155" style="position:absolute;left:1800;top:3648;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" filled="f" strokecolor="red" strokeweight="1pt"/>
                <v:rect id="矩形 29701" o:spid="_x0000_s1156" style="position:absolute;left:26057;top:3597;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" filled="f" strokecolor="red" strokeweight="1pt"/>
                <w10:wrap type="topAndBottom"/>
              </v:group>
            </w:pict>
          </mc:Fallback>
        </mc:AlternateContent>
      </w:r>
    </w:p>
    <w:p w14:paraId="500EA985" w14:textId="67458036" w:rsidR="00A96966" w:rsidRDefault="00A96966" w:rsidP="00A96966">
      <w:pPr>
        <w:pStyle w:val="af"/>
      </w:pPr>
      <w:bookmarkStart w:id="44" w:name="_Ref511728003"/>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3</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8</w:t>
      </w:r>
      <w:r w:rsidR="00F35937">
        <w:fldChar w:fldCharType="end"/>
      </w:r>
      <w:bookmarkEnd w:id="44"/>
      <w:r>
        <w:t xml:space="preserve"> </w:t>
      </w:r>
      <w:r w:rsidR="008016E2">
        <w:rPr>
          <w:rFonts w:hint="eastAsia"/>
        </w:rPr>
        <w:t>交换动作解的变化</w:t>
      </w:r>
    </w:p>
    <w:p w14:paraId="74737B40" w14:textId="5A537DD1" w:rsidR="008C0E39" w:rsidRDefault="001F2302" w:rsidP="008C0E39">
      <w:pPr>
        <w:pStyle w:val="3"/>
      </w:pPr>
      <w:bookmarkStart w:id="45" w:name="_Ref512847195"/>
      <w:r>
        <w:rPr>
          <w:rFonts w:hint="eastAsia"/>
        </w:rPr>
        <w:t>多</w:t>
      </w:r>
      <w:r w:rsidR="008C0E39">
        <w:rPr>
          <w:rFonts w:hint="eastAsia"/>
        </w:rPr>
        <w:t>扰动机制</w:t>
      </w:r>
      <w:bookmarkEnd w:id="45"/>
    </w:p>
    <w:p w14:paraId="6F7A3595" w14:textId="04F5D2A0" w:rsidR="00DE4254" w:rsidRDefault="00DE4254" w:rsidP="00DE4254">
      <w:pPr>
        <w:ind w:firstLine="480"/>
      </w:pPr>
      <w:r>
        <w:rPr>
          <w:rFonts w:hint="eastAsia"/>
        </w:rPr>
        <w:t>在</w:t>
      </w:r>
      <w:r>
        <w:fldChar w:fldCharType="begin"/>
      </w:r>
      <w:r>
        <w:instrText xml:space="preserve"> </w:instrText>
      </w:r>
      <w:r>
        <w:rPr>
          <w:rFonts w:hint="eastAsia"/>
        </w:rPr>
        <w:instrText>REF _Ref510818213 \r \h</w:instrText>
      </w:r>
      <w:r>
        <w:instrText xml:space="preserve"> </w:instrText>
      </w:r>
      <w:r>
        <w:fldChar w:fldCharType="separate"/>
      </w:r>
      <w:r w:rsidR="00FB22D7">
        <w:t>3.2.1</w:t>
      </w:r>
      <w:r>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70E16EFD" w14:textId="6F2B521D" w:rsidR="00626C42" w:rsidRDefault="00626C42" w:rsidP="00DE4254">
      <w:pPr>
        <w:ind w:firstLine="480"/>
      </w:pPr>
      <w:r>
        <w:rPr>
          <w:rFonts w:hint="eastAsia"/>
        </w:rPr>
        <w:t>基于禁忌的扰动指的是通过迭代固定代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w:t>
      </w:r>
      <w:r w:rsidR="00BC6AC3">
        <w:rPr>
          <w:rFonts w:hint="eastAsia"/>
        </w:rPr>
        <w:lastRenderedPageBreak/>
        <w:t>不允许的，这会使解回到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FB22D7">
        <w:rPr>
          <w:rFonts w:hint="eastAsia"/>
        </w:rPr>
        <w:t>图</w:t>
      </w:r>
      <w:r w:rsidR="00FB22D7">
        <w:rPr>
          <w:rFonts w:hint="eastAsia"/>
        </w:rPr>
        <w:t xml:space="preserve"> </w:t>
      </w:r>
      <w:r w:rsidR="00FB22D7">
        <w:rPr>
          <w:noProof/>
        </w:rPr>
        <w:t>3</w:t>
      </w:r>
      <w:r w:rsidR="00FB22D7">
        <w:noBreakHyphen/>
      </w:r>
      <w:r w:rsidR="00FB22D7">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21307F">
        <w:rPr>
          <w:rFonts w:hint="eastAsia"/>
        </w:rPr>
        <w:t>具体设置的禁忌长度如下：</w:t>
      </w:r>
    </w:p>
    <w:p w14:paraId="5A7DD062" w14:textId="6317070E" w:rsidR="0021307F" w:rsidRPr="0021307F" w:rsidRDefault="00D56301"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insert</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inser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r>
            <w:rPr>
              <w:rFonts w:ascii="Cambria Math" w:hAnsi="Cambria Math" w:hint="eastAsia"/>
            </w:rPr>
            <m:t>random</m:t>
          </m:r>
          <m:r>
            <w:rPr>
              <w:rFonts w:ascii="Cambria Math" w:hAnsi="Cambria Math"/>
            </w:rPr>
            <m:t>(threshold(insert))</m:t>
          </m:r>
        </m:oMath>
      </m:oMathPara>
    </w:p>
    <w:p w14:paraId="404E9C43" w14:textId="05FEEC9A" w:rsidR="002F2CAE" w:rsidRPr="002F2CAE" w:rsidRDefault="00D56301"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swap</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swap</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random(threshold(swap))</m:t>
          </m:r>
        </m:oMath>
      </m:oMathPara>
    </w:p>
    <w:p w14:paraId="15920493" w14:textId="7DED8EED" w:rsidR="002F2CAE" w:rsidRDefault="002F2CAE" w:rsidP="0021307F">
      <w:pPr>
        <w:ind w:firstLineChars="0" w:firstLine="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前找到的最优解，该解会被解禁，毕竟局部搜索的目的就在于找到更优质的解。</w:t>
      </w:r>
    </w:p>
    <w:p w14:paraId="1D910F96" w14:textId="448671A7" w:rsidR="00CD1007"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p>
    <w:p w14:paraId="6D78D3B4" w14:textId="4ABF7B21" w:rsidR="003F7C50" w:rsidRPr="005B2A5C" w:rsidRDefault="005B2A5C" w:rsidP="003F7C50">
      <w:pPr>
        <w:ind w:firstLineChars="0" w:firstLine="0"/>
        <w:rPr>
          <w:i/>
        </w:rPr>
      </w:pPr>
      <m:oMathPara>
        <m:oMath>
          <m:r>
            <w:rPr>
              <w:rFonts w:ascii="Cambria Math" w:hAnsi="Cambria Math"/>
            </w:rPr>
            <w:lastRenderedPageBreak/>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supHide m:val="1"/>
              <m:ctrlPr>
                <w:rPr>
                  <w:rFonts w:ascii="Cambria Math" w:hAnsi="Cambria Math"/>
                  <w:i/>
                </w:rPr>
              </m:ctrlPr>
            </m:naryPr>
            <m:sub>
              <m:r>
                <w:rPr>
                  <w:rFonts w:ascii="Cambria Math" w:hAnsi="Cambria Math"/>
                </w:rPr>
                <m:t>k=1</m:t>
              </m:r>
            </m:sub>
            <m:sup/>
            <m:e>
              <m:f>
                <m:fPr>
                  <m:ctrlPr>
                    <w:rPr>
                      <w:rFonts w:ascii="Cambria Math" w:hAnsi="Cambria Math"/>
                      <w:i/>
                    </w:rPr>
                  </m:ctrlPr>
                </m:fPr>
                <m:num>
                  <m:r>
                    <w:rPr>
                      <w:rFonts w:ascii="Cambria Math" w:hAnsi="Cambria Math"/>
                    </w:rPr>
                    <m:t>1</m:t>
                  </m:r>
                </m:num>
                <m:den>
                  <m:r>
                    <w:rPr>
                      <w:rFonts w:ascii="Cambria Math" w:hAnsi="Cambria Math"/>
                    </w:rPr>
                    <m:t>k</m:t>
                  </m:r>
                </m:den>
              </m:f>
            </m:e>
          </m:nary>
        </m:oMath>
      </m:oMathPara>
    </w:p>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905AAF2"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因此这种扰动方式</w:t>
      </w:r>
      <w:r w:rsidR="005A5CB1">
        <w:rPr>
          <w:rFonts w:hint="eastAsia"/>
        </w:rPr>
        <w:t>随机性最强，但也有可能会破坏掉局部最优解的</w:t>
      </w:r>
      <w:r w:rsidR="00DE7D65">
        <w:rPr>
          <w:rFonts w:hint="eastAsia"/>
        </w:rPr>
        <w:t>结构。</w:t>
      </w:r>
    </w:p>
    <w:p w14:paraId="03EC542D" w14:textId="7261C907"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C57E88">
        <w:fldChar w:fldCharType="begin"/>
      </w:r>
      <w:r w:rsidR="00C57E88">
        <w:instrText xml:space="preserve"> </w:instrText>
      </w:r>
      <w:r w:rsidR="00C57E88">
        <w:rPr>
          <w:rFonts w:hint="eastAsia"/>
        </w:rPr>
        <w:instrText>REF _Ref510818213 \r \h</w:instrText>
      </w:r>
      <w:r w:rsidR="00C57E88">
        <w:instrText xml:space="preserve"> </w:instrText>
      </w:r>
      <w:r w:rsidR="00C57E88">
        <w:fldChar w:fldCharType="separate"/>
      </w:r>
      <w:r w:rsidR="00FB22D7">
        <w:t>3.2.1</w:t>
      </w:r>
      <w:r w:rsidR="00C57E88">
        <w:fldChar w:fldCharType="end"/>
      </w:r>
      <w:r w:rsidR="00C57E88">
        <w:rPr>
          <w:rFonts w:hint="eastAsia"/>
        </w:rPr>
        <w:t>节中已经提到了，</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6959EA74" w14:textId="24EDEDF5" w:rsidR="00091743" w:rsidRPr="007E1697" w:rsidRDefault="00091743" w:rsidP="00091743">
      <w:pPr>
        <w:widowControl/>
        <w:spacing w:line="240" w:lineRule="auto"/>
        <w:ind w:firstLineChars="0" w:firstLine="0"/>
        <w:jc w:val="left"/>
      </w:pPr>
      <w:r>
        <w:br w:type="page"/>
      </w:r>
    </w:p>
    <w:p w14:paraId="0837AD7D" w14:textId="06A9FEDD" w:rsidR="00FC3689" w:rsidRDefault="006216A3" w:rsidP="00FC3689">
      <w:pPr>
        <w:pStyle w:val="10"/>
      </w:pPr>
      <w:bookmarkStart w:id="46" w:name="_Toc513104345"/>
      <w:r>
        <w:rPr>
          <w:rFonts w:hint="eastAsia"/>
        </w:rPr>
        <w:lastRenderedPageBreak/>
        <w:t>实验</w:t>
      </w:r>
      <w:r w:rsidR="00FC3689">
        <w:rPr>
          <w:rFonts w:hint="eastAsia"/>
        </w:rPr>
        <w:t>结果比较和分析</w:t>
      </w:r>
      <w:bookmarkEnd w:id="46"/>
    </w:p>
    <w:p w14:paraId="42A3087A" w14:textId="473F45F6"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bookmarkStart w:id="47" w:name="_Toc513104346"/>
      <w:r>
        <w:rPr>
          <w:rFonts w:hint="eastAsia"/>
        </w:rPr>
        <w:t>实验方案设计</w:t>
      </w:r>
      <w:bookmarkEnd w:id="47"/>
    </w:p>
    <w:p w14:paraId="1859EB64" w14:textId="06AD3F86" w:rsidR="000C002B" w:rsidRPr="008F2E71" w:rsidRDefault="008F2E71" w:rsidP="000C002B">
      <w:pPr>
        <w:ind w:firstLine="480"/>
      </w:pPr>
      <w:r>
        <w:rPr>
          <w:rFonts w:hint="eastAsia"/>
        </w:rPr>
        <w:t>为了更好地衡量算法的性能</w:t>
      </w:r>
      <w:r w:rsidR="00AF3447">
        <w:rPr>
          <w:rFonts w:hint="eastAsia"/>
        </w:rPr>
        <w:t>，需要</w:t>
      </w:r>
      <w:r w:rsidR="000C002B">
        <w:rPr>
          <w:rFonts w:hint="eastAsia"/>
        </w:rPr>
        <w:t>在标准算例上对算法进行验证，本节将主要描述测试算例的规模和类型，以及实验平台的各类配置参数。</w:t>
      </w:r>
    </w:p>
    <w:p w14:paraId="2974F9C7" w14:textId="01BD9B6D" w:rsidR="00266D1E" w:rsidRDefault="00266D1E" w:rsidP="00266D1E">
      <w:pPr>
        <w:pStyle w:val="3"/>
      </w:pPr>
      <w:bookmarkStart w:id="48" w:name="_Ref510950781"/>
      <w:r>
        <w:rPr>
          <w:rFonts w:hint="eastAsia"/>
        </w:rPr>
        <w:t>测试算例</w:t>
      </w:r>
      <w:bookmarkEnd w:id="48"/>
    </w:p>
    <w:p w14:paraId="4FB22EE3" w14:textId="36835537" w:rsidR="000C002B" w:rsidRPr="000C002B"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277A1F">
        <w:instrText xml:space="preserve"> ADDIN EN.CITE &lt;EndNote&gt;&lt;Cite&gt;&lt;Author&gt;Valente&lt;/Author&gt;&lt;Year&gt;2007&lt;/Year&gt;&lt;RecNum&gt;19&lt;/RecNum&gt;&lt;DisplayText&gt;&lt;style face="superscript"&gt;[44]&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277A1F" w:rsidRPr="00277A1F">
        <w:rPr>
          <w:noProof/>
          <w:vertAlign w:val="superscript"/>
        </w:rPr>
        <w:t>[</w:t>
      </w:r>
      <w:hyperlink w:anchor="_ENREF_44" w:tooltip="Valente, 2007 #19" w:history="1">
        <w:r w:rsidR="00277A1F" w:rsidRPr="00277A1F">
          <w:rPr>
            <w:noProof/>
            <w:vertAlign w:val="superscript"/>
          </w:rPr>
          <w:t>44</w:t>
        </w:r>
      </w:hyperlink>
      <w:r w:rsidR="00277A1F" w:rsidRPr="00277A1F">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w:t>
      </w:r>
      <w:r>
        <w:rPr>
          <w:rFonts w:hint="eastAsia"/>
        </w:rPr>
        <w:t>70</w:t>
      </w:r>
      <w:r>
        <w:rPr>
          <w:rFonts w:hint="eastAsia"/>
        </w:rPr>
        <w:t>和</w:t>
      </w:r>
      <w:r>
        <w:rPr>
          <w:rFonts w:hint="eastAsia"/>
        </w:rPr>
        <w:t>100</w:t>
      </w:r>
      <w:r>
        <w:rPr>
          <w:rFonts w:hint="eastAsia"/>
        </w:rPr>
        <w:t>个工件这几类。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2311C1">
        <w:rPr>
          <w:rFonts w:hint="eastAsia"/>
        </w:rPr>
        <w:t>这些算例可以在网站</w:t>
      </w:r>
      <w:hyperlink r:id="rId23" w:history="1">
        <w:r w:rsidR="00461745" w:rsidRPr="004C7F8C">
          <w:rPr>
            <w:rStyle w:val="ae"/>
          </w:rPr>
          <w:t>http://fep.up.pt/docentes/jvalente/bench-</w:t>
        </w:r>
        <w:r w:rsidR="00461745" w:rsidRPr="004C7F8C">
          <w:rPr>
            <w:rStyle w:val="ae"/>
          </w:rPr>
          <w:lastRenderedPageBreak/>
          <w:t>marks.html</w:t>
        </w:r>
      </w:hyperlink>
      <w:r w:rsidR="00C844A4">
        <w:rPr>
          <w:rFonts w:hint="eastAsia"/>
        </w:rPr>
        <w:t>找到，同时提到</w:t>
      </w:r>
      <w:r w:rsidR="001C5875">
        <w:rPr>
          <w:rFonts w:hint="eastAsia"/>
        </w:rPr>
        <w:t>一些国内外学者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6912F0E9"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FB22D7">
        <w:rPr>
          <w:rFonts w:hint="eastAsia"/>
        </w:rPr>
        <w:t>表</w:t>
      </w:r>
      <w:r w:rsidR="00FB22D7">
        <w:rPr>
          <w:rFonts w:hint="eastAsia"/>
        </w:rPr>
        <w:t xml:space="preserve"> </w:t>
      </w:r>
      <w:r w:rsidR="00FB22D7">
        <w:rPr>
          <w:noProof/>
        </w:rPr>
        <w:t>4</w:t>
      </w:r>
      <w:r w:rsidR="00FB22D7">
        <w:noBreakHyphen/>
      </w:r>
      <w:r w:rsidR="00FB22D7">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FB22D7">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p>
    <w:p w14:paraId="58BB775C" w14:textId="77777777" w:rsidR="001C3C4D" w:rsidRPr="001C3C4D" w:rsidRDefault="001C3C4D" w:rsidP="001C3C4D">
      <w:pPr>
        <w:ind w:firstLine="480"/>
      </w:pPr>
    </w:p>
    <w:p w14:paraId="405E5773" w14:textId="34458C93" w:rsidR="00907465" w:rsidRDefault="00786393" w:rsidP="00831500">
      <w:pPr>
        <w:pStyle w:val="af"/>
      </w:pPr>
      <w:bookmarkStart w:id="49" w:name="_Ref510950605"/>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FB22D7">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FB22D7">
        <w:rPr>
          <w:noProof/>
        </w:rPr>
        <w:t>1</w:t>
      </w:r>
      <w:r w:rsidR="005F7F74">
        <w:fldChar w:fldCharType="end"/>
      </w:r>
      <w:bookmarkEnd w:id="49"/>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7438BB">
        <w:trPr>
          <w:trHeight w:val="340"/>
          <w:jc w:val="center"/>
        </w:trPr>
        <w:tc>
          <w:tcPr>
            <w:tcW w:w="1566" w:type="dxa"/>
            <w:tcBorders>
              <w:top w:val="single" w:sz="12" w:space="0" w:color="auto"/>
              <w:left w:val="nil"/>
              <w:bottom w:val="single" w:sz="12" w:space="0" w:color="auto"/>
            </w:tcBorders>
            <w:vAlign w:val="center"/>
          </w:tcPr>
          <w:p w14:paraId="7DC41EC2" w14:textId="77777777" w:rsidR="007438BB" w:rsidRPr="0063293D" w:rsidRDefault="007438BB" w:rsidP="00E54457">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67DD044A" w14:textId="77777777" w:rsidR="007438BB" w:rsidRPr="0063293D" w:rsidRDefault="007438BB" w:rsidP="00E54457">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24FA88FD" w14:textId="77777777" w:rsidR="007438BB" w:rsidRPr="0063293D" w:rsidRDefault="007438BB" w:rsidP="00E54457">
            <w:pPr>
              <w:ind w:firstLineChars="0" w:firstLine="0"/>
              <w:rPr>
                <w:sz w:val="21"/>
                <w:szCs w:val="21"/>
              </w:rPr>
            </w:pPr>
            <w:r w:rsidRPr="0063293D">
              <w:rPr>
                <w:rFonts w:hint="eastAsia"/>
                <w:sz w:val="21"/>
                <w:szCs w:val="21"/>
              </w:rPr>
              <w:t>配置或参数</w:t>
            </w:r>
          </w:p>
        </w:tc>
      </w:tr>
      <w:tr w:rsidR="007438BB" w:rsidRPr="00E50516" w14:paraId="4B378EFE" w14:textId="77777777" w:rsidTr="007438BB">
        <w:trPr>
          <w:trHeight w:val="340"/>
          <w:jc w:val="center"/>
        </w:trPr>
        <w:tc>
          <w:tcPr>
            <w:tcW w:w="1566" w:type="dxa"/>
            <w:vMerge w:val="restart"/>
            <w:tcBorders>
              <w:top w:val="single" w:sz="12" w:space="0" w:color="auto"/>
              <w:left w:val="nil"/>
            </w:tcBorders>
            <w:vAlign w:val="center"/>
          </w:tcPr>
          <w:p w14:paraId="7AF16A35" w14:textId="77777777" w:rsidR="007438BB" w:rsidRPr="0063293D" w:rsidRDefault="007438BB" w:rsidP="00E54457">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1A845D5B" w14:textId="77777777" w:rsidR="007438BB" w:rsidRPr="0063293D" w:rsidRDefault="007438BB" w:rsidP="00E54457">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62FE2753" w14:textId="084F1FC3" w:rsidR="007438BB" w:rsidRPr="0063293D" w:rsidRDefault="007438BB" w:rsidP="007438BB">
            <w:pPr>
              <w:ind w:firstLineChars="0" w:firstLine="0"/>
              <w:rPr>
                <w:sz w:val="21"/>
                <w:szCs w:val="21"/>
              </w:rPr>
            </w:pPr>
            <w:r>
              <w:rPr>
                <w:sz w:val="21"/>
                <w:szCs w:val="21"/>
              </w:rPr>
              <w:t>Intel</w:t>
            </w:r>
            <w:r w:rsidRPr="007438BB">
              <w:rPr>
                <w:sz w:val="21"/>
                <w:szCs w:val="21"/>
              </w:rPr>
              <w:t>(R) Celeron(R) G530-2.40 GHz</w:t>
            </w:r>
          </w:p>
        </w:tc>
      </w:tr>
      <w:tr w:rsidR="007438BB" w:rsidRPr="00E50516" w14:paraId="4370F11B" w14:textId="77777777" w:rsidTr="007438BB">
        <w:trPr>
          <w:trHeight w:val="340"/>
          <w:jc w:val="center"/>
        </w:trPr>
        <w:tc>
          <w:tcPr>
            <w:tcW w:w="1566" w:type="dxa"/>
            <w:vMerge/>
            <w:tcBorders>
              <w:left w:val="nil"/>
            </w:tcBorders>
          </w:tcPr>
          <w:p w14:paraId="2D757912" w14:textId="77777777" w:rsidR="007438BB" w:rsidRPr="0063293D" w:rsidRDefault="007438BB" w:rsidP="00E54457">
            <w:pPr>
              <w:ind w:firstLineChars="0" w:firstLine="0"/>
              <w:rPr>
                <w:sz w:val="21"/>
                <w:szCs w:val="21"/>
              </w:rPr>
            </w:pPr>
          </w:p>
        </w:tc>
        <w:tc>
          <w:tcPr>
            <w:tcW w:w="1553" w:type="dxa"/>
          </w:tcPr>
          <w:p w14:paraId="0EB2765E" w14:textId="77777777" w:rsidR="007438BB" w:rsidRPr="0063293D" w:rsidRDefault="007438BB" w:rsidP="00E54457">
            <w:pPr>
              <w:ind w:firstLineChars="0" w:firstLine="0"/>
              <w:rPr>
                <w:sz w:val="21"/>
                <w:szCs w:val="21"/>
              </w:rPr>
            </w:pPr>
            <w:r w:rsidRPr="0063293D">
              <w:rPr>
                <w:rFonts w:hint="eastAsia"/>
                <w:sz w:val="21"/>
                <w:szCs w:val="21"/>
              </w:rPr>
              <w:t>内存</w:t>
            </w:r>
          </w:p>
        </w:tc>
        <w:tc>
          <w:tcPr>
            <w:tcW w:w="4247" w:type="dxa"/>
            <w:tcBorders>
              <w:right w:val="nil"/>
            </w:tcBorders>
          </w:tcPr>
          <w:p w14:paraId="6F73AAEB" w14:textId="00CC036A" w:rsidR="007438BB" w:rsidRPr="0063293D" w:rsidRDefault="00CF6950" w:rsidP="00E54457">
            <w:pPr>
              <w:ind w:firstLineChars="0" w:firstLine="0"/>
              <w:rPr>
                <w:sz w:val="21"/>
                <w:szCs w:val="21"/>
              </w:rPr>
            </w:pPr>
            <w:r>
              <w:rPr>
                <w:sz w:val="21"/>
                <w:szCs w:val="21"/>
              </w:rPr>
              <w:t>2</w:t>
            </w:r>
            <w:r w:rsidR="007438BB" w:rsidRPr="0063293D">
              <w:rPr>
                <w:rFonts w:hint="eastAsia"/>
                <w:sz w:val="21"/>
                <w:szCs w:val="21"/>
              </w:rPr>
              <w:t>GB</w:t>
            </w:r>
          </w:p>
        </w:tc>
      </w:tr>
      <w:tr w:rsidR="007438BB" w:rsidRPr="00E50516" w14:paraId="0173C46C" w14:textId="77777777" w:rsidTr="007438BB">
        <w:trPr>
          <w:trHeight w:val="340"/>
          <w:jc w:val="center"/>
        </w:trPr>
        <w:tc>
          <w:tcPr>
            <w:tcW w:w="1566" w:type="dxa"/>
            <w:vMerge/>
            <w:tcBorders>
              <w:left w:val="nil"/>
              <w:bottom w:val="single" w:sz="4" w:space="0" w:color="auto"/>
            </w:tcBorders>
          </w:tcPr>
          <w:p w14:paraId="5EDE7CD6" w14:textId="77777777" w:rsidR="007438BB" w:rsidRPr="0063293D" w:rsidRDefault="007438BB" w:rsidP="00E54457">
            <w:pPr>
              <w:ind w:firstLineChars="0" w:firstLine="0"/>
              <w:rPr>
                <w:sz w:val="21"/>
                <w:szCs w:val="21"/>
              </w:rPr>
            </w:pPr>
          </w:p>
        </w:tc>
        <w:tc>
          <w:tcPr>
            <w:tcW w:w="1553" w:type="dxa"/>
          </w:tcPr>
          <w:p w14:paraId="18680A64" w14:textId="77777777" w:rsidR="007438BB" w:rsidRPr="0063293D" w:rsidRDefault="007438BB" w:rsidP="00E54457">
            <w:pPr>
              <w:ind w:firstLineChars="0" w:firstLine="0"/>
              <w:rPr>
                <w:sz w:val="21"/>
                <w:szCs w:val="21"/>
              </w:rPr>
            </w:pPr>
            <w:r w:rsidRPr="0063293D">
              <w:rPr>
                <w:rFonts w:hint="eastAsia"/>
                <w:sz w:val="21"/>
                <w:szCs w:val="21"/>
              </w:rPr>
              <w:t>硬盘</w:t>
            </w:r>
          </w:p>
        </w:tc>
        <w:tc>
          <w:tcPr>
            <w:tcW w:w="4247" w:type="dxa"/>
            <w:tcBorders>
              <w:right w:val="nil"/>
            </w:tcBorders>
          </w:tcPr>
          <w:p w14:paraId="6A636056" w14:textId="77777777" w:rsidR="007438BB" w:rsidRPr="0063293D" w:rsidRDefault="007438BB" w:rsidP="00E54457">
            <w:pPr>
              <w:ind w:firstLineChars="0" w:firstLine="0"/>
              <w:rPr>
                <w:sz w:val="21"/>
                <w:szCs w:val="21"/>
              </w:rPr>
            </w:pPr>
            <w:r w:rsidRPr="0063293D">
              <w:rPr>
                <w:rFonts w:hint="eastAsia"/>
                <w:sz w:val="21"/>
                <w:szCs w:val="21"/>
              </w:rPr>
              <w:t>500GB</w:t>
            </w:r>
          </w:p>
        </w:tc>
      </w:tr>
      <w:tr w:rsidR="007438BB" w:rsidRPr="00E50516" w14:paraId="129C78C8" w14:textId="77777777" w:rsidTr="007438BB">
        <w:trPr>
          <w:trHeight w:val="340"/>
          <w:jc w:val="center"/>
        </w:trPr>
        <w:tc>
          <w:tcPr>
            <w:tcW w:w="1566" w:type="dxa"/>
            <w:vMerge w:val="restart"/>
            <w:tcBorders>
              <w:left w:val="nil"/>
              <w:bottom w:val="single" w:sz="12" w:space="0" w:color="auto"/>
            </w:tcBorders>
            <w:vAlign w:val="center"/>
          </w:tcPr>
          <w:p w14:paraId="51431C67" w14:textId="77777777" w:rsidR="007438BB" w:rsidRPr="0063293D" w:rsidRDefault="007438BB" w:rsidP="00E54457">
            <w:pPr>
              <w:ind w:firstLineChars="0" w:firstLine="0"/>
              <w:jc w:val="center"/>
              <w:rPr>
                <w:sz w:val="21"/>
                <w:szCs w:val="21"/>
              </w:rPr>
            </w:pPr>
            <w:r>
              <w:rPr>
                <w:rFonts w:hint="eastAsia"/>
                <w:sz w:val="21"/>
                <w:szCs w:val="21"/>
              </w:rPr>
              <w:t>软件环境</w:t>
            </w:r>
          </w:p>
        </w:tc>
        <w:tc>
          <w:tcPr>
            <w:tcW w:w="1553" w:type="dxa"/>
          </w:tcPr>
          <w:p w14:paraId="16A58BF7" w14:textId="77777777" w:rsidR="007438BB" w:rsidRPr="0063293D" w:rsidRDefault="007438BB" w:rsidP="00E54457">
            <w:pPr>
              <w:ind w:firstLineChars="0" w:firstLine="0"/>
              <w:rPr>
                <w:sz w:val="21"/>
                <w:szCs w:val="21"/>
              </w:rPr>
            </w:pPr>
            <w:r w:rsidRPr="0063293D">
              <w:rPr>
                <w:rFonts w:hint="eastAsia"/>
                <w:sz w:val="21"/>
                <w:szCs w:val="21"/>
              </w:rPr>
              <w:t>操作系统</w:t>
            </w:r>
          </w:p>
        </w:tc>
        <w:tc>
          <w:tcPr>
            <w:tcW w:w="4247" w:type="dxa"/>
            <w:tcBorders>
              <w:right w:val="nil"/>
            </w:tcBorders>
          </w:tcPr>
          <w:p w14:paraId="67F73AED" w14:textId="3C5C4B58" w:rsidR="007438BB" w:rsidRPr="0063293D" w:rsidRDefault="007438BB" w:rsidP="00385864">
            <w:pPr>
              <w:ind w:firstLineChars="0" w:firstLine="0"/>
              <w:rPr>
                <w:rFonts w:asciiTheme="minorEastAsia" w:hAnsiTheme="minorEastAsia"/>
                <w:sz w:val="21"/>
                <w:szCs w:val="21"/>
              </w:rPr>
            </w:pPr>
            <w:r w:rsidRPr="0063293D">
              <w:rPr>
                <w:sz w:val="21"/>
                <w:szCs w:val="21"/>
                <w:lang w:val="zh-CN"/>
              </w:rPr>
              <w:t xml:space="preserve">Microsoft Windows </w:t>
            </w:r>
            <w:r w:rsidR="00385864">
              <w:rPr>
                <w:sz w:val="21"/>
                <w:szCs w:val="21"/>
                <w:lang w:val="zh-CN"/>
              </w:rPr>
              <w:t>7</w:t>
            </w:r>
            <w:r w:rsidRPr="0063293D">
              <w:rPr>
                <w:sz w:val="21"/>
                <w:szCs w:val="21"/>
                <w:lang w:val="zh-CN"/>
              </w:rPr>
              <w:t xml:space="preserve"> </w:t>
            </w:r>
            <w:r w:rsidRPr="0063293D">
              <w:rPr>
                <w:rFonts w:asciiTheme="minorEastAsia" w:hAnsiTheme="minorEastAsia" w:cs="Tahoma"/>
                <w:sz w:val="21"/>
                <w:szCs w:val="21"/>
                <w:lang w:val="zh-CN"/>
              </w:rPr>
              <w:t>(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7438BB" w:rsidRPr="00E50516" w14:paraId="47388754" w14:textId="77777777" w:rsidTr="007438BB">
        <w:trPr>
          <w:trHeight w:val="340"/>
          <w:jc w:val="center"/>
        </w:trPr>
        <w:tc>
          <w:tcPr>
            <w:tcW w:w="1566" w:type="dxa"/>
            <w:vMerge/>
            <w:tcBorders>
              <w:left w:val="nil"/>
              <w:bottom w:val="single" w:sz="12" w:space="0" w:color="auto"/>
            </w:tcBorders>
          </w:tcPr>
          <w:p w14:paraId="17D24C9A" w14:textId="77777777" w:rsidR="007438BB" w:rsidRPr="0063293D" w:rsidRDefault="007438BB" w:rsidP="00E54457">
            <w:pPr>
              <w:ind w:firstLineChars="0" w:firstLine="0"/>
              <w:rPr>
                <w:sz w:val="21"/>
                <w:szCs w:val="21"/>
              </w:rPr>
            </w:pPr>
          </w:p>
        </w:tc>
        <w:tc>
          <w:tcPr>
            <w:tcW w:w="1553" w:type="dxa"/>
            <w:tcBorders>
              <w:bottom w:val="single" w:sz="4" w:space="0" w:color="auto"/>
            </w:tcBorders>
          </w:tcPr>
          <w:p w14:paraId="79D16F68" w14:textId="77777777" w:rsidR="007438BB" w:rsidRPr="0063293D" w:rsidRDefault="007438BB" w:rsidP="00E54457">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72ABE336" w14:textId="77777777" w:rsidR="007438BB" w:rsidRPr="0063293D" w:rsidRDefault="007438BB" w:rsidP="00E54457">
            <w:pPr>
              <w:ind w:firstLineChars="0" w:firstLine="0"/>
              <w:rPr>
                <w:sz w:val="21"/>
                <w:szCs w:val="21"/>
                <w:lang w:val="zh-CN"/>
              </w:rPr>
            </w:pPr>
            <w:r w:rsidRPr="0063293D">
              <w:rPr>
                <w:sz w:val="21"/>
                <w:szCs w:val="21"/>
              </w:rPr>
              <w:t>mingw32-gcc</w:t>
            </w:r>
          </w:p>
        </w:tc>
      </w:tr>
      <w:tr w:rsidR="007438BB" w:rsidRPr="00E50516" w14:paraId="66AF9572" w14:textId="77777777" w:rsidTr="007438BB">
        <w:trPr>
          <w:trHeight w:val="340"/>
          <w:jc w:val="center"/>
        </w:trPr>
        <w:tc>
          <w:tcPr>
            <w:tcW w:w="1566" w:type="dxa"/>
            <w:vMerge/>
            <w:tcBorders>
              <w:left w:val="nil"/>
              <w:bottom w:val="single" w:sz="12" w:space="0" w:color="auto"/>
            </w:tcBorders>
          </w:tcPr>
          <w:p w14:paraId="5EAC6CF8" w14:textId="77777777" w:rsidR="007438BB" w:rsidRPr="0063293D" w:rsidRDefault="007438BB" w:rsidP="00E54457">
            <w:pPr>
              <w:ind w:firstLineChars="0" w:firstLine="0"/>
              <w:rPr>
                <w:sz w:val="21"/>
                <w:szCs w:val="21"/>
              </w:rPr>
            </w:pPr>
          </w:p>
        </w:tc>
        <w:tc>
          <w:tcPr>
            <w:tcW w:w="1553" w:type="dxa"/>
            <w:tcBorders>
              <w:bottom w:val="single" w:sz="12" w:space="0" w:color="auto"/>
            </w:tcBorders>
          </w:tcPr>
          <w:p w14:paraId="17DD3C90" w14:textId="77777777" w:rsidR="007438BB" w:rsidRPr="0063293D" w:rsidRDefault="007438BB" w:rsidP="00E54457">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1D692B51" w14:textId="77777777" w:rsidR="007438BB" w:rsidRPr="0063293D" w:rsidRDefault="007438BB" w:rsidP="00E54457">
            <w:pPr>
              <w:ind w:firstLineChars="0" w:firstLine="0"/>
              <w:rPr>
                <w:sz w:val="21"/>
                <w:szCs w:val="21"/>
                <w:lang w:val="zh-CN"/>
              </w:rPr>
            </w:pPr>
            <w:r w:rsidRPr="0063293D">
              <w:rPr>
                <w:sz w:val="21"/>
                <w:szCs w:val="21"/>
              </w:rPr>
              <w:t>CodeBlocks</w:t>
            </w:r>
          </w:p>
        </w:tc>
      </w:tr>
    </w:tbl>
    <w:p w14:paraId="40B52B69" w14:textId="2D73467D" w:rsidR="00A310F3" w:rsidRPr="00907465" w:rsidRDefault="00A310F3" w:rsidP="00907465">
      <w:pPr>
        <w:ind w:firstLine="480"/>
      </w:pPr>
    </w:p>
    <w:p w14:paraId="3DD5257D" w14:textId="3A6407E5" w:rsidR="00266D1E" w:rsidRDefault="00266D1E" w:rsidP="00266D1E">
      <w:pPr>
        <w:pStyle w:val="2"/>
      </w:pPr>
      <w:bookmarkStart w:id="50" w:name="_Toc513104347"/>
      <w:r>
        <w:rPr>
          <w:rFonts w:hint="eastAsia"/>
        </w:rPr>
        <w:t>参数设定</w:t>
      </w:r>
      <w:bookmarkEnd w:id="50"/>
    </w:p>
    <w:p w14:paraId="1255F0AB" w14:textId="10833E4A" w:rsidR="0043070D" w:rsidRDefault="00C36566" w:rsidP="00C36566">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FB22D7">
        <w:t>3.2</w:t>
      </w:r>
      <w:r w:rsidRPr="00F71C9A">
        <w:fldChar w:fldCharType="end"/>
      </w:r>
      <w:r w:rsidRPr="00F71C9A">
        <w:rPr>
          <w:rFonts w:hint="eastAsia"/>
        </w:rPr>
        <w:t>节描述了求解</w:t>
      </w:r>
      <w:r w:rsidRPr="00F71C9A">
        <w:rPr>
          <w:rFonts w:hint="eastAsia"/>
        </w:rPr>
        <w:t>SMSP-LEQT</w:t>
      </w:r>
      <w:r w:rsidRPr="00F71C9A">
        <w:rPr>
          <w:rFonts w:hint="eastAsia"/>
        </w:rPr>
        <w:t>问题的</w:t>
      </w:r>
      <w:r w:rsidR="00651E03" w:rsidRPr="00F71C9A">
        <w:rPr>
          <w:rFonts w:hint="eastAsia"/>
        </w:rPr>
        <w:t>带多种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为了得到最佳的参数设置，</w:t>
      </w:r>
      <w:r w:rsidR="00F71C9A">
        <w:rPr>
          <w:rFonts w:hint="eastAsia"/>
        </w:rPr>
        <w:t>需要对</w:t>
      </w:r>
      <w:r w:rsidR="00025094" w:rsidRPr="00F71C9A">
        <w:rPr>
          <w:rFonts w:hint="eastAsia"/>
        </w:rPr>
        <w:t>不同的参数</w:t>
      </w:r>
      <w:r w:rsidR="006D3519" w:rsidRPr="00F71C9A">
        <w:rPr>
          <w:rFonts w:hint="eastAsia"/>
        </w:rPr>
        <w:t>做了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于实际问题来说，计算结果和计算效率都是实际生活中需要考虑的</w:t>
      </w:r>
      <w:r w:rsidR="00AA6F8C">
        <w:rPr>
          <w:rFonts w:hint="eastAsia"/>
        </w:rPr>
        <w:t>重要</w:t>
      </w:r>
    </w:p>
    <w:p w14:paraId="2A8FB7E8" w14:textId="1DFD1D33" w:rsidR="00C36566" w:rsidRPr="00F71C9A" w:rsidRDefault="00DC52AE" w:rsidP="00C36566">
      <w:pPr>
        <w:ind w:firstLine="480"/>
      </w:pPr>
      <w:r>
        <w:rPr>
          <w:rFonts w:hint="eastAsia"/>
        </w:rPr>
        <w:lastRenderedPageBreak/>
        <w:t>因素。</w:t>
      </w:r>
    </w:p>
    <w:p w14:paraId="1A8FBA52" w14:textId="69A79F89" w:rsidR="00597F14" w:rsidRDefault="00597F14" w:rsidP="00597F14">
      <w:pPr>
        <w:pStyle w:val="3"/>
      </w:pPr>
      <w:r>
        <w:rPr>
          <w:rFonts w:hint="eastAsia"/>
        </w:rPr>
        <w:t>所有参数设置</w:t>
      </w:r>
    </w:p>
    <w:p w14:paraId="5EA034DE" w14:textId="07FD1BFF" w:rsidR="00CA15A4" w:rsidRDefault="00CA15A4" w:rsidP="00CA15A4">
      <w:pPr>
        <w:pStyle w:val="af"/>
      </w:pPr>
      <w:bookmarkStart w:id="51" w:name="_Ref510965230"/>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FB22D7">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FB22D7">
        <w:rPr>
          <w:noProof/>
        </w:rPr>
        <w:t>2</w:t>
      </w:r>
      <w:r w:rsidR="005F7F74">
        <w:fldChar w:fldCharType="end"/>
      </w:r>
      <w:bookmarkEnd w:id="51"/>
      <w:r>
        <w:t xml:space="preserve"> </w:t>
      </w:r>
      <w:r w:rsidR="00796B7E">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5383"/>
        <w:gridCol w:w="992"/>
      </w:tblGrid>
      <w:tr w:rsidR="008D0E64" w14:paraId="43371FBC" w14:textId="77777777" w:rsidTr="00BD2714">
        <w:trPr>
          <w:jc w:val="center"/>
        </w:trPr>
        <w:tc>
          <w:tcPr>
            <w:tcW w:w="1890" w:type="dxa"/>
            <w:tcBorders>
              <w:top w:val="single" w:sz="12" w:space="0" w:color="auto"/>
              <w:bottom w:val="single" w:sz="12" w:space="0" w:color="auto"/>
            </w:tcBorders>
          </w:tcPr>
          <w:p w14:paraId="4CC3378E" w14:textId="77777777" w:rsidR="008D0E64" w:rsidRPr="00860A87" w:rsidRDefault="008D0E64" w:rsidP="00E54457">
            <w:pPr>
              <w:ind w:firstLineChars="0" w:firstLine="0"/>
              <w:jc w:val="left"/>
              <w:rPr>
                <w:b/>
                <w:sz w:val="21"/>
                <w:szCs w:val="21"/>
              </w:rPr>
            </w:pPr>
            <w:r w:rsidRPr="00860A87">
              <w:rPr>
                <w:rFonts w:hint="eastAsia"/>
                <w:b/>
                <w:sz w:val="21"/>
                <w:szCs w:val="21"/>
              </w:rPr>
              <w:t>名称</w:t>
            </w:r>
          </w:p>
        </w:tc>
        <w:tc>
          <w:tcPr>
            <w:tcW w:w="5383" w:type="dxa"/>
            <w:tcBorders>
              <w:top w:val="single" w:sz="12" w:space="0" w:color="auto"/>
              <w:bottom w:val="single" w:sz="12" w:space="0" w:color="auto"/>
            </w:tcBorders>
          </w:tcPr>
          <w:p w14:paraId="783721D1" w14:textId="77777777" w:rsidR="008D0E64" w:rsidRPr="00860A87" w:rsidRDefault="008D0E64" w:rsidP="00E54457">
            <w:pPr>
              <w:ind w:firstLineChars="0" w:firstLine="0"/>
              <w:rPr>
                <w:b/>
                <w:sz w:val="21"/>
                <w:szCs w:val="21"/>
              </w:rPr>
            </w:pPr>
            <w:r w:rsidRPr="00860A87">
              <w:rPr>
                <w:rFonts w:hint="eastAsia"/>
                <w:b/>
                <w:sz w:val="21"/>
                <w:szCs w:val="21"/>
              </w:rPr>
              <w:t>说明</w:t>
            </w:r>
          </w:p>
        </w:tc>
        <w:tc>
          <w:tcPr>
            <w:tcW w:w="992" w:type="dxa"/>
            <w:tcBorders>
              <w:top w:val="single" w:sz="12" w:space="0" w:color="auto"/>
              <w:bottom w:val="single" w:sz="12" w:space="0" w:color="auto"/>
            </w:tcBorders>
          </w:tcPr>
          <w:p w14:paraId="761949F4" w14:textId="77777777" w:rsidR="008D0E64" w:rsidRPr="00860A87" w:rsidRDefault="008D0E64" w:rsidP="00E54457">
            <w:pPr>
              <w:ind w:firstLineChars="0" w:firstLine="0"/>
              <w:rPr>
                <w:b/>
                <w:sz w:val="21"/>
                <w:szCs w:val="21"/>
              </w:rPr>
            </w:pPr>
            <w:r w:rsidRPr="00860A87">
              <w:rPr>
                <w:rFonts w:hint="eastAsia"/>
                <w:b/>
                <w:sz w:val="21"/>
                <w:szCs w:val="21"/>
              </w:rPr>
              <w:t>值</w:t>
            </w:r>
          </w:p>
        </w:tc>
      </w:tr>
      <w:tr w:rsidR="008D0E64" w14:paraId="7F5268F3" w14:textId="77777777" w:rsidTr="00BD2714">
        <w:trPr>
          <w:jc w:val="center"/>
        </w:trPr>
        <w:tc>
          <w:tcPr>
            <w:tcW w:w="1890" w:type="dxa"/>
            <w:tcBorders>
              <w:top w:val="single" w:sz="12" w:space="0" w:color="auto"/>
            </w:tcBorders>
          </w:tcPr>
          <w:p w14:paraId="34C94025" w14:textId="77777777" w:rsidR="008D0E64" w:rsidRPr="00C06C4B" w:rsidRDefault="008D0E64" w:rsidP="00E54457">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5383" w:type="dxa"/>
            <w:tcBorders>
              <w:top w:val="single" w:sz="12" w:space="0" w:color="auto"/>
            </w:tcBorders>
          </w:tcPr>
          <w:p w14:paraId="27AEA4E8" w14:textId="5C6A462B" w:rsidR="008D0E64" w:rsidRPr="00177CA1" w:rsidRDefault="008D0E64" w:rsidP="00E54457">
            <w:pPr>
              <w:ind w:firstLineChars="0" w:firstLine="0"/>
              <w:rPr>
                <w:sz w:val="21"/>
                <w:szCs w:val="21"/>
              </w:rPr>
            </w:pPr>
            <w:r w:rsidRPr="00177CA1">
              <w:rPr>
                <w:rFonts w:hint="eastAsia"/>
                <w:sz w:val="21"/>
                <w:szCs w:val="21"/>
              </w:rPr>
              <w:t>算法终止的最大迭代次数，也</w:t>
            </w:r>
            <w:r>
              <w:rPr>
                <w:rFonts w:hint="eastAsia"/>
                <w:sz w:val="21"/>
                <w:szCs w:val="21"/>
              </w:rPr>
              <w:t>就</w:t>
            </w:r>
            <w:r w:rsidRPr="00177CA1">
              <w:rPr>
                <w:rFonts w:hint="eastAsia"/>
                <w:sz w:val="21"/>
                <w:szCs w:val="21"/>
              </w:rPr>
              <w:t>是</w:t>
            </w:r>
            <w:r>
              <w:rPr>
                <w:rFonts w:hint="eastAsia"/>
                <w:sz w:val="21"/>
                <w:szCs w:val="21"/>
              </w:rPr>
              <w:t>停机条件</w:t>
            </w:r>
          </w:p>
        </w:tc>
        <w:tc>
          <w:tcPr>
            <w:tcW w:w="992" w:type="dxa"/>
            <w:tcBorders>
              <w:top w:val="single" w:sz="12" w:space="0" w:color="auto"/>
            </w:tcBorders>
          </w:tcPr>
          <w:p w14:paraId="71F92D79" w14:textId="6E18ACC2" w:rsidR="008D0E64" w:rsidRPr="00820975" w:rsidRDefault="00152F26" w:rsidP="00E54457">
            <w:pPr>
              <w:ind w:firstLineChars="0" w:firstLine="0"/>
              <w:rPr>
                <w:sz w:val="21"/>
                <w:szCs w:val="21"/>
              </w:rPr>
            </w:pPr>
            <w:r>
              <w:rPr>
                <w:sz w:val="21"/>
                <w:szCs w:val="21"/>
              </w:rPr>
              <w:t>50</w:t>
            </w:r>
          </w:p>
        </w:tc>
      </w:tr>
      <w:tr w:rsidR="008D0E64" w14:paraId="37725565" w14:textId="77777777" w:rsidTr="00BD2714">
        <w:trPr>
          <w:jc w:val="center"/>
        </w:trPr>
        <w:tc>
          <w:tcPr>
            <w:tcW w:w="1890" w:type="dxa"/>
          </w:tcPr>
          <w:p w14:paraId="179124FF" w14:textId="43296D46" w:rsidR="008D0E64" w:rsidRPr="00591C79" w:rsidRDefault="00591C79" w:rsidP="00591C79">
            <w:pPr>
              <w:ind w:firstLineChars="0" w:firstLine="0"/>
              <w:rPr>
                <w:rFonts w:eastAsiaTheme="minorEastAsia"/>
                <w:i/>
                <w:sz w:val="21"/>
                <w:szCs w:val="21"/>
              </w:rPr>
            </w:pPr>
            <m:oMathPara>
              <m:oMathParaPr>
                <m:jc m:val="left"/>
              </m:oMathParaPr>
              <m:oMath>
                <m:r>
                  <w:rPr>
                    <w:rFonts w:ascii="Cambria Math" w:eastAsiaTheme="minorEastAsia" w:hAnsi="Cambria Math"/>
                    <w:sz w:val="21"/>
                    <w:szCs w:val="21"/>
                  </w:rPr>
                  <m:t>threshold(insert)</m:t>
                </m:r>
              </m:oMath>
            </m:oMathPara>
          </w:p>
        </w:tc>
        <w:tc>
          <w:tcPr>
            <w:tcW w:w="5383" w:type="dxa"/>
          </w:tcPr>
          <w:p w14:paraId="364501B6" w14:textId="4EFDAFF4" w:rsidR="008D0E64" w:rsidRPr="00177CA1" w:rsidRDefault="00591C79" w:rsidP="00E54457">
            <w:pPr>
              <w:ind w:firstLineChars="0" w:firstLine="0"/>
              <w:rPr>
                <w:sz w:val="21"/>
                <w:szCs w:val="21"/>
              </w:rPr>
            </w:pPr>
            <w:r>
              <w:rPr>
                <w:rFonts w:hint="eastAsia"/>
                <w:sz w:val="21"/>
                <w:szCs w:val="21"/>
              </w:rPr>
              <w:t>插入动作的距离阈值</w:t>
            </w:r>
          </w:p>
        </w:tc>
        <w:tc>
          <w:tcPr>
            <w:tcW w:w="992" w:type="dxa"/>
          </w:tcPr>
          <w:p w14:paraId="105F6A01" w14:textId="576EAADC" w:rsidR="008D0E64" w:rsidRPr="00116D3E" w:rsidRDefault="00116D3E" w:rsidP="00E54457">
            <w:pPr>
              <w:ind w:firstLineChars="0" w:firstLine="0"/>
              <w:rPr>
                <w:i/>
                <w:sz w:val="21"/>
                <w:szCs w:val="21"/>
              </w:rPr>
            </w:pPr>
            <m:oMathPara>
              <m:oMathParaPr>
                <m:jc m:val="left"/>
              </m:oMathParaPr>
              <m:oMath>
                <m:r>
                  <w:rPr>
                    <w:rFonts w:ascii="Cambria Math" w:hAnsi="Cambria Math" w:hint="eastAsia"/>
                    <w:sz w:val="21"/>
                    <w:szCs w:val="21"/>
                  </w:rPr>
                  <m:t>n/2</m:t>
                </m:r>
              </m:oMath>
            </m:oMathPara>
          </w:p>
        </w:tc>
      </w:tr>
      <w:tr w:rsidR="008D0E64" w14:paraId="3BFC70A4" w14:textId="77777777" w:rsidTr="00BD2714">
        <w:trPr>
          <w:jc w:val="center"/>
        </w:trPr>
        <w:tc>
          <w:tcPr>
            <w:tcW w:w="1890" w:type="dxa"/>
          </w:tcPr>
          <w:p w14:paraId="3842E3E6" w14:textId="2D8D66CC" w:rsidR="008D0E64" w:rsidRPr="00C06C4B" w:rsidRDefault="00116D3E" w:rsidP="00116D3E">
            <w:pPr>
              <w:ind w:firstLineChars="0" w:firstLine="0"/>
              <w:rPr>
                <w:sz w:val="21"/>
                <w:szCs w:val="21"/>
              </w:rPr>
            </w:pPr>
            <m:oMathPara>
              <m:oMathParaPr>
                <m:jc m:val="left"/>
              </m:oMathParaPr>
              <m:oMath>
                <m:r>
                  <w:rPr>
                    <w:rFonts w:ascii="Cambria Math" w:eastAsiaTheme="minorEastAsia" w:hAnsi="Cambria Math"/>
                    <w:sz w:val="21"/>
                    <w:szCs w:val="21"/>
                  </w:rPr>
                  <m:t>threshold(swap)</m:t>
                </m:r>
              </m:oMath>
            </m:oMathPara>
          </w:p>
        </w:tc>
        <w:tc>
          <w:tcPr>
            <w:tcW w:w="5383" w:type="dxa"/>
          </w:tcPr>
          <w:p w14:paraId="792DD115" w14:textId="27DBFF70" w:rsidR="008D0E64" w:rsidRPr="00177CA1" w:rsidRDefault="00F6342A" w:rsidP="00E54457">
            <w:pPr>
              <w:ind w:firstLineChars="0" w:firstLine="0"/>
              <w:rPr>
                <w:sz w:val="21"/>
                <w:szCs w:val="21"/>
              </w:rPr>
            </w:pPr>
            <w:r>
              <w:rPr>
                <w:rFonts w:hint="eastAsia"/>
                <w:sz w:val="21"/>
                <w:szCs w:val="21"/>
              </w:rPr>
              <w:t>交换动作的距离阈值</w:t>
            </w:r>
          </w:p>
        </w:tc>
        <w:tc>
          <w:tcPr>
            <w:tcW w:w="992" w:type="dxa"/>
          </w:tcPr>
          <w:p w14:paraId="6DBB0D5C" w14:textId="73F5F60C" w:rsidR="008D0E64" w:rsidRPr="00C4372E" w:rsidRDefault="00C4372E" w:rsidP="00C4372E">
            <w:pPr>
              <w:ind w:firstLineChars="0" w:firstLine="0"/>
              <w:rPr>
                <w:sz w:val="21"/>
                <w:szCs w:val="21"/>
              </w:rPr>
            </w:pPr>
            <m:oMathPara>
              <m:oMathParaPr>
                <m:jc m:val="left"/>
              </m:oMathParaPr>
              <m:oMath>
                <m:r>
                  <w:rPr>
                    <w:rFonts w:ascii="Cambria Math" w:hAnsi="Cambria Math" w:hint="eastAsia"/>
                    <w:sz w:val="21"/>
                    <w:szCs w:val="21"/>
                  </w:rPr>
                  <m:t>n/</m:t>
                </m:r>
                <m:r>
                  <w:rPr>
                    <w:rFonts w:ascii="Cambria Math" w:hAnsi="Cambria Math"/>
                    <w:sz w:val="21"/>
                    <w:szCs w:val="21"/>
                  </w:rPr>
                  <m:t>3</m:t>
                </m:r>
              </m:oMath>
            </m:oMathPara>
          </w:p>
        </w:tc>
      </w:tr>
      <w:tr w:rsidR="008D0E64" w14:paraId="228BBAF8" w14:textId="77777777" w:rsidTr="00BD2714">
        <w:trPr>
          <w:jc w:val="center"/>
        </w:trPr>
        <w:tc>
          <w:tcPr>
            <w:tcW w:w="1890" w:type="dxa"/>
          </w:tcPr>
          <w:p w14:paraId="5E7A24E9" w14:textId="3673C6A6" w:rsidR="008D0E64" w:rsidRPr="00C06C4B" w:rsidRDefault="00FD493C" w:rsidP="00E54457">
            <w:pPr>
              <w:ind w:firstLineChars="0" w:firstLine="0"/>
              <w:rPr>
                <w:sz w:val="21"/>
                <w:szCs w:val="21"/>
              </w:rPr>
            </w:pPr>
            <m:oMathPara>
              <m:oMathParaPr>
                <m:jc m:val="left"/>
              </m:oMathParaPr>
              <m:oMath>
                <m:r>
                  <m:rPr>
                    <m:sty m:val="p"/>
                  </m:rPr>
                  <w:rPr>
                    <w:rFonts w:ascii="Cambria Math" w:hAnsi="Cambria Math"/>
                    <w:sz w:val="21"/>
                    <w:szCs w:val="21"/>
                  </w:rPr>
                  <m:t>λ</m:t>
                </m:r>
              </m:oMath>
            </m:oMathPara>
          </w:p>
        </w:tc>
        <w:tc>
          <w:tcPr>
            <w:tcW w:w="5383" w:type="dxa"/>
          </w:tcPr>
          <w:p w14:paraId="0EE6D69D" w14:textId="35E2C59F" w:rsidR="008D0E64" w:rsidRPr="00177CA1" w:rsidRDefault="00FD493C" w:rsidP="00E54457">
            <w:pPr>
              <w:ind w:firstLineChars="0" w:firstLine="0"/>
              <w:rPr>
                <w:sz w:val="21"/>
                <w:szCs w:val="21"/>
              </w:rPr>
            </w:pPr>
            <w:r>
              <w:rPr>
                <w:rFonts w:hint="eastAsia"/>
                <w:sz w:val="21"/>
                <w:szCs w:val="21"/>
              </w:rPr>
              <w:t>两种邻域动作中选择插入动作的概率</w:t>
            </w:r>
          </w:p>
        </w:tc>
        <w:tc>
          <w:tcPr>
            <w:tcW w:w="992" w:type="dxa"/>
          </w:tcPr>
          <w:p w14:paraId="48C401F4" w14:textId="54129AA2" w:rsidR="008D0E64" w:rsidRPr="00820975" w:rsidRDefault="008D0E64" w:rsidP="00BA5319">
            <w:pPr>
              <w:ind w:firstLineChars="0" w:firstLine="0"/>
              <w:rPr>
                <w:sz w:val="21"/>
                <w:szCs w:val="21"/>
              </w:rPr>
            </w:pPr>
            <w:r>
              <w:rPr>
                <w:sz w:val="21"/>
                <w:szCs w:val="21"/>
              </w:rPr>
              <w:t>0.</w:t>
            </w:r>
            <w:r w:rsidR="00BA5319">
              <w:rPr>
                <w:sz w:val="21"/>
                <w:szCs w:val="21"/>
              </w:rPr>
              <w:t>5</w:t>
            </w:r>
          </w:p>
        </w:tc>
      </w:tr>
      <w:tr w:rsidR="008D0E64" w14:paraId="73A82891" w14:textId="77777777" w:rsidTr="00BD2714">
        <w:trPr>
          <w:jc w:val="center"/>
        </w:trPr>
        <w:tc>
          <w:tcPr>
            <w:tcW w:w="1890" w:type="dxa"/>
          </w:tcPr>
          <w:p w14:paraId="659080F3" w14:textId="29F4F62B" w:rsidR="008D0E64" w:rsidRPr="00C06C4B" w:rsidRDefault="00D56301"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1</m:t>
                    </m:r>
                  </m:sub>
                </m:sSub>
              </m:oMath>
            </m:oMathPara>
          </w:p>
        </w:tc>
        <w:tc>
          <w:tcPr>
            <w:tcW w:w="5383" w:type="dxa"/>
          </w:tcPr>
          <w:p w14:paraId="73AFE7B4" w14:textId="4B8DB564" w:rsidR="008D0E64" w:rsidRPr="00177CA1" w:rsidRDefault="007C727B" w:rsidP="00E54457">
            <w:pPr>
              <w:ind w:firstLineChars="0" w:firstLine="0"/>
              <w:rPr>
                <w:sz w:val="21"/>
                <w:szCs w:val="21"/>
              </w:rPr>
            </w:pPr>
            <w:r>
              <w:rPr>
                <w:rFonts w:hint="eastAsia"/>
                <w:sz w:val="21"/>
                <w:szCs w:val="21"/>
              </w:rPr>
              <w:t>基于禁忌的扰动的移动次数</w:t>
            </w:r>
          </w:p>
        </w:tc>
        <w:tc>
          <w:tcPr>
            <w:tcW w:w="992" w:type="dxa"/>
          </w:tcPr>
          <w:p w14:paraId="3E58E724" w14:textId="77777777" w:rsidR="008D0E64" w:rsidRPr="00820975" w:rsidRDefault="008D0E64" w:rsidP="00E54457">
            <w:pPr>
              <w:ind w:firstLineChars="0" w:firstLine="0"/>
              <w:rPr>
                <w:sz w:val="21"/>
                <w:szCs w:val="21"/>
              </w:rPr>
            </w:pPr>
            <w:r>
              <w:rPr>
                <w:sz w:val="21"/>
                <w:szCs w:val="21"/>
              </w:rPr>
              <w:t>0.25</w:t>
            </w:r>
          </w:p>
        </w:tc>
      </w:tr>
      <w:tr w:rsidR="008D0E64" w14:paraId="790CEFE9" w14:textId="77777777" w:rsidTr="00BD2714">
        <w:trPr>
          <w:jc w:val="center"/>
        </w:trPr>
        <w:tc>
          <w:tcPr>
            <w:tcW w:w="1890" w:type="dxa"/>
          </w:tcPr>
          <w:p w14:paraId="15293060" w14:textId="6401C256" w:rsidR="008D0E64" w:rsidRPr="00536304" w:rsidRDefault="00D56301"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2</m:t>
                    </m:r>
                  </m:sub>
                </m:sSub>
              </m:oMath>
            </m:oMathPara>
          </w:p>
        </w:tc>
        <w:tc>
          <w:tcPr>
            <w:tcW w:w="5383" w:type="dxa"/>
          </w:tcPr>
          <w:p w14:paraId="6831835A" w14:textId="5F054B66" w:rsidR="008D0E64" w:rsidRPr="00177CA1" w:rsidRDefault="007C727B" w:rsidP="00E54457">
            <w:pPr>
              <w:ind w:firstLineChars="0" w:firstLine="0"/>
              <w:rPr>
                <w:sz w:val="21"/>
                <w:szCs w:val="21"/>
              </w:rPr>
            </w:pPr>
            <w:r>
              <w:rPr>
                <w:rFonts w:hint="eastAsia"/>
                <w:sz w:val="21"/>
                <w:szCs w:val="21"/>
              </w:rPr>
              <w:t>基于构造的扰动的移动次数</w:t>
            </w:r>
          </w:p>
        </w:tc>
        <w:tc>
          <w:tcPr>
            <w:tcW w:w="992" w:type="dxa"/>
          </w:tcPr>
          <w:p w14:paraId="4E89018A" w14:textId="77777777" w:rsidR="008D0E64" w:rsidRPr="00820975" w:rsidRDefault="008D0E64" w:rsidP="00E54457">
            <w:pPr>
              <w:ind w:firstLineChars="0" w:firstLine="0"/>
              <w:rPr>
                <w:sz w:val="21"/>
                <w:szCs w:val="21"/>
              </w:rPr>
            </w:pPr>
            <w:r>
              <w:rPr>
                <w:sz w:val="21"/>
                <w:szCs w:val="21"/>
              </w:rPr>
              <w:t>0.5</w:t>
            </w:r>
          </w:p>
        </w:tc>
      </w:tr>
      <w:tr w:rsidR="008D0E64" w14:paraId="5F564F3E" w14:textId="77777777" w:rsidTr="00BD2714">
        <w:trPr>
          <w:jc w:val="center"/>
        </w:trPr>
        <w:tc>
          <w:tcPr>
            <w:tcW w:w="1890" w:type="dxa"/>
          </w:tcPr>
          <w:p w14:paraId="005CA340" w14:textId="33DE6DCE" w:rsidR="008D0E64" w:rsidRPr="00996944" w:rsidRDefault="00D56301"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3</m:t>
                    </m:r>
                  </m:sub>
                </m:sSub>
              </m:oMath>
            </m:oMathPara>
          </w:p>
        </w:tc>
        <w:tc>
          <w:tcPr>
            <w:tcW w:w="5383" w:type="dxa"/>
          </w:tcPr>
          <w:p w14:paraId="7CEF8D69" w14:textId="6C05A45C" w:rsidR="008D0E64" w:rsidRPr="00177CA1" w:rsidRDefault="007C727B" w:rsidP="00E54457">
            <w:pPr>
              <w:ind w:firstLineChars="0" w:firstLine="0"/>
              <w:rPr>
                <w:sz w:val="21"/>
                <w:szCs w:val="21"/>
              </w:rPr>
            </w:pPr>
            <w:r>
              <w:rPr>
                <w:rFonts w:hint="eastAsia"/>
                <w:sz w:val="21"/>
                <w:szCs w:val="21"/>
              </w:rPr>
              <w:t>随机扰动的移动次数</w:t>
            </w:r>
          </w:p>
        </w:tc>
        <w:tc>
          <w:tcPr>
            <w:tcW w:w="992" w:type="dxa"/>
          </w:tcPr>
          <w:p w14:paraId="0D10FA12" w14:textId="77777777" w:rsidR="008D0E64" w:rsidRPr="00996944" w:rsidRDefault="008D0E64" w:rsidP="00E54457">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8D0E64" w14:paraId="0F86725B" w14:textId="77777777" w:rsidTr="00BD2714">
        <w:trPr>
          <w:jc w:val="center"/>
        </w:trPr>
        <w:tc>
          <w:tcPr>
            <w:tcW w:w="1890" w:type="dxa"/>
          </w:tcPr>
          <w:p w14:paraId="0D2ADB0A" w14:textId="3124523E" w:rsidR="008D0E64" w:rsidRPr="007C727B" w:rsidRDefault="00D56301"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1</m:t>
                    </m:r>
                  </m:sub>
                </m:sSub>
              </m:oMath>
            </m:oMathPara>
          </w:p>
        </w:tc>
        <w:tc>
          <w:tcPr>
            <w:tcW w:w="5383" w:type="dxa"/>
          </w:tcPr>
          <w:p w14:paraId="4021B61F" w14:textId="04581ACA" w:rsidR="008D0E64" w:rsidRPr="00177CA1" w:rsidRDefault="007C727B" w:rsidP="007C727B">
            <w:pPr>
              <w:ind w:firstLineChars="0" w:firstLine="0"/>
              <w:rPr>
                <w:sz w:val="21"/>
                <w:szCs w:val="21"/>
              </w:rPr>
            </w:pPr>
            <w:r>
              <w:rPr>
                <w:rFonts w:hint="eastAsia"/>
                <w:sz w:val="21"/>
                <w:szCs w:val="21"/>
              </w:rPr>
              <w:t>禁忌扰动中</w:t>
            </w:r>
            <w:r w:rsidR="008D0E64" w:rsidRPr="00177CA1">
              <w:rPr>
                <w:rFonts w:hint="eastAsia"/>
                <w:sz w:val="21"/>
                <w:szCs w:val="21"/>
              </w:rPr>
              <w:t>禁忌</w:t>
            </w:r>
            <w:r>
              <w:rPr>
                <w:rFonts w:hint="eastAsia"/>
                <w:sz w:val="21"/>
                <w:szCs w:val="21"/>
              </w:rPr>
              <w:t>长度</w:t>
            </w:r>
            <w:r w:rsidR="008D0E64">
              <w:rPr>
                <w:rFonts w:hint="eastAsia"/>
                <w:sz w:val="21"/>
                <w:szCs w:val="21"/>
              </w:rPr>
              <w:t>固定值部分</w:t>
            </w:r>
            <w:r>
              <w:rPr>
                <w:rFonts w:hint="eastAsia"/>
                <w:sz w:val="21"/>
                <w:szCs w:val="21"/>
              </w:rPr>
              <w:t>系数</w:t>
            </w:r>
          </w:p>
        </w:tc>
        <w:tc>
          <w:tcPr>
            <w:tcW w:w="992" w:type="dxa"/>
          </w:tcPr>
          <w:p w14:paraId="68549289" w14:textId="5F9EB381" w:rsidR="008D0E64" w:rsidRPr="00820975" w:rsidRDefault="00E54457" w:rsidP="00E54457">
            <w:pPr>
              <w:ind w:firstLineChars="0" w:firstLine="0"/>
              <w:rPr>
                <w:sz w:val="21"/>
                <w:szCs w:val="21"/>
              </w:rPr>
            </w:pPr>
            <m:oMathPara>
              <m:oMathParaPr>
                <m:jc m:val="left"/>
              </m:oMathParaPr>
              <m:oMath>
                <m:r>
                  <w:rPr>
                    <w:rFonts w:ascii="Cambria Math" w:hAnsi="Cambria Math"/>
                    <w:sz w:val="21"/>
                    <w:szCs w:val="21"/>
                  </w:rPr>
                  <m:t>0.5</m:t>
                </m:r>
              </m:oMath>
            </m:oMathPara>
          </w:p>
        </w:tc>
      </w:tr>
      <w:tr w:rsidR="008D0E64" w14:paraId="1869A445" w14:textId="77777777" w:rsidTr="00BD2714">
        <w:trPr>
          <w:jc w:val="center"/>
        </w:trPr>
        <w:tc>
          <w:tcPr>
            <w:tcW w:w="1890" w:type="dxa"/>
          </w:tcPr>
          <w:p w14:paraId="33DDC5B5" w14:textId="1E11A824" w:rsidR="008D0E64" w:rsidRPr="00C06C4B" w:rsidRDefault="00D56301"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2</m:t>
                    </m:r>
                  </m:sub>
                </m:sSub>
              </m:oMath>
            </m:oMathPara>
          </w:p>
        </w:tc>
        <w:tc>
          <w:tcPr>
            <w:tcW w:w="5383" w:type="dxa"/>
          </w:tcPr>
          <w:p w14:paraId="5DF67084" w14:textId="3EADE7A2" w:rsidR="008D0E64" w:rsidRPr="00177CA1" w:rsidRDefault="007C727B" w:rsidP="00E54457">
            <w:pPr>
              <w:ind w:firstLineChars="0" w:firstLine="0"/>
              <w:rPr>
                <w:sz w:val="21"/>
                <w:szCs w:val="21"/>
              </w:rPr>
            </w:pPr>
            <w:r>
              <w:rPr>
                <w:rFonts w:hint="eastAsia"/>
                <w:sz w:val="21"/>
                <w:szCs w:val="21"/>
              </w:rPr>
              <w:t>禁忌扰动中</w:t>
            </w:r>
            <w:r w:rsidRPr="00177CA1">
              <w:rPr>
                <w:rFonts w:hint="eastAsia"/>
                <w:sz w:val="21"/>
                <w:szCs w:val="21"/>
              </w:rPr>
              <w:t>禁忌</w:t>
            </w:r>
            <w:r>
              <w:rPr>
                <w:rFonts w:hint="eastAsia"/>
                <w:sz w:val="21"/>
                <w:szCs w:val="21"/>
              </w:rPr>
              <w:t>长度随机值部分系数</w:t>
            </w:r>
          </w:p>
        </w:tc>
        <w:tc>
          <w:tcPr>
            <w:tcW w:w="992" w:type="dxa"/>
          </w:tcPr>
          <w:p w14:paraId="524767E5" w14:textId="4AEE088F" w:rsidR="008D0E64" w:rsidRPr="00820975" w:rsidRDefault="00E54457" w:rsidP="00E54457">
            <w:pPr>
              <w:ind w:firstLineChars="0" w:firstLine="0"/>
              <w:rPr>
                <w:sz w:val="21"/>
                <w:szCs w:val="21"/>
              </w:rPr>
            </w:pPr>
            <m:oMathPara>
              <m:oMathParaPr>
                <m:jc m:val="left"/>
              </m:oMathParaPr>
              <m:oMath>
                <m:r>
                  <m:rPr>
                    <m:sty m:val="p"/>
                  </m:rPr>
                  <w:rPr>
                    <w:rFonts w:ascii="Cambria Math" w:hAnsi="Cambria Math"/>
                    <w:sz w:val="21"/>
                    <w:szCs w:val="21"/>
                  </w:rPr>
                  <m:t>0.9</m:t>
                </m:r>
              </m:oMath>
            </m:oMathPara>
          </w:p>
        </w:tc>
      </w:tr>
      <w:tr w:rsidR="008D0E64" w14:paraId="7A44DB56" w14:textId="77777777" w:rsidTr="00BD2714">
        <w:trPr>
          <w:jc w:val="center"/>
        </w:trPr>
        <w:tc>
          <w:tcPr>
            <w:tcW w:w="1890" w:type="dxa"/>
          </w:tcPr>
          <w:p w14:paraId="27CFAA02" w14:textId="601D415A"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P</m:t>
                </m:r>
              </m:oMath>
            </m:oMathPara>
          </w:p>
        </w:tc>
        <w:tc>
          <w:tcPr>
            <w:tcW w:w="5383" w:type="dxa"/>
          </w:tcPr>
          <w:p w14:paraId="64B9D861" w14:textId="0EF76E0B" w:rsidR="008D0E64" w:rsidRDefault="00BD2714" w:rsidP="00E54457">
            <w:pPr>
              <w:ind w:firstLineChars="0" w:firstLine="0"/>
              <w:rPr>
                <w:sz w:val="21"/>
                <w:szCs w:val="21"/>
              </w:rPr>
            </w:pPr>
            <w:r>
              <w:rPr>
                <w:rFonts w:hint="eastAsia"/>
                <w:sz w:val="21"/>
                <w:szCs w:val="21"/>
              </w:rPr>
              <w:t>选择禁忌扰动的概率</w:t>
            </w:r>
          </w:p>
        </w:tc>
        <w:tc>
          <w:tcPr>
            <w:tcW w:w="992" w:type="dxa"/>
          </w:tcPr>
          <w:p w14:paraId="48AEF048" w14:textId="6FD11329" w:rsidR="008D0E64" w:rsidRPr="00820975" w:rsidRDefault="00354DBB" w:rsidP="00E54457">
            <w:pPr>
              <w:ind w:firstLineChars="0" w:firstLine="0"/>
              <w:rPr>
                <w:sz w:val="21"/>
                <w:szCs w:val="21"/>
              </w:rPr>
            </w:pPr>
            <w:r>
              <w:rPr>
                <w:sz w:val="21"/>
                <w:szCs w:val="21"/>
              </w:rPr>
              <w:t>0.7</w:t>
            </w:r>
          </w:p>
        </w:tc>
      </w:tr>
      <w:tr w:rsidR="008D0E64" w14:paraId="14C36D0C" w14:textId="77777777" w:rsidTr="00BD2714">
        <w:trPr>
          <w:jc w:val="center"/>
        </w:trPr>
        <w:tc>
          <w:tcPr>
            <w:tcW w:w="1890" w:type="dxa"/>
            <w:tcBorders>
              <w:bottom w:val="single" w:sz="12" w:space="0" w:color="auto"/>
            </w:tcBorders>
          </w:tcPr>
          <w:p w14:paraId="3E9F62A3" w14:textId="47F3360B"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Q</m:t>
                </m:r>
              </m:oMath>
            </m:oMathPara>
          </w:p>
        </w:tc>
        <w:tc>
          <w:tcPr>
            <w:tcW w:w="5383" w:type="dxa"/>
            <w:tcBorders>
              <w:bottom w:val="single" w:sz="12" w:space="0" w:color="auto"/>
            </w:tcBorders>
          </w:tcPr>
          <w:p w14:paraId="0397CC61" w14:textId="63821244" w:rsidR="008D0E64" w:rsidRDefault="00BD2714" w:rsidP="00E54457">
            <w:pPr>
              <w:ind w:firstLineChars="0" w:firstLine="0"/>
              <w:rPr>
                <w:sz w:val="21"/>
                <w:szCs w:val="21"/>
              </w:rPr>
            </w:pPr>
            <w:r>
              <w:rPr>
                <w:rFonts w:hint="eastAsia"/>
                <w:sz w:val="21"/>
                <w:szCs w:val="21"/>
              </w:rPr>
              <w:t>选择构造扰动而不是随机扰动的概率</w:t>
            </w:r>
          </w:p>
        </w:tc>
        <w:tc>
          <w:tcPr>
            <w:tcW w:w="992" w:type="dxa"/>
            <w:tcBorders>
              <w:bottom w:val="single" w:sz="12" w:space="0" w:color="auto"/>
            </w:tcBorders>
          </w:tcPr>
          <w:p w14:paraId="71884B73" w14:textId="140A89DE" w:rsidR="008D0E64" w:rsidRPr="00820975" w:rsidRDefault="00BD2714" w:rsidP="00E54457">
            <w:pPr>
              <w:ind w:firstLineChars="0" w:firstLine="0"/>
              <w:rPr>
                <w:sz w:val="21"/>
                <w:szCs w:val="21"/>
              </w:rPr>
            </w:pPr>
            <w:r>
              <w:rPr>
                <w:sz w:val="21"/>
                <w:szCs w:val="21"/>
              </w:rPr>
              <w:t>0.5</w:t>
            </w:r>
          </w:p>
        </w:tc>
      </w:tr>
    </w:tbl>
    <w:p w14:paraId="3826BAF0" w14:textId="062C9CAC" w:rsidR="00FB336E" w:rsidRDefault="00FB336E" w:rsidP="00FB336E">
      <w:pPr>
        <w:ind w:firstLine="480"/>
      </w:pPr>
    </w:p>
    <w:p w14:paraId="78832941" w14:textId="7B8D3E45"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FB22D7">
        <w:rPr>
          <w:rFonts w:hint="eastAsia"/>
        </w:rPr>
        <w:t>表</w:t>
      </w:r>
      <w:r w:rsidR="00FB22D7">
        <w:rPr>
          <w:rFonts w:hint="eastAsia"/>
        </w:rPr>
        <w:t xml:space="preserve"> </w:t>
      </w:r>
      <w:r w:rsidR="00FB22D7">
        <w:rPr>
          <w:noProof/>
        </w:rPr>
        <w:t>4</w:t>
      </w:r>
      <w:r w:rsidR="00FB22D7">
        <w:noBreakHyphen/>
      </w:r>
      <w:r w:rsidR="00FB22D7">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515DA474" w14:textId="28A351C6" w:rsidR="007E388F" w:rsidRDefault="007E388F" w:rsidP="007E388F">
      <w:pPr>
        <w:pStyle w:val="3"/>
      </w:pPr>
      <w:r>
        <w:rPr>
          <w:rFonts w:hint="eastAsia"/>
        </w:rPr>
        <w:t>邻域动作选择概率测试</w:t>
      </w:r>
    </w:p>
    <w:p w14:paraId="62856139" w14:textId="71DA2C66"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FB22D7">
        <w:t>3.2.3</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w:t>
      </w:r>
      <w:r w:rsidR="00E861D5">
        <w:rPr>
          <w:rFonts w:hint="eastAsia"/>
        </w:rPr>
        <w:lastRenderedPageBreak/>
        <w:t>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域动作的选择概率做测试。</w:t>
      </w:r>
    </w:p>
    <w:p w14:paraId="5CAEB5A1" w14:textId="77777777" w:rsidR="00D57838" w:rsidRDefault="00D57838" w:rsidP="00C515E8">
      <w:pPr>
        <w:ind w:firstLine="480"/>
      </w:pPr>
    </w:p>
    <w:p w14:paraId="786ABB93" w14:textId="77777777" w:rsidR="00BF21AF" w:rsidRDefault="00BF21AF" w:rsidP="00C515E8">
      <w:pPr>
        <w:ind w:firstLine="480"/>
        <w:rPr>
          <w:noProof/>
        </w:rPr>
      </w:pPr>
      <w:r w:rsidRPr="00BF21AF">
        <w:rPr>
          <w:noProof/>
        </w:rPr>
        <w:drawing>
          <wp:inline distT="0" distB="0" distL="0" distR="0" wp14:anchorId="4377CFD1" wp14:editId="296D93CA">
            <wp:extent cx="2445419" cy="1872000"/>
            <wp:effectExtent l="0" t="0" r="0" b="0"/>
            <wp:docPr id="7" name="图片 7" descr="E:\workspace\graduate\papers\data\参数测试\L_T_0.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space\graduate\papers\data\参数测试\L_T_0.2.em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445419" cy="1872000"/>
                    </a:xfrm>
                    <a:prstGeom prst="rect">
                      <a:avLst/>
                    </a:prstGeom>
                    <a:noFill/>
                    <a:ln>
                      <a:noFill/>
                    </a:ln>
                  </pic:spPr>
                </pic:pic>
              </a:graphicData>
            </a:graphic>
          </wp:inline>
        </w:drawing>
      </w:r>
      <w:r w:rsidR="00433807">
        <w:rPr>
          <w:noProof/>
        </w:rPr>
        <w:pict w14:anchorId="79F3D2AD">
          <v:shape id="_x0000_i1029" type="#_x0000_t75" style="width:191.8pt;height:145.75pt">
            <v:imagedata r:id="rId25" o:title="L_T_0"/>
          </v:shape>
        </w:pict>
      </w:r>
    </w:p>
    <w:p w14:paraId="4AD25F81" w14:textId="77777777" w:rsidR="00F705C9" w:rsidRPr="00F705C9" w:rsidRDefault="00F705C9" w:rsidP="00F705C9">
      <w:pPr>
        <w:spacing w:line="240" w:lineRule="auto"/>
        <w:ind w:left="2175" w:firstLineChars="0" w:firstLine="0"/>
        <w:rPr>
          <w:noProof/>
          <w:sz w:val="21"/>
          <w:szCs w:val="21"/>
        </w:rPr>
      </w:pPr>
      <w:r w:rsidRPr="00F705C9">
        <w:rPr>
          <w:rFonts w:hint="eastAsia"/>
          <w:noProof/>
          <w:sz w:val="15"/>
          <w:szCs w:val="15"/>
        </w:rPr>
        <w:t>(a</w:t>
      </w:r>
      <w:r>
        <w:rPr>
          <w:rFonts w:hint="eastAsia"/>
          <w:noProof/>
          <w:sz w:val="15"/>
          <w:szCs w:val="15"/>
        </w:rPr>
        <w:t xml:space="preserve">) </w:t>
      </w:r>
      <w:r w:rsidRPr="00F705C9">
        <w:rPr>
          <w:rFonts w:hint="eastAsia"/>
          <w:noProof/>
          <w:sz w:val="15"/>
          <w:szCs w:val="15"/>
        </w:rPr>
        <w:t>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2</w:t>
      </w:r>
      <w:r w:rsidRPr="00F705C9">
        <w:rPr>
          <w:rFonts w:hint="eastAsia"/>
          <w:noProof/>
          <w:sz w:val="15"/>
          <w:szCs w:val="15"/>
        </w:rPr>
        <w:t xml:space="preserve">  </w:t>
      </w:r>
      <w:r w:rsidRPr="00F705C9">
        <w:rPr>
          <w:rFonts w:hint="eastAsia"/>
          <w:noProof/>
          <w:sz w:val="21"/>
          <w:szCs w:val="21"/>
        </w:rPr>
        <w:t xml:space="preserve">                      </w:t>
      </w:r>
      <w:r w:rsidRPr="00F705C9">
        <w:rPr>
          <w:rFonts w:hint="eastAsia"/>
          <w:noProof/>
          <w:sz w:val="15"/>
          <w:szCs w:val="15"/>
        </w:rPr>
        <w:t xml:space="preserve"> (</w:t>
      </w:r>
      <w:r w:rsidRPr="00F705C9">
        <w:rPr>
          <w:noProof/>
          <w:sz w:val="15"/>
          <w:szCs w:val="15"/>
        </w:rPr>
        <w:t>b</w:t>
      </w:r>
      <w:r w:rsidRPr="00F705C9">
        <w:rPr>
          <w:rFonts w:hint="eastAsia"/>
          <w:noProof/>
          <w:sz w:val="15"/>
          <w:szCs w:val="15"/>
        </w:rPr>
        <w:t>) 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2283CCA3" w14:textId="3AD433B0" w:rsidR="00E14307" w:rsidRDefault="00E14307" w:rsidP="00C515E8">
      <w:pPr>
        <w:ind w:firstLine="20"/>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0AA265EA" w14:textId="55C025ED" w:rsidR="00663216" w:rsidRDefault="00663216" w:rsidP="00C515E8">
      <w:pPr>
        <w:ind w:firstLine="482"/>
      </w:pPr>
      <w:r w:rsidRPr="00663216">
        <w:rPr>
          <w:b/>
          <w:noProof/>
        </w:rPr>
        <w:drawing>
          <wp:inline distT="0" distB="0" distL="0" distR="0" wp14:anchorId="1DA1076E" wp14:editId="7DF7B47C">
            <wp:extent cx="2444343" cy="1872000"/>
            <wp:effectExtent l="0" t="0" r="0" b="0"/>
            <wp:docPr id="15" name="图片 15" descr="E:\workspace\graduate\papers\data\参数测试\H_T_0.8 (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workspace\graduate\papers\data\参数测试\H_T_0.8 (2).emf"/>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44343" cy="1872000"/>
                    </a:xfrm>
                    <a:prstGeom prst="rect">
                      <a:avLst/>
                    </a:prstGeom>
                    <a:noFill/>
                    <a:ln>
                      <a:noFill/>
                    </a:ln>
                  </pic:spPr>
                </pic:pic>
              </a:graphicData>
            </a:graphic>
          </wp:inline>
        </w:drawing>
      </w:r>
      <w:r w:rsidRPr="00663216">
        <w:rPr>
          <w:noProof/>
        </w:rPr>
        <w:drawing>
          <wp:inline distT="0" distB="0" distL="0" distR="0" wp14:anchorId="477BE378" wp14:editId="76D23B6C">
            <wp:extent cx="2445349" cy="1872000"/>
            <wp:effectExtent l="0" t="0" r="0" b="0"/>
            <wp:docPr id="16" name="图片 16" descr="E:\workspace\graduate\papers\data\参数测试\H_T_0.8.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workspace\graduate\papers\data\参数测试\H_T_0.8.emf"/>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45349" cy="1872000"/>
                    </a:xfrm>
                    <a:prstGeom prst="rect">
                      <a:avLst/>
                    </a:prstGeom>
                    <a:noFill/>
                    <a:ln>
                      <a:noFill/>
                    </a:ln>
                  </pic:spPr>
                </pic:pic>
              </a:graphicData>
            </a:graphic>
          </wp:inline>
        </w:drawing>
      </w:r>
    </w:p>
    <w:p w14:paraId="16412F68" w14:textId="5DB42936" w:rsidR="00F705C9" w:rsidRDefault="00F705C9" w:rsidP="00F705C9">
      <w:pPr>
        <w:pStyle w:val="ad"/>
        <w:spacing w:line="240" w:lineRule="auto"/>
        <w:ind w:left="2175" w:firstLineChars="0" w:firstLine="0"/>
        <w:rPr>
          <w:noProof/>
          <w:sz w:val="15"/>
          <w:szCs w:val="15"/>
        </w:rPr>
      </w:pPr>
      <w:r>
        <w:rPr>
          <w:noProof/>
          <w:sz w:val="15"/>
          <w:szCs w:val="15"/>
        </w:rPr>
        <w:t>(c) H</w:t>
      </w:r>
      <w:r w:rsidRPr="00F705C9">
        <w:rPr>
          <w:rFonts w:hint="eastAsia"/>
          <w:noProof/>
          <w:sz w:val="15"/>
          <w:szCs w:val="15"/>
        </w:rPr>
        <w:t>类，</w:t>
      </w:r>
      <w:r w:rsidRPr="00F705C9">
        <w:rPr>
          <w:rFonts w:hint="eastAsia"/>
          <w:noProof/>
          <w:sz w:val="15"/>
          <w:szCs w:val="15"/>
        </w:rPr>
        <w:t>T</w:t>
      </w:r>
      <w:r>
        <w:rPr>
          <w:noProof/>
          <w:sz w:val="15"/>
          <w:szCs w:val="15"/>
        </w:rPr>
        <w:t xml:space="preserve"> </w:t>
      </w:r>
      <w:r w:rsidRPr="00F705C9">
        <w:rPr>
          <w:noProof/>
          <w:sz w:val="15"/>
          <w:szCs w:val="15"/>
        </w:rPr>
        <w:t>=</w:t>
      </w:r>
      <w:r>
        <w:rPr>
          <w:noProof/>
          <w:sz w:val="15"/>
          <w:szCs w:val="15"/>
        </w:rPr>
        <w:t xml:space="preserve"> </w:t>
      </w:r>
      <w:r w:rsidRPr="00F705C9">
        <w:rPr>
          <w:noProof/>
          <w:sz w:val="15"/>
          <w:szCs w:val="15"/>
        </w:rPr>
        <w:t>0.2</w:t>
      </w:r>
      <w:r w:rsidRPr="00F705C9">
        <w:rPr>
          <w:rFonts w:hint="eastAsia"/>
          <w:noProof/>
          <w:sz w:val="15"/>
          <w:szCs w:val="15"/>
        </w:rPr>
        <w:t xml:space="preserve">  </w:t>
      </w:r>
      <w:r>
        <w:rPr>
          <w:rFonts w:hint="eastAsia"/>
          <w:noProof/>
          <w:sz w:val="21"/>
          <w:szCs w:val="21"/>
        </w:rPr>
        <w:t xml:space="preserve">                    </w:t>
      </w:r>
      <w:r w:rsidRPr="00F705C9">
        <w:rPr>
          <w:rFonts w:hint="eastAsia"/>
          <w:noProof/>
          <w:sz w:val="15"/>
          <w:szCs w:val="15"/>
        </w:rPr>
        <w:t xml:space="preserve">   (</w:t>
      </w:r>
      <w:r w:rsidRPr="00F705C9">
        <w:rPr>
          <w:noProof/>
          <w:sz w:val="15"/>
          <w:szCs w:val="15"/>
        </w:rPr>
        <w:t>d</w:t>
      </w:r>
      <w:r w:rsidRPr="00F705C9">
        <w:rPr>
          <w:rFonts w:hint="eastAsia"/>
          <w:noProof/>
          <w:sz w:val="15"/>
          <w:szCs w:val="15"/>
        </w:rPr>
        <w:t xml:space="preserve">) </w:t>
      </w:r>
      <w:r>
        <w:rPr>
          <w:rFonts w:hint="eastAsia"/>
          <w:noProof/>
          <w:sz w:val="15"/>
          <w:szCs w:val="15"/>
        </w:rPr>
        <w:t>H</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639DD541" w14:textId="77777777" w:rsidR="00E903FF" w:rsidRPr="00F705C9" w:rsidRDefault="00E903FF" w:rsidP="00F705C9">
      <w:pPr>
        <w:pStyle w:val="ad"/>
        <w:spacing w:line="240" w:lineRule="auto"/>
        <w:ind w:left="2175" w:firstLineChars="0" w:firstLine="0"/>
        <w:rPr>
          <w:noProof/>
          <w:sz w:val="21"/>
          <w:szCs w:val="21"/>
        </w:rPr>
      </w:pPr>
    </w:p>
    <w:p w14:paraId="5149C617" w14:textId="6A9C9458" w:rsidR="00F705C9" w:rsidRDefault="00E903FF" w:rsidP="00E903FF">
      <w:pPr>
        <w:pStyle w:val="af"/>
        <w:rPr>
          <w:b/>
        </w:rPr>
      </w:pPr>
      <w:bookmarkStart w:id="52" w:name="_Ref511037969"/>
      <w:bookmarkStart w:id="53" w:name="_Ref511037966"/>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1</w:t>
      </w:r>
      <w:r w:rsidR="00F35937">
        <w:fldChar w:fldCharType="end"/>
      </w:r>
      <w:bookmarkEnd w:id="52"/>
      <w:r>
        <w:t xml:space="preserve"> </w:t>
      </w:r>
      <w:r>
        <w:rPr>
          <w:rFonts w:hint="eastAsia"/>
        </w:rPr>
        <w:t>邻域动作选择概率</w:t>
      </w:r>
      <w:r w:rsidR="0021136D">
        <w:rPr>
          <w:rFonts w:hint="eastAsia"/>
        </w:rPr>
        <w:t>测试</w:t>
      </w:r>
      <w:bookmarkEnd w:id="53"/>
    </w:p>
    <w:p w14:paraId="59C78A11" w14:textId="77777777" w:rsidR="00A0666B" w:rsidRDefault="00A0666B" w:rsidP="00A0666B">
      <w:pPr>
        <w:ind w:firstLine="480"/>
      </w:pPr>
    </w:p>
    <w:p w14:paraId="76EE11C7" w14:textId="3D77B70D" w:rsidR="00181B7B" w:rsidRP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Pr>
          <w:rFonts w:hint="eastAsia"/>
        </w:rPr>
        <w:t>T</w:t>
      </w:r>
      <w:r w:rsidR="00F245B6">
        <w:rPr>
          <w:rFonts w:hint="eastAsia"/>
        </w:rPr>
        <w:t>为</w:t>
      </w:r>
      <w:r w:rsidR="00F245B6">
        <w:t>0.2</w:t>
      </w:r>
      <w:r w:rsidR="00F245B6">
        <w:rPr>
          <w:rFonts w:hint="eastAsia"/>
        </w:rPr>
        <w:t>或</w:t>
      </w:r>
      <w:r w:rsidR="00F245B6">
        <w:t>0.8</w:t>
      </w:r>
      <w:r w:rsidR="00F245B6">
        <w:rPr>
          <w:rFonts w:hint="eastAsia"/>
        </w:rPr>
        <w:t>，</w:t>
      </w:r>
      <w:r w:rsidR="00F245B6">
        <w:rPr>
          <w:rFonts w:hint="eastAsia"/>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构中的所有解。</w:t>
      </w:r>
      <w:r w:rsidR="005B416A">
        <w:rPr>
          <w:rFonts w:hint="eastAsia"/>
        </w:rPr>
        <w:t>因为扰动参数还没有测定，所以在局部搜索陷入局部最优后通过简单的多重启动来重新搜索，旨在屏蔽其它因素的影响，专注于测定邻域动作</w:t>
      </w:r>
      <w:r w:rsidR="005B416A">
        <w:rPr>
          <w:rFonts w:hint="eastAsia"/>
        </w:rPr>
        <w:lastRenderedPageBreak/>
        <w:t>选择概率对解的影响。</w:t>
      </w:r>
      <w:r w:rsidR="00486A4B">
        <w:rPr>
          <w:rFonts w:hint="eastAsia"/>
        </w:rPr>
        <w:t>另外，为了消除偶然性的影响</w:t>
      </w:r>
      <w:r w:rsidR="00391363">
        <w:rPr>
          <w:rFonts w:hint="eastAsia"/>
        </w:rPr>
        <w:t>，每种类型（</w:t>
      </w:r>
      <w:r w:rsidR="00391363">
        <w:rPr>
          <w:rFonts w:hint="eastAsia"/>
        </w:rPr>
        <w:t>T</w:t>
      </w:r>
      <w:r w:rsidR="00391363">
        <w:rPr>
          <w:rFonts w:hint="eastAsia"/>
        </w:rPr>
        <w:t>和</w:t>
      </w:r>
      <w:r w:rsidR="00391363">
        <w:rPr>
          <w:rFonts w:hint="eastAsia"/>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FB22D7">
        <w:rPr>
          <w:rFonts w:hint="eastAsia"/>
        </w:rPr>
        <w:t>图</w:t>
      </w:r>
      <w:r w:rsidR="00FB22D7">
        <w:rPr>
          <w:rFonts w:hint="eastAsia"/>
        </w:rPr>
        <w:t xml:space="preserve"> </w:t>
      </w:r>
      <w:r w:rsidR="00FB22D7">
        <w:rPr>
          <w:noProof/>
        </w:rPr>
        <w:t>4</w:t>
      </w:r>
      <w:r w:rsidR="00FB22D7">
        <w:noBreakHyphen/>
      </w:r>
      <w:r w:rsidR="00FB22D7">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190330AC" w14:textId="17A9DDB7" w:rsidR="00597F14" w:rsidRDefault="00597F14" w:rsidP="00597F14">
      <w:pPr>
        <w:pStyle w:val="3"/>
      </w:pPr>
      <w:r>
        <w:rPr>
          <w:rFonts w:hint="eastAsia"/>
        </w:rPr>
        <w:t>邻域动作距离阈值测试</w:t>
      </w:r>
    </w:p>
    <w:p w14:paraId="4D36CD0E" w14:textId="77777777" w:rsidR="00696023" w:rsidRDefault="00696023" w:rsidP="00696023">
      <w:pPr>
        <w:ind w:firstLine="480"/>
        <w:jc w:val="center"/>
      </w:pPr>
      <w:r w:rsidRPr="00181B7B">
        <w:rPr>
          <w:noProof/>
        </w:rPr>
        <w:drawing>
          <wp:inline distT="0" distB="0" distL="0" distR="0" wp14:anchorId="2FCD7610" wp14:editId="7837200C">
            <wp:extent cx="4231121" cy="3240000"/>
            <wp:effectExtent l="0" t="0" r="0" b="0"/>
            <wp:docPr id="3" name="图片 3"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space\graduate\papers\data\参数测试\邻域动作阈值设置\graph1.emf"/>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231121" cy="3240000"/>
                    </a:xfrm>
                    <a:prstGeom prst="rect">
                      <a:avLst/>
                    </a:prstGeom>
                    <a:noFill/>
                    <a:ln>
                      <a:noFill/>
                    </a:ln>
                  </pic:spPr>
                </pic:pic>
              </a:graphicData>
            </a:graphic>
          </wp:inline>
        </w:drawing>
      </w:r>
    </w:p>
    <w:p w14:paraId="4A656B2D" w14:textId="2715A77D" w:rsidR="00696023" w:rsidRDefault="00696023" w:rsidP="00696023">
      <w:pPr>
        <w:pStyle w:val="af"/>
      </w:pPr>
      <w:bookmarkStart w:id="54" w:name="_Ref511053708"/>
      <w:bookmarkStart w:id="55" w:name="_Ref511053705"/>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2</w:t>
      </w:r>
      <w:r w:rsidR="00F35937">
        <w:fldChar w:fldCharType="end"/>
      </w:r>
      <w:bookmarkEnd w:id="54"/>
      <w:r>
        <w:t xml:space="preserve"> </w:t>
      </w:r>
      <w:r>
        <w:rPr>
          <w:rFonts w:hint="eastAsia"/>
        </w:rPr>
        <w:t>邻域动作阈值对计算结果的影响（</w:t>
      </w:r>
      <w:r>
        <w:rPr>
          <w:rFonts w:hint="eastAsia"/>
        </w:rPr>
        <w:t>L</w:t>
      </w:r>
      <w:r>
        <w:rPr>
          <w:rFonts w:hint="eastAsia"/>
        </w:rPr>
        <w:t>类，</w:t>
      </w:r>
      <w:r>
        <w:rPr>
          <w:rFonts w:hint="eastAsia"/>
        </w:rPr>
        <w:t>n</w:t>
      </w:r>
      <w:r>
        <w:t>=100</w:t>
      </w:r>
      <w:r>
        <w:rPr>
          <w:rFonts w:hint="eastAsia"/>
        </w:rPr>
        <w:t>，</w:t>
      </w:r>
      <w:r>
        <w:rPr>
          <w:rFonts w:hint="eastAsia"/>
        </w:rPr>
        <w:t>T</w:t>
      </w:r>
      <w:r>
        <w:t>=0.2</w:t>
      </w:r>
      <w:r>
        <w:rPr>
          <w:rFonts w:hint="eastAsia"/>
        </w:rPr>
        <w:t>，</w:t>
      </w:r>
      <w:r>
        <w:t xml:space="preserve"> R=0.4</w:t>
      </w:r>
      <w:r>
        <w:rPr>
          <w:rFonts w:hint="eastAsia"/>
        </w:rPr>
        <w:t>）</w:t>
      </w:r>
      <w:bookmarkEnd w:id="55"/>
    </w:p>
    <w:p w14:paraId="6AAB6B0D" w14:textId="77777777" w:rsidR="00696023" w:rsidRPr="00696023" w:rsidRDefault="00696023" w:rsidP="00696023">
      <w:pPr>
        <w:ind w:firstLine="480"/>
      </w:pPr>
    </w:p>
    <w:p w14:paraId="482E71E2" w14:textId="57491CBB"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FB22D7">
        <w:t>3.2.3</w:t>
      </w:r>
      <w:r>
        <w:fldChar w:fldCharType="end"/>
      </w:r>
      <w:r>
        <w:rPr>
          <w:rFonts w:hint="eastAsia"/>
        </w:rPr>
        <w:t>节中提到两种邻域动作形成的邻域结构大小均为</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设置距离动作阈值，限制插入动作</w:t>
      </w:r>
      <w:r w:rsidR="00215D9E">
        <w:rPr>
          <w:rFonts w:hint="eastAsia"/>
        </w:rPr>
        <w:lastRenderedPageBreak/>
        <w:t>和</w:t>
      </w:r>
      <w:r w:rsidR="00220D3D">
        <w:rPr>
          <w:rFonts w:hint="eastAsia"/>
        </w:rPr>
        <w:t>交换动作移动的距离，可以在不影响计算结果的情况下，节省计算时间。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Pr>
          <w:rFonts w:hint="eastAsia"/>
        </w:rPr>
        <w:t>T</w:t>
      </w:r>
      <w:r w:rsidR="008128AB">
        <w:t>=0.2</w:t>
      </w:r>
      <w:r w:rsidR="008128AB">
        <w:rPr>
          <w:rFonts w:hint="eastAsia"/>
        </w:rPr>
        <w:t>、</w:t>
      </w:r>
      <w:r w:rsidR="008128AB">
        <w:rPr>
          <w:rFonts w:hint="eastAsia"/>
        </w:rPr>
        <w:t>R=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m:t>{n</m:t>
        </m:r>
        <m:r>
          <m:rPr>
            <m:sty m:val="p"/>
          </m:rP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FB22D7">
        <w:rPr>
          <w:rFonts w:hint="eastAsia"/>
        </w:rPr>
        <w:t>图</w:t>
      </w:r>
      <w:r w:rsidR="00FB22D7">
        <w:rPr>
          <w:rFonts w:hint="eastAsia"/>
        </w:rPr>
        <w:t xml:space="preserve"> </w:t>
      </w:r>
      <w:r w:rsidR="00FB22D7">
        <w:rPr>
          <w:noProof/>
        </w:rPr>
        <w:t>4</w:t>
      </w:r>
      <w:r w:rsidR="00FB22D7">
        <w:noBreakHyphen/>
      </w:r>
      <w:r w:rsidR="00FB22D7">
        <w:rPr>
          <w:noProof/>
        </w:rPr>
        <w:t>2</w:t>
      </w:r>
      <w:r w:rsidR="00F324F9">
        <w:fldChar w:fldCharType="end"/>
      </w:r>
      <w:r w:rsidR="00F324F9">
        <w:rPr>
          <w:rFonts w:hint="eastAsia"/>
        </w:rPr>
        <w:t>给出了邻域动作阈值对解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空间越大，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696023">
        <w:rPr>
          <w:rFonts w:hint="eastAsia"/>
        </w:rPr>
        <w:t>。</w:t>
      </w:r>
    </w:p>
    <w:p w14:paraId="0D9C8354" w14:textId="77777777" w:rsidR="00220D3D" w:rsidRDefault="00220D3D" w:rsidP="00220D3D">
      <w:pPr>
        <w:ind w:firstLine="480"/>
      </w:pPr>
      <w:r w:rsidRPr="004E4CE8">
        <w:rPr>
          <w:noProof/>
        </w:rPr>
        <w:drawing>
          <wp:inline distT="0" distB="0" distL="0" distR="0" wp14:anchorId="669B667F" wp14:editId="51EF1956">
            <wp:extent cx="4232754" cy="3240000"/>
            <wp:effectExtent l="0" t="0" r="0" b="0"/>
            <wp:docPr id="4" name="图片 4"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space\graduate\papers\data\参数测试\邻域动作阈值设置\graph2.emf"/>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32754" cy="3240000"/>
                    </a:xfrm>
                    <a:prstGeom prst="rect">
                      <a:avLst/>
                    </a:prstGeom>
                    <a:noFill/>
                    <a:ln>
                      <a:noFill/>
                    </a:ln>
                  </pic:spPr>
                </pic:pic>
              </a:graphicData>
            </a:graphic>
          </wp:inline>
        </w:drawing>
      </w:r>
    </w:p>
    <w:p w14:paraId="4866F4EC" w14:textId="6433441A" w:rsidR="00220D3D" w:rsidRPr="004E4CE8" w:rsidRDefault="00220D3D" w:rsidP="00220D3D">
      <w:pPr>
        <w:pStyle w:val="af"/>
      </w:pPr>
      <w:bookmarkStart w:id="56" w:name="_Ref511058066"/>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3</w:t>
      </w:r>
      <w:r w:rsidR="00F35937">
        <w:fldChar w:fldCharType="end"/>
      </w:r>
      <w:bookmarkEnd w:id="56"/>
      <w:r>
        <w:t xml:space="preserve"> </w:t>
      </w:r>
      <w:r>
        <w:rPr>
          <w:rFonts w:hint="eastAsia"/>
        </w:rPr>
        <w:t>邻域动作距离阈值对计算时间的影响</w:t>
      </w:r>
      <w:r w:rsidR="008128AB">
        <w:rPr>
          <w:rFonts w:hint="eastAsia"/>
        </w:rPr>
        <w:t>（</w:t>
      </w:r>
      <w:r w:rsidR="008128AB">
        <w:rPr>
          <w:rFonts w:hint="eastAsia"/>
        </w:rPr>
        <w:t>L</w:t>
      </w:r>
      <w:r w:rsidR="008128AB">
        <w:rPr>
          <w:rFonts w:hint="eastAsia"/>
        </w:rPr>
        <w:t>类，</w:t>
      </w:r>
      <w:r w:rsidR="008128AB">
        <w:rPr>
          <w:rFonts w:hint="eastAsia"/>
        </w:rPr>
        <w:t>n</w:t>
      </w:r>
      <w:r w:rsidR="008128AB">
        <w:t>=100</w:t>
      </w:r>
      <w:r w:rsidR="008128AB">
        <w:rPr>
          <w:rFonts w:hint="eastAsia"/>
        </w:rPr>
        <w:t>，</w:t>
      </w:r>
      <w:r w:rsidR="008128AB">
        <w:rPr>
          <w:rFonts w:hint="eastAsia"/>
        </w:rPr>
        <w:t>T</w:t>
      </w:r>
      <w:r w:rsidR="008128AB">
        <w:t>=0.2</w:t>
      </w:r>
      <w:r w:rsidR="008128AB">
        <w:rPr>
          <w:rFonts w:hint="eastAsia"/>
        </w:rPr>
        <w:t>，</w:t>
      </w:r>
      <w:r w:rsidR="008128AB">
        <w:t xml:space="preserve"> R=0.4</w:t>
      </w:r>
      <w:r w:rsidR="008128AB">
        <w:rPr>
          <w:rFonts w:hint="eastAsia"/>
        </w:rPr>
        <w:t>）</w:t>
      </w:r>
    </w:p>
    <w:p w14:paraId="397C2F4E" w14:textId="78E101CD" w:rsidR="00220D3D" w:rsidRDefault="00220D3D" w:rsidP="0080770A">
      <w:pPr>
        <w:ind w:firstLine="480"/>
      </w:pPr>
    </w:p>
    <w:p w14:paraId="6B0EFB4C" w14:textId="7C9970BE" w:rsidR="00346415" w:rsidRPr="00220D3D" w:rsidRDefault="00346415" w:rsidP="007C7A21">
      <w:pPr>
        <w:ind w:firstLine="480"/>
      </w:pPr>
      <w:r>
        <w:rPr>
          <w:rFonts w:hint="eastAsia"/>
        </w:rPr>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FB22D7">
        <w:rPr>
          <w:rFonts w:hint="eastAsia"/>
        </w:rPr>
        <w:t>图</w:t>
      </w:r>
      <w:r w:rsidR="00FB22D7">
        <w:rPr>
          <w:rFonts w:hint="eastAsia"/>
        </w:rPr>
        <w:t xml:space="preserve"> </w:t>
      </w:r>
      <w:r w:rsidR="00FB22D7">
        <w:rPr>
          <w:noProof/>
        </w:rPr>
        <w:t>4</w:t>
      </w:r>
      <w:r w:rsidR="00FB22D7">
        <w:noBreakHyphen/>
      </w:r>
      <w:r w:rsidR="00FB22D7">
        <w:rPr>
          <w:noProof/>
        </w:rPr>
        <w:t>3</w:t>
      </w:r>
      <w:r>
        <w:fldChar w:fldCharType="end"/>
      </w:r>
      <w:r w:rsidR="00A47CB9">
        <w:rPr>
          <w:rFonts w:hint="eastAsia"/>
        </w:rPr>
        <w:t>给出了邻域动作阈值对计算时间的影响，使用的算例和测试结果优度的算例一样</w:t>
      </w:r>
      <w:r w:rsidR="00D72FF9">
        <w:rPr>
          <w:rFonts w:hint="eastAsia"/>
        </w:rPr>
        <w:t>。从图中可以看出，距离阈值对计算时间的影响非常明显，当两种邻域动作的阈值在增大的时候，计算时间也在增加，尤其是对于交换邻域动作，由于</w:t>
      </w:r>
      <w:r w:rsidR="00D72FF9">
        <w:rPr>
          <w:rFonts w:hint="eastAsia"/>
        </w:rPr>
        <w:lastRenderedPageBreak/>
        <w:t>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1E5EFEB0" w14:textId="6A8E0B42" w:rsidR="00597F14" w:rsidRDefault="00597F14" w:rsidP="00597F14">
      <w:pPr>
        <w:pStyle w:val="3"/>
      </w:pPr>
      <w:r>
        <w:rPr>
          <w:rFonts w:hint="eastAsia"/>
        </w:rPr>
        <w:t>扰动</w:t>
      </w:r>
      <w:r w:rsidR="00C515E8">
        <w:rPr>
          <w:rFonts w:hint="eastAsia"/>
        </w:rPr>
        <w:t>类型</w:t>
      </w:r>
      <w:r>
        <w:rPr>
          <w:rFonts w:hint="eastAsia"/>
        </w:rPr>
        <w:t>选择概率测试</w:t>
      </w:r>
    </w:p>
    <w:p w14:paraId="6652D58A" w14:textId="1EC11DF7" w:rsidR="00920B8E" w:rsidRDefault="00920B8E" w:rsidP="00920B8E">
      <w:pPr>
        <w:ind w:firstLine="480"/>
      </w:pPr>
    </w:p>
    <w:p w14:paraId="6164FA32" w14:textId="31B882DF" w:rsidR="00920B8E" w:rsidRDefault="00AC1EE7" w:rsidP="00920B8E">
      <w:pPr>
        <w:pStyle w:val="aff0"/>
        <w:jc w:val="center"/>
      </w:pPr>
      <w:r>
        <w:rPr>
          <w:noProof/>
        </w:rPr>
        <w:drawing>
          <wp:inline distT="0" distB="0" distL="0" distR="0" wp14:anchorId="0E815FD5" wp14:editId="123A49EA">
            <wp:extent cx="5274945" cy="385381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945" cy="3853815"/>
                    </a:xfrm>
                    <a:prstGeom prst="rect">
                      <a:avLst/>
                    </a:prstGeom>
                  </pic:spPr>
                </pic:pic>
              </a:graphicData>
            </a:graphic>
          </wp:inline>
        </w:drawing>
      </w:r>
    </w:p>
    <w:p w14:paraId="79DF468C" w14:textId="16FD189C" w:rsidR="00920B8E" w:rsidRDefault="00920B8E" w:rsidP="00920B8E">
      <w:pPr>
        <w:pStyle w:val="af"/>
      </w:pPr>
      <w:bookmarkStart w:id="57" w:name="_Ref512363333"/>
      <w:r>
        <w:rPr>
          <w:rFonts w:hint="eastAsia"/>
        </w:rPr>
        <w:t>图</w:t>
      </w:r>
      <w:r>
        <w:rPr>
          <w:rFonts w:hint="eastAsia"/>
        </w:rPr>
        <w:t xml:space="preserve"> </w:t>
      </w:r>
      <w:r w:rsidR="00F35937">
        <w:fldChar w:fldCharType="begin"/>
      </w:r>
      <w:r w:rsidR="00F35937">
        <w:instrText xml:space="preserve"> </w:instrText>
      </w:r>
      <w:r w:rsidR="00F35937">
        <w:rPr>
          <w:rFonts w:hint="eastAsia"/>
        </w:rPr>
        <w:instrText>STYLEREF 1 \s</w:instrText>
      </w:r>
      <w:r w:rsidR="00F35937">
        <w:instrText xml:space="preserve"> </w:instrText>
      </w:r>
      <w:r w:rsidR="00F35937">
        <w:fldChar w:fldCharType="separate"/>
      </w:r>
      <w:r w:rsidR="00FB22D7">
        <w:rPr>
          <w:noProof/>
        </w:rPr>
        <w:t>4</w:t>
      </w:r>
      <w:r w:rsidR="00F35937">
        <w:fldChar w:fldCharType="end"/>
      </w:r>
      <w:r w:rsidR="00F35937">
        <w:noBreakHyphen/>
      </w:r>
      <w:r w:rsidR="00F35937">
        <w:fldChar w:fldCharType="begin"/>
      </w:r>
      <w:r w:rsidR="00F35937">
        <w:instrText xml:space="preserve"> </w:instrText>
      </w:r>
      <w:r w:rsidR="00F35937">
        <w:rPr>
          <w:rFonts w:hint="eastAsia"/>
        </w:rPr>
        <w:instrText xml:space="preserve">SEQ </w:instrText>
      </w:r>
      <w:r w:rsidR="00F35937">
        <w:rPr>
          <w:rFonts w:hint="eastAsia"/>
        </w:rPr>
        <w:instrText>图</w:instrText>
      </w:r>
      <w:r w:rsidR="00F35937">
        <w:rPr>
          <w:rFonts w:hint="eastAsia"/>
        </w:rPr>
        <w:instrText xml:space="preserve"> \* ARABIC \s 1</w:instrText>
      </w:r>
      <w:r w:rsidR="00F35937">
        <w:instrText xml:space="preserve"> </w:instrText>
      </w:r>
      <w:r w:rsidR="00F35937">
        <w:fldChar w:fldCharType="separate"/>
      </w:r>
      <w:r w:rsidR="00FB22D7">
        <w:rPr>
          <w:noProof/>
        </w:rPr>
        <w:t>4</w:t>
      </w:r>
      <w:r w:rsidR="00F35937">
        <w:fldChar w:fldCharType="end"/>
      </w:r>
      <w:bookmarkEnd w:id="57"/>
      <w:r>
        <w:t xml:space="preserve"> </w:t>
      </w:r>
      <w:r>
        <w:t>扰动概率选择测试</w:t>
      </w:r>
    </w:p>
    <w:p w14:paraId="71A75077" w14:textId="77777777" w:rsidR="00920B8E" w:rsidRPr="00920B8E" w:rsidRDefault="00920B8E" w:rsidP="00920B8E">
      <w:pPr>
        <w:ind w:firstLine="480"/>
      </w:pPr>
    </w:p>
    <w:p w14:paraId="1C8C6CEF" w14:textId="2DC10FC6" w:rsidR="00920B8E" w:rsidRDefault="00457E4E" w:rsidP="00AC1EE7">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w:t>
      </w:r>
      <w:r w:rsidR="0032714D">
        <w:rPr>
          <w:rFonts w:hint="eastAsia"/>
        </w:rPr>
        <w:lastRenderedPageBreak/>
        <w:t>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Pr>
          <w:rFonts w:hint="eastAsia"/>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920B8E">
        <w:fldChar w:fldCharType="begin"/>
      </w:r>
      <w:r w:rsidR="00920B8E">
        <w:instrText xml:space="preserve"> </w:instrText>
      </w:r>
      <w:r w:rsidR="00920B8E">
        <w:rPr>
          <w:rFonts w:hint="eastAsia"/>
        </w:rPr>
        <w:instrText>REF _Ref512363333 \h</w:instrText>
      </w:r>
      <w:r w:rsidR="00920B8E">
        <w:instrText xml:space="preserve"> </w:instrText>
      </w:r>
      <w:r w:rsidR="00920B8E">
        <w:fldChar w:fldCharType="separate"/>
      </w:r>
      <w:r w:rsidR="00FB22D7">
        <w:rPr>
          <w:rFonts w:hint="eastAsia"/>
        </w:rPr>
        <w:t>图</w:t>
      </w:r>
      <w:r w:rsidR="00FB22D7">
        <w:rPr>
          <w:rFonts w:hint="eastAsia"/>
        </w:rPr>
        <w:t xml:space="preserve"> </w:t>
      </w:r>
      <w:r w:rsidR="00FB22D7">
        <w:rPr>
          <w:noProof/>
        </w:rPr>
        <w:t>4</w:t>
      </w:r>
      <w:r w:rsidR="00FB22D7">
        <w:noBreakHyphen/>
      </w:r>
      <w:r w:rsidR="00FB22D7">
        <w:rPr>
          <w:noProof/>
        </w:rPr>
        <w:t>4</w:t>
      </w:r>
      <w:r w:rsidR="00920B8E">
        <w:fldChar w:fldCharType="end"/>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r w:rsidR="00AC1EE7">
        <w:rPr>
          <w:rFonts w:hint="eastAsia"/>
        </w:rPr>
        <w:t>，</w:t>
      </w:r>
      <w:r w:rsidR="00AC1EE7">
        <w:rPr>
          <w:rFonts w:hint="eastAsia"/>
        </w:rPr>
        <w:t>P</w:t>
      </w:r>
      <w:r w:rsidR="00AC1EE7">
        <w:rPr>
          <w:rFonts w:hint="eastAsia"/>
        </w:rPr>
        <w:t>和</w:t>
      </w:r>
      <w:r w:rsidR="00AC1EE7">
        <w:rPr>
          <w:rFonts w:hint="eastAsia"/>
        </w:rPr>
        <w:t>Q</w:t>
      </w:r>
      <w:r w:rsidR="00AC1EE7">
        <w:rPr>
          <w:rFonts w:hint="eastAsia"/>
        </w:rPr>
        <w:t>的取值均为</w:t>
      </w:r>
      <w:r w:rsidR="00AC1EE7">
        <w:rPr>
          <w:rFonts w:hint="eastAsia"/>
        </w:rPr>
        <w:t>0.1</w:t>
      </w:r>
      <w:r w:rsidR="00AC1EE7">
        <w:rPr>
          <w:rFonts w:hint="eastAsia"/>
        </w:rPr>
        <w:t>、</w:t>
      </w:r>
      <w:r w:rsidR="00AC1EE7">
        <w:rPr>
          <w:rFonts w:hint="eastAsia"/>
        </w:rPr>
        <w:t>0.2</w:t>
      </w:r>
      <w:r w:rsidR="00AC1EE7">
        <w:rPr>
          <w:rFonts w:hint="eastAsia"/>
        </w:rPr>
        <w:t>、</w:t>
      </w:r>
      <w:r w:rsidR="00AC1EE7">
        <w:rPr>
          <w:rFonts w:hint="eastAsia"/>
        </w:rPr>
        <w:t>0.3</w:t>
      </w:r>
      <w:r w:rsidR="00AC1EE7">
        <w:t>…</w:t>
      </w:r>
      <w:r w:rsidR="00AC1EE7">
        <w:rPr>
          <w:rFonts w:hint="eastAsia"/>
        </w:rPr>
        <w:t>直到</w:t>
      </w:r>
      <w:r w:rsidR="00AC1EE7">
        <w:rPr>
          <w:rFonts w:hint="eastAsia"/>
        </w:rPr>
        <w:t>0.9</w:t>
      </w:r>
      <w:r w:rsidR="00AC1EE7">
        <w:rPr>
          <w:rFonts w:hint="eastAsia"/>
        </w:rPr>
        <w:t>，共</w:t>
      </w:r>
      <w:r w:rsidR="00AC1EE7">
        <w:rPr>
          <w:rFonts w:hint="eastAsia"/>
        </w:rPr>
        <w:t>81</w:t>
      </w:r>
      <w:r w:rsidR="00AC1EE7">
        <w:rPr>
          <w:rFonts w:hint="eastAsia"/>
        </w:rPr>
        <w:t>种不同的取值。很明显可以看出，当</w:t>
      </w:r>
      <w:r w:rsidR="00AC1EE7">
        <w:rPr>
          <w:rFonts w:hint="eastAsia"/>
        </w:rPr>
        <w:t>P</w:t>
      </w:r>
      <w:r w:rsidR="00AC1EE7">
        <w:rPr>
          <w:rFonts w:hint="eastAsia"/>
        </w:rPr>
        <w:t>的取值为</w:t>
      </w:r>
      <w:r w:rsidR="00AC1EE7">
        <w:rPr>
          <w:rFonts w:hint="eastAsia"/>
        </w:rPr>
        <w:t>0.7</w:t>
      </w:r>
      <w:r w:rsidR="00AC1EE7">
        <w:rPr>
          <w:rFonts w:hint="eastAsia"/>
        </w:rPr>
        <w:t>，</w:t>
      </w:r>
      <w:r w:rsidR="00AC1EE7">
        <w:rPr>
          <w:rFonts w:hint="eastAsia"/>
        </w:rPr>
        <w:t>Q</w:t>
      </w:r>
      <w:r w:rsidR="00AC1EE7">
        <w:rPr>
          <w:rFonts w:hint="eastAsia"/>
        </w:rPr>
        <w:t>的取值为</w:t>
      </w:r>
      <w:r w:rsidR="00AC1EE7">
        <w:rPr>
          <w:rFonts w:hint="eastAsia"/>
        </w:rPr>
        <w:t>0.5</w:t>
      </w:r>
      <w:r w:rsidR="00AC1EE7">
        <w:rPr>
          <w:rFonts w:hint="eastAsia"/>
        </w:rPr>
        <w:t>时，计算结果最好，而且</w:t>
      </w:r>
      <w:r w:rsidR="00AC1EE7">
        <w:rPr>
          <w:rFonts w:hint="eastAsia"/>
        </w:rPr>
        <w:t>P</w:t>
      </w:r>
      <w:r w:rsidR="00AC1EE7">
        <w:rPr>
          <w:rFonts w:hint="eastAsia"/>
        </w:rPr>
        <w:t>和</w:t>
      </w:r>
      <w:r w:rsidR="00AC1EE7">
        <w:rPr>
          <w:rFonts w:hint="eastAsia"/>
        </w:rPr>
        <w:t>Q</w:t>
      </w:r>
      <w:r w:rsidR="00AC1EE7">
        <w:rPr>
          <w:rFonts w:hint="eastAsia"/>
        </w:rPr>
        <w:t>的取值在这二者附近时的求解效果也不差。从以上结果可以看出，基于禁忌的搜索由于保存了解的优良结构，而且由于接受了差解，具备一定的疏散性，因此选择概率高一点，计算结果会稍好。但同时也需要以一定概率进行构造扰动或者随机扰动，进一步增强搜索的疏散性，计算效果是最好的。</w:t>
      </w:r>
    </w:p>
    <w:p w14:paraId="2E70F0BB" w14:textId="4AFDFB5B" w:rsidR="00266D1E" w:rsidRDefault="00266D1E" w:rsidP="00266D1E">
      <w:pPr>
        <w:pStyle w:val="2"/>
      </w:pPr>
      <w:bookmarkStart w:id="58" w:name="_Toc513104348"/>
      <w:r>
        <w:rPr>
          <w:rFonts w:hint="eastAsia"/>
        </w:rPr>
        <w:t>实验结果对比</w:t>
      </w:r>
      <w:bookmarkEnd w:id="58"/>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54E20465" w:rsidR="007D115F" w:rsidRDefault="007D115F" w:rsidP="007D115F">
      <w:pPr>
        <w:pStyle w:val="3"/>
      </w:pPr>
      <w:r>
        <w:rPr>
          <w:rFonts w:hint="eastAsia"/>
        </w:rPr>
        <w:t>相较</w:t>
      </w:r>
      <w:r>
        <w:rPr>
          <w:rFonts w:hint="eastAsia"/>
        </w:rPr>
        <w:t>RBS</w:t>
      </w:r>
      <w:r>
        <w:rPr>
          <w:rFonts w:hint="eastAsia"/>
        </w:rPr>
        <w:t>算法改进幅度</w:t>
      </w:r>
    </w:p>
    <w:p w14:paraId="35C4691F" w14:textId="6DC532FB" w:rsidR="00B624DC" w:rsidRDefault="00166F7A" w:rsidP="00AF2C27">
      <w:pPr>
        <w:ind w:firstLine="480"/>
      </w:pPr>
      <w:r>
        <w:rPr>
          <w:rFonts w:hint="eastAsia"/>
        </w:rPr>
        <w:t>R</w:t>
      </w:r>
      <w:r>
        <w:t>BS</w:t>
      </w:r>
      <w:r w:rsidR="00DF1004">
        <w:fldChar w:fldCharType="begin"/>
      </w:r>
      <w:r w:rsidR="00277A1F">
        <w:instrText xml:space="preserve"> ADDIN EN.CITE &lt;EndNote&gt;&lt;Cite&gt;&lt;Author&gt;VALENTE&lt;/Author&gt;&lt;Year&gt;2009&lt;/Year&gt;&lt;RecNum&gt;20&lt;/RecNum&gt;&lt;DisplayText&gt;&lt;style face="superscript"&gt;[30]&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DF1004">
        <w:fldChar w:fldCharType="separate"/>
      </w:r>
      <w:r w:rsidR="00277A1F" w:rsidRPr="00277A1F">
        <w:rPr>
          <w:noProof/>
          <w:vertAlign w:val="superscript"/>
        </w:rPr>
        <w:t>[</w:t>
      </w:r>
      <w:hyperlink w:anchor="_ENREF_30" w:tooltip="VALENTE, 2009 #20" w:history="1">
        <w:r w:rsidR="00277A1F" w:rsidRPr="00277A1F">
          <w:rPr>
            <w:noProof/>
            <w:vertAlign w:val="superscript"/>
          </w:rPr>
          <w:t>30</w:t>
        </w:r>
      </w:hyperlink>
      <w:r w:rsidR="00277A1F" w:rsidRPr="00277A1F">
        <w:rPr>
          <w:noProof/>
          <w:vertAlign w:val="superscript"/>
        </w:rPr>
        <w:t>]</w:t>
      </w:r>
      <w:r w:rsidR="00DF1004">
        <w:fldChar w:fldCharType="end"/>
      </w:r>
      <w:r>
        <w:rPr>
          <w:rFonts w:hint="eastAsia"/>
        </w:rPr>
        <w:t>、</w:t>
      </w:r>
      <w:r>
        <w:rPr>
          <w:rFonts w:hint="eastAsia"/>
        </w:rPr>
        <w:t>GA</w:t>
      </w:r>
      <w:r>
        <w:rPr>
          <w:rFonts w:hint="eastAsia"/>
        </w:rPr>
        <w:t>、</w:t>
      </w:r>
      <w:r>
        <w:rPr>
          <w:rFonts w:hint="eastAsia"/>
        </w:rPr>
        <w:t>G</w:t>
      </w:r>
      <w:r>
        <w:t>A</w:t>
      </w:r>
      <w:r>
        <w:rPr>
          <w:rFonts w:hint="eastAsia"/>
        </w:rPr>
        <w:t>_IN</w:t>
      </w:r>
      <w:r w:rsidR="00DF1004">
        <w:fldChar w:fldCharType="begin"/>
      </w:r>
      <w:r w:rsidR="00277A1F">
        <w:instrText xml:space="preserve"> ADDIN EN.CITE &lt;EndNote&gt;&lt;Cite&gt;&lt;Author&gt;Valente&lt;/Author&gt;&lt;Year&gt;2009&lt;/Year&gt;&lt;RecNum&gt;22&lt;/RecNum&gt;&lt;DisplayText&gt;&lt;style face="superscript"&gt;[23]&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DF1004">
        <w:fldChar w:fldCharType="separate"/>
      </w:r>
      <w:r w:rsidR="00277A1F" w:rsidRPr="00277A1F">
        <w:rPr>
          <w:noProof/>
          <w:vertAlign w:val="superscript"/>
        </w:rPr>
        <w:t>[</w:t>
      </w:r>
      <w:hyperlink w:anchor="_ENREF_23" w:tooltip="Valente, 2009 #22" w:history="1">
        <w:r w:rsidR="00277A1F" w:rsidRPr="00277A1F">
          <w:rPr>
            <w:noProof/>
            <w:vertAlign w:val="superscript"/>
          </w:rPr>
          <w:t>23</w:t>
        </w:r>
      </w:hyperlink>
      <w:r w:rsidR="00277A1F" w:rsidRPr="00277A1F">
        <w:rPr>
          <w:noProof/>
          <w:vertAlign w:val="superscript"/>
        </w:rPr>
        <w:t>]</w:t>
      </w:r>
      <w:r w:rsidR="00DF1004">
        <w:fldChar w:fldCharType="end"/>
      </w:r>
      <w:r>
        <w:rPr>
          <w:rFonts w:hint="eastAsia"/>
        </w:rPr>
        <w:t>、</w:t>
      </w:r>
      <w:r>
        <w:rPr>
          <w:rFonts w:hint="eastAsia"/>
        </w:rPr>
        <w:t>MA</w:t>
      </w:r>
      <w:r>
        <w:rPr>
          <w:rFonts w:hint="eastAsia"/>
        </w:rPr>
        <w:t>以及</w:t>
      </w:r>
      <w:r>
        <w:rPr>
          <w:rFonts w:hint="eastAsia"/>
        </w:rPr>
        <w:t>MA_</w:t>
      </w:r>
      <w:r>
        <w:t>IN</w:t>
      </w:r>
      <w:r w:rsidR="00DF1004">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DF1004">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DF1004">
        <w:fldChar w:fldCharType="end"/>
      </w:r>
      <w:r>
        <w:rPr>
          <w:rFonts w:hint="eastAsia"/>
        </w:rPr>
        <w:t>算法</w:t>
      </w:r>
      <w:r w:rsidR="00DF1004">
        <w:rPr>
          <w:rFonts w:hint="eastAsia"/>
        </w:rPr>
        <w:t>是目前已有的求解</w:t>
      </w:r>
      <w:r w:rsidR="00DF1004">
        <w:rPr>
          <w:rFonts w:hint="eastAsia"/>
        </w:rPr>
        <w:t>SMSP-LEQT</w:t>
      </w:r>
      <w:r w:rsidR="00DF1004">
        <w:rPr>
          <w:rFonts w:hint="eastAsia"/>
        </w:rPr>
        <w:t>问题的算法，其中</w:t>
      </w:r>
      <w:r w:rsidR="00DF1004">
        <w:rPr>
          <w:rFonts w:hint="eastAsia"/>
        </w:rPr>
        <w:t>RBS</w:t>
      </w:r>
      <w:r w:rsidR="00DF1004">
        <w:rPr>
          <w:rFonts w:hint="eastAsia"/>
        </w:rPr>
        <w:t>提出的时间最早，求解结果稍逊</w:t>
      </w:r>
      <w:r w:rsidR="00363063">
        <w:rPr>
          <w:rFonts w:hint="eastAsia"/>
        </w:rPr>
        <w:t>；</w:t>
      </w:r>
      <w:r w:rsidR="00363063">
        <w:rPr>
          <w:rFonts w:hint="eastAsia"/>
        </w:rPr>
        <w:t>GA</w:t>
      </w:r>
      <w:r w:rsidR="00363063">
        <w:rPr>
          <w:rFonts w:hint="eastAsia"/>
        </w:rPr>
        <w:t>和</w:t>
      </w:r>
      <w:r w:rsidR="00363063">
        <w:rPr>
          <w:rFonts w:hint="eastAsia"/>
        </w:rPr>
        <w:t>GA_IN</w:t>
      </w:r>
      <w:r w:rsidR="00363063">
        <w:rPr>
          <w:rFonts w:hint="eastAsia"/>
        </w:rPr>
        <w:t>属于遗传算法，结果求解结果较好；</w:t>
      </w:r>
      <w:r w:rsidR="00363063">
        <w:rPr>
          <w:rFonts w:hint="eastAsia"/>
        </w:rPr>
        <w:t>MA</w:t>
      </w:r>
      <w:r w:rsidR="00363063">
        <w:rPr>
          <w:rFonts w:hint="eastAsia"/>
        </w:rPr>
        <w:t>和</w:t>
      </w:r>
      <w:r w:rsidR="00363063">
        <w:rPr>
          <w:rFonts w:hint="eastAsia"/>
        </w:rPr>
        <w:t>MA_IN</w:t>
      </w:r>
      <w:r w:rsidR="00363063">
        <w:rPr>
          <w:rFonts w:hint="eastAsia"/>
        </w:rPr>
        <w:t>是</w:t>
      </w:r>
      <w:r w:rsidR="00F64F83">
        <w:rPr>
          <w:rFonts w:hint="eastAsia"/>
        </w:rPr>
        <w:t>由</w:t>
      </w:r>
      <w:r w:rsidR="00F64F83" w:rsidRPr="00DF1004">
        <w:rPr>
          <w:noProof/>
        </w:rPr>
        <w:t>Valente</w:t>
      </w:r>
      <w:r w:rsidR="00F64F83">
        <w:rPr>
          <w:rFonts w:hint="eastAsia"/>
          <w:noProof/>
        </w:rPr>
        <w:t>提出的混合进化算法，是目前最优秀的求解</w:t>
      </w:r>
      <w:r w:rsidR="00F64F83">
        <w:rPr>
          <w:rFonts w:hint="eastAsia"/>
          <w:noProof/>
        </w:rPr>
        <w:t>SMSP-LEQT</w:t>
      </w:r>
      <w:r w:rsidR="00F64F83">
        <w:rPr>
          <w:rFonts w:hint="eastAsia"/>
          <w:noProof/>
        </w:rPr>
        <w:t>问题的算法。</w:t>
      </w:r>
      <w:r w:rsidR="00DF1004">
        <w:rPr>
          <w:rFonts w:hint="eastAsia"/>
        </w:rPr>
        <w:t>本节主要比较</w:t>
      </w:r>
      <w:r w:rsidR="00DF1004">
        <w:rPr>
          <w:rFonts w:hint="eastAsia"/>
        </w:rPr>
        <w:t>GA</w:t>
      </w:r>
      <w:r w:rsidR="00DF1004">
        <w:rPr>
          <w:rFonts w:hint="eastAsia"/>
        </w:rPr>
        <w:t>等四种算法以及本文提出的</w:t>
      </w:r>
      <w:r w:rsidR="00DF1004">
        <w:rPr>
          <w:rFonts w:hint="eastAsia"/>
        </w:rPr>
        <w:t>ILS-MP</w:t>
      </w:r>
      <w:r w:rsidR="00DF1004">
        <w:rPr>
          <w:rFonts w:hint="eastAsia"/>
        </w:rPr>
        <w:t>算法</w:t>
      </w:r>
      <w:r w:rsidR="00621649">
        <w:rPr>
          <w:rFonts w:hint="eastAsia"/>
        </w:rPr>
        <w:t>相对于</w:t>
      </w:r>
      <w:r w:rsidR="00621649">
        <w:rPr>
          <w:rFonts w:hint="eastAsia"/>
        </w:rPr>
        <w:t>RBS</w:t>
      </w:r>
      <w:r w:rsidR="00621649">
        <w:rPr>
          <w:rFonts w:hint="eastAsia"/>
        </w:rPr>
        <w:t>的</w:t>
      </w:r>
      <w:r w:rsidR="00DF1004">
        <w:rPr>
          <w:rFonts w:hint="eastAsia"/>
        </w:rPr>
        <w:t>求解</w:t>
      </w:r>
      <w:r w:rsidR="00621649">
        <w:rPr>
          <w:rFonts w:hint="eastAsia"/>
        </w:rPr>
        <w:t>效果。</w:t>
      </w:r>
    </w:p>
    <w:p w14:paraId="21B5F631" w14:textId="77777777" w:rsidR="004020EA" w:rsidRDefault="004020EA" w:rsidP="00F01DD8">
      <w:pPr>
        <w:pStyle w:val="af"/>
      </w:pPr>
      <w:bookmarkStart w:id="59" w:name="_Ref512848038"/>
    </w:p>
    <w:p w14:paraId="29481D86" w14:textId="03639956" w:rsidR="00F01DD8" w:rsidRPr="0057718E" w:rsidRDefault="00F01DD8" w:rsidP="00F01DD8">
      <w:pPr>
        <w:pStyle w:val="af"/>
      </w:pPr>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FB22D7">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FB22D7">
        <w:rPr>
          <w:noProof/>
        </w:rPr>
        <w:t>3</w:t>
      </w:r>
      <w:r w:rsidR="005F7F74">
        <w:fldChar w:fldCharType="end"/>
      </w:r>
      <w:bookmarkEnd w:id="59"/>
      <w:r>
        <w:t xml:space="preserve"> </w:t>
      </w:r>
      <w:r>
        <w:rPr>
          <w:rFonts w:hint="eastAsia"/>
        </w:rPr>
        <w:t>各类启发式算法与</w:t>
      </w:r>
      <w:r>
        <w:rPr>
          <w:rFonts w:hint="eastAsia"/>
        </w:rPr>
        <w:t>RBS</w:t>
      </w:r>
      <w:r>
        <w:rPr>
          <w:rFonts w:hint="eastAsia"/>
        </w:rPr>
        <w:t>算法结果对比</w:t>
      </w:r>
    </w:p>
    <w:tbl>
      <w:tblPr>
        <w:tblW w:w="8640" w:type="dxa"/>
        <w:tblLook w:val="04A0" w:firstRow="1" w:lastRow="0" w:firstColumn="1" w:lastColumn="0" w:noHBand="0" w:noVBand="1"/>
      </w:tblPr>
      <w:tblGrid>
        <w:gridCol w:w="1080"/>
        <w:gridCol w:w="1080"/>
        <w:gridCol w:w="1080"/>
        <w:gridCol w:w="1080"/>
        <w:gridCol w:w="1080"/>
        <w:gridCol w:w="1080"/>
        <w:gridCol w:w="1080"/>
        <w:gridCol w:w="1080"/>
      </w:tblGrid>
      <w:tr w:rsidR="00F01DD8" w:rsidRPr="0057718E" w14:paraId="781B4E2F" w14:textId="77777777" w:rsidTr="00EC7C5E">
        <w:trPr>
          <w:trHeight w:val="170"/>
          <w:tblHeader/>
        </w:trPr>
        <w:tc>
          <w:tcPr>
            <w:tcW w:w="1080" w:type="dxa"/>
            <w:tcBorders>
              <w:top w:val="single" w:sz="12" w:space="0" w:color="auto"/>
              <w:left w:val="nil"/>
              <w:bottom w:val="nil"/>
              <w:right w:val="nil"/>
            </w:tcBorders>
            <w:shd w:val="clear" w:color="auto" w:fill="auto"/>
            <w:noWrap/>
            <w:vAlign w:val="center"/>
            <w:hideMark/>
          </w:tcPr>
          <w:p w14:paraId="4EA15DAB" w14:textId="77777777" w:rsidR="00F01DD8" w:rsidRPr="00471D93" w:rsidRDefault="00F01DD8" w:rsidP="003A1BE3">
            <w:pPr>
              <w:pStyle w:val="af6"/>
              <w:rPr>
                <w:i/>
                <w:sz w:val="18"/>
                <w:szCs w:val="18"/>
              </w:rPr>
            </w:pPr>
            <w:r w:rsidRPr="00471D93">
              <w:rPr>
                <w:rFonts w:hint="eastAsia"/>
                <w:i/>
                <w:sz w:val="18"/>
                <w:szCs w:val="18"/>
              </w:rPr>
              <w:t>n</w:t>
            </w:r>
          </w:p>
        </w:tc>
        <w:tc>
          <w:tcPr>
            <w:tcW w:w="1080" w:type="dxa"/>
            <w:tcBorders>
              <w:top w:val="single" w:sz="12" w:space="0" w:color="auto"/>
              <w:left w:val="nil"/>
              <w:bottom w:val="nil"/>
              <w:right w:val="nil"/>
            </w:tcBorders>
            <w:shd w:val="clear" w:color="auto" w:fill="auto"/>
            <w:noWrap/>
            <w:vAlign w:val="center"/>
            <w:hideMark/>
          </w:tcPr>
          <w:p w14:paraId="1F93479C" w14:textId="77777777" w:rsidR="00F01DD8" w:rsidRPr="0057718E" w:rsidRDefault="00F01DD8" w:rsidP="003A1BE3">
            <w:pPr>
              <w:pStyle w:val="af6"/>
              <w:rPr>
                <w:sz w:val="18"/>
                <w:szCs w:val="18"/>
              </w:rPr>
            </w:pPr>
            <w:r w:rsidRPr="0057718E">
              <w:rPr>
                <w:rFonts w:hint="eastAsia"/>
                <w:sz w:val="18"/>
                <w:szCs w:val="18"/>
              </w:rPr>
              <w:t>Heur.</w:t>
            </w:r>
          </w:p>
        </w:tc>
        <w:tc>
          <w:tcPr>
            <w:tcW w:w="1080" w:type="dxa"/>
            <w:tcBorders>
              <w:top w:val="single" w:sz="12" w:space="0" w:color="auto"/>
              <w:left w:val="nil"/>
              <w:bottom w:val="nil"/>
              <w:right w:val="nil"/>
            </w:tcBorders>
            <w:shd w:val="clear" w:color="auto" w:fill="auto"/>
            <w:noWrap/>
            <w:vAlign w:val="center"/>
            <w:hideMark/>
          </w:tcPr>
          <w:p w14:paraId="702EE105" w14:textId="77777777" w:rsidR="00F01DD8" w:rsidRPr="0057718E" w:rsidRDefault="00F01DD8" w:rsidP="003A1BE3">
            <w:pPr>
              <w:pStyle w:val="af6"/>
              <w:rPr>
                <w:sz w:val="18"/>
                <w:szCs w:val="18"/>
              </w:rPr>
            </w:pPr>
            <w:r w:rsidRPr="0057718E">
              <w:rPr>
                <w:rFonts w:hint="eastAsia"/>
                <w:sz w:val="18"/>
                <w:szCs w:val="18"/>
              </w:rPr>
              <w:t>Low</w:t>
            </w:r>
            <w:r w:rsidRPr="0057718E">
              <w:rPr>
                <w:sz w:val="18"/>
                <w:szCs w:val="18"/>
              </w:rPr>
              <w:t xml:space="preserve"> </w:t>
            </w:r>
            <w:r w:rsidRPr="0057718E">
              <w:rPr>
                <w:rFonts w:hint="eastAsia"/>
                <w:sz w:val="18"/>
                <w:szCs w:val="18"/>
              </w:rPr>
              <w:t>var</w:t>
            </w:r>
          </w:p>
        </w:tc>
        <w:tc>
          <w:tcPr>
            <w:tcW w:w="1080" w:type="dxa"/>
            <w:tcBorders>
              <w:top w:val="single" w:sz="12" w:space="0" w:color="auto"/>
              <w:left w:val="nil"/>
              <w:bottom w:val="nil"/>
              <w:right w:val="nil"/>
            </w:tcBorders>
            <w:shd w:val="clear" w:color="auto" w:fill="auto"/>
            <w:noWrap/>
            <w:vAlign w:val="center"/>
            <w:hideMark/>
          </w:tcPr>
          <w:p w14:paraId="517B633E"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59B270E" w14:textId="77777777" w:rsidR="00F01DD8" w:rsidRPr="0057718E" w:rsidRDefault="00F01DD8" w:rsidP="003A1BE3">
            <w:pPr>
              <w:pStyle w:val="af6"/>
              <w:rPr>
                <w:sz w:val="18"/>
                <w:szCs w:val="18"/>
              </w:rPr>
            </w:pPr>
            <w:r w:rsidRPr="0057718E">
              <w:rPr>
                <w:rFonts w:hint="eastAsia"/>
                <w:sz w:val="18"/>
                <w:szCs w:val="18"/>
              </w:rPr>
              <w:t>High</w:t>
            </w:r>
            <w:r w:rsidRPr="0057718E">
              <w:rPr>
                <w:sz w:val="18"/>
                <w:szCs w:val="18"/>
              </w:rPr>
              <w:t xml:space="preserve"> </w:t>
            </w:r>
            <w:r w:rsidRPr="0057718E">
              <w:rPr>
                <w:rFonts w:hint="eastAsia"/>
                <w:sz w:val="18"/>
                <w:szCs w:val="18"/>
              </w:rPr>
              <w:t>var</w:t>
            </w:r>
          </w:p>
        </w:tc>
        <w:tc>
          <w:tcPr>
            <w:tcW w:w="1080" w:type="dxa"/>
            <w:tcBorders>
              <w:top w:val="single" w:sz="12" w:space="0" w:color="auto"/>
              <w:left w:val="nil"/>
              <w:bottom w:val="nil"/>
              <w:right w:val="nil"/>
            </w:tcBorders>
            <w:shd w:val="clear" w:color="auto" w:fill="auto"/>
            <w:noWrap/>
            <w:vAlign w:val="center"/>
            <w:hideMark/>
          </w:tcPr>
          <w:p w14:paraId="2C35FC49"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2E1C38D7" w14:textId="77777777" w:rsidR="00F01DD8" w:rsidRPr="0057718E" w:rsidRDefault="00F01DD8" w:rsidP="003A1BE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0BBD4C0D" w14:textId="77777777" w:rsidR="00F01DD8" w:rsidRPr="0057718E" w:rsidRDefault="00F01DD8" w:rsidP="003A1BE3">
            <w:pPr>
              <w:pStyle w:val="af6"/>
              <w:rPr>
                <w:sz w:val="18"/>
                <w:szCs w:val="18"/>
              </w:rPr>
            </w:pPr>
          </w:p>
        </w:tc>
      </w:tr>
      <w:tr w:rsidR="00F01DD8" w:rsidRPr="0057718E" w14:paraId="624CECDB" w14:textId="77777777" w:rsidTr="00EC7C5E">
        <w:trPr>
          <w:trHeight w:val="170"/>
          <w:tblHeader/>
        </w:trPr>
        <w:tc>
          <w:tcPr>
            <w:tcW w:w="1080" w:type="dxa"/>
            <w:tcBorders>
              <w:top w:val="nil"/>
              <w:left w:val="nil"/>
              <w:bottom w:val="nil"/>
              <w:right w:val="nil"/>
            </w:tcBorders>
            <w:shd w:val="clear" w:color="auto" w:fill="auto"/>
            <w:noWrap/>
            <w:vAlign w:val="center"/>
            <w:hideMark/>
          </w:tcPr>
          <w:p w14:paraId="4A935B8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2A5C93"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7E2E3EC7"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4F2B4E28"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B6223BB" w14:textId="77777777" w:rsidR="00F01DD8" w:rsidRPr="0057718E" w:rsidRDefault="00F01DD8" w:rsidP="003A1BE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0F01968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4AF95BF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B4ADEA9" w14:textId="77777777" w:rsidR="00F01DD8" w:rsidRPr="0057718E" w:rsidRDefault="00F01DD8" w:rsidP="003A1BE3">
            <w:pPr>
              <w:pStyle w:val="af6"/>
              <w:rPr>
                <w:sz w:val="18"/>
                <w:szCs w:val="18"/>
              </w:rPr>
            </w:pPr>
          </w:p>
        </w:tc>
      </w:tr>
      <w:tr w:rsidR="00F01DD8" w:rsidRPr="0057718E" w14:paraId="0F444391" w14:textId="77777777" w:rsidTr="00EC7C5E">
        <w:trPr>
          <w:trHeight w:val="487"/>
          <w:tblHeader/>
        </w:trPr>
        <w:tc>
          <w:tcPr>
            <w:tcW w:w="1080" w:type="dxa"/>
            <w:tcBorders>
              <w:top w:val="nil"/>
              <w:left w:val="nil"/>
              <w:bottom w:val="single" w:sz="12" w:space="0" w:color="auto"/>
              <w:right w:val="nil"/>
            </w:tcBorders>
            <w:shd w:val="clear" w:color="auto" w:fill="auto"/>
            <w:noWrap/>
            <w:vAlign w:val="center"/>
            <w:hideMark/>
          </w:tcPr>
          <w:p w14:paraId="3C278A3D"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3EF2997" w14:textId="77777777" w:rsidR="00F01DD8" w:rsidRPr="0057718E" w:rsidRDefault="00F01DD8" w:rsidP="003A1BE3">
            <w:pPr>
              <w:pStyle w:val="af6"/>
              <w:rPr>
                <w:sz w:val="18"/>
                <w:szCs w:val="18"/>
              </w:rPr>
            </w:pPr>
          </w:p>
        </w:tc>
        <w:tc>
          <w:tcPr>
            <w:tcW w:w="1080" w:type="dxa"/>
            <w:tcBorders>
              <w:top w:val="single" w:sz="12" w:space="0" w:color="auto"/>
              <w:left w:val="nil"/>
              <w:bottom w:val="single" w:sz="12" w:space="0" w:color="auto"/>
              <w:right w:val="nil"/>
            </w:tcBorders>
            <w:shd w:val="clear" w:color="auto" w:fill="auto"/>
            <w:noWrap/>
            <w:vAlign w:val="center"/>
            <w:hideMark/>
          </w:tcPr>
          <w:p w14:paraId="191B611F"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4A699EE1"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100F58E" w14:textId="77777777" w:rsidR="00F01DD8" w:rsidRPr="00471D93" w:rsidRDefault="00F01DD8" w:rsidP="003A1BE3">
            <w:pPr>
              <w:pStyle w:val="af6"/>
              <w:rPr>
                <w:i/>
                <w:sz w:val="18"/>
                <w:szCs w:val="18"/>
              </w:rPr>
            </w:pPr>
            <w:r w:rsidRPr="00471D93">
              <w:rPr>
                <w:rFonts w:hint="eastAsia"/>
                <w:i/>
                <w:sz w:val="18"/>
                <w:szCs w:val="18"/>
              </w:rPr>
              <w:t>Worst</w:t>
            </w:r>
          </w:p>
        </w:tc>
        <w:tc>
          <w:tcPr>
            <w:tcW w:w="1080" w:type="dxa"/>
            <w:tcBorders>
              <w:top w:val="single" w:sz="12" w:space="0" w:color="auto"/>
              <w:left w:val="nil"/>
              <w:bottom w:val="single" w:sz="12" w:space="0" w:color="auto"/>
              <w:right w:val="nil"/>
            </w:tcBorders>
            <w:shd w:val="clear" w:color="auto" w:fill="auto"/>
            <w:noWrap/>
            <w:vAlign w:val="center"/>
            <w:hideMark/>
          </w:tcPr>
          <w:p w14:paraId="2CD91DEE" w14:textId="77777777" w:rsidR="00F01DD8" w:rsidRPr="00471D93" w:rsidRDefault="00F01DD8" w:rsidP="003A1BE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205E0908" w14:textId="77777777" w:rsidR="00F01DD8" w:rsidRPr="00471D93" w:rsidRDefault="00F01DD8" w:rsidP="003A1BE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528D3C04" w14:textId="77777777" w:rsidR="00F01DD8" w:rsidRPr="00471D93" w:rsidRDefault="00F01DD8" w:rsidP="003A1BE3">
            <w:pPr>
              <w:pStyle w:val="af6"/>
              <w:rPr>
                <w:i/>
                <w:sz w:val="18"/>
                <w:szCs w:val="18"/>
              </w:rPr>
            </w:pPr>
            <w:r w:rsidRPr="00471D93">
              <w:rPr>
                <w:rFonts w:hint="eastAsia"/>
                <w:i/>
                <w:sz w:val="18"/>
                <w:szCs w:val="18"/>
              </w:rPr>
              <w:t>Worst</w:t>
            </w:r>
          </w:p>
        </w:tc>
      </w:tr>
      <w:tr w:rsidR="00F01DD8" w:rsidRPr="0057718E" w14:paraId="4FD58E4D" w14:textId="77777777" w:rsidTr="00EC7C5E">
        <w:trPr>
          <w:trHeight w:val="170"/>
        </w:trPr>
        <w:tc>
          <w:tcPr>
            <w:tcW w:w="1080" w:type="dxa"/>
            <w:tcBorders>
              <w:top w:val="single" w:sz="12" w:space="0" w:color="auto"/>
              <w:left w:val="nil"/>
              <w:bottom w:val="nil"/>
              <w:right w:val="nil"/>
            </w:tcBorders>
            <w:shd w:val="clear" w:color="auto" w:fill="auto"/>
            <w:noWrap/>
            <w:vAlign w:val="center"/>
            <w:hideMark/>
          </w:tcPr>
          <w:p w14:paraId="48E0CA8C" w14:textId="77777777" w:rsidR="00F01DD8" w:rsidRPr="0057718E" w:rsidRDefault="00F01DD8" w:rsidP="003A1BE3">
            <w:pPr>
              <w:pStyle w:val="af6"/>
              <w:rPr>
                <w:sz w:val="18"/>
                <w:szCs w:val="18"/>
              </w:rPr>
            </w:pPr>
            <w:r w:rsidRPr="0057718E">
              <w:rPr>
                <w:rFonts w:hint="eastAsia"/>
                <w:sz w:val="18"/>
                <w:szCs w:val="18"/>
              </w:rPr>
              <w:t>10</w:t>
            </w:r>
          </w:p>
        </w:tc>
        <w:tc>
          <w:tcPr>
            <w:tcW w:w="1080" w:type="dxa"/>
            <w:tcBorders>
              <w:top w:val="single" w:sz="12" w:space="0" w:color="auto"/>
              <w:left w:val="nil"/>
              <w:bottom w:val="nil"/>
              <w:right w:val="nil"/>
            </w:tcBorders>
            <w:shd w:val="clear" w:color="auto" w:fill="auto"/>
            <w:noWrap/>
            <w:vAlign w:val="center"/>
            <w:hideMark/>
          </w:tcPr>
          <w:p w14:paraId="72C73187"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single" w:sz="12" w:space="0" w:color="auto"/>
              <w:left w:val="nil"/>
              <w:bottom w:val="nil"/>
              <w:right w:val="nil"/>
            </w:tcBorders>
            <w:shd w:val="clear" w:color="auto" w:fill="auto"/>
            <w:noWrap/>
            <w:vAlign w:val="center"/>
            <w:hideMark/>
          </w:tcPr>
          <w:p w14:paraId="5EC3EB9F"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single" w:sz="12" w:space="0" w:color="auto"/>
              <w:left w:val="nil"/>
              <w:bottom w:val="nil"/>
              <w:right w:val="nil"/>
            </w:tcBorders>
            <w:shd w:val="clear" w:color="auto" w:fill="auto"/>
            <w:noWrap/>
            <w:vAlign w:val="center"/>
            <w:hideMark/>
          </w:tcPr>
          <w:p w14:paraId="1D331C0A"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single" w:sz="12" w:space="0" w:color="auto"/>
              <w:left w:val="nil"/>
              <w:bottom w:val="nil"/>
              <w:right w:val="nil"/>
            </w:tcBorders>
            <w:shd w:val="clear" w:color="auto" w:fill="auto"/>
            <w:noWrap/>
            <w:vAlign w:val="center"/>
            <w:hideMark/>
          </w:tcPr>
          <w:p w14:paraId="4CC766FA" w14:textId="77777777" w:rsidR="00F01DD8" w:rsidRPr="0057718E" w:rsidRDefault="00F01DD8" w:rsidP="003A1BE3">
            <w:pPr>
              <w:pStyle w:val="af6"/>
              <w:rPr>
                <w:sz w:val="18"/>
                <w:szCs w:val="18"/>
              </w:rPr>
            </w:pPr>
            <w:r w:rsidRPr="0057718E">
              <w:rPr>
                <w:rFonts w:hint="eastAsia"/>
                <w:sz w:val="18"/>
                <w:szCs w:val="18"/>
              </w:rPr>
              <w:t>1.58</w:t>
            </w:r>
          </w:p>
        </w:tc>
        <w:tc>
          <w:tcPr>
            <w:tcW w:w="1080" w:type="dxa"/>
            <w:tcBorders>
              <w:top w:val="single" w:sz="12" w:space="0" w:color="auto"/>
              <w:left w:val="nil"/>
              <w:bottom w:val="nil"/>
              <w:right w:val="nil"/>
            </w:tcBorders>
            <w:shd w:val="clear" w:color="auto" w:fill="auto"/>
            <w:noWrap/>
            <w:vAlign w:val="center"/>
            <w:hideMark/>
          </w:tcPr>
          <w:p w14:paraId="18C65944"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single" w:sz="12" w:space="0" w:color="auto"/>
              <w:left w:val="nil"/>
              <w:bottom w:val="nil"/>
              <w:right w:val="nil"/>
            </w:tcBorders>
            <w:shd w:val="clear" w:color="auto" w:fill="auto"/>
            <w:noWrap/>
            <w:vAlign w:val="center"/>
            <w:hideMark/>
          </w:tcPr>
          <w:p w14:paraId="0C5B5462" w14:textId="77777777" w:rsidR="00F01DD8" w:rsidRPr="0057718E" w:rsidRDefault="00F01DD8" w:rsidP="003A1BE3">
            <w:pPr>
              <w:pStyle w:val="af6"/>
              <w:rPr>
                <w:sz w:val="18"/>
                <w:szCs w:val="18"/>
              </w:rPr>
            </w:pPr>
            <w:r w:rsidRPr="0057718E">
              <w:rPr>
                <w:rFonts w:hint="eastAsia"/>
                <w:sz w:val="18"/>
                <w:szCs w:val="18"/>
              </w:rPr>
              <w:t>0.31</w:t>
            </w:r>
          </w:p>
        </w:tc>
        <w:tc>
          <w:tcPr>
            <w:tcW w:w="1080" w:type="dxa"/>
            <w:tcBorders>
              <w:top w:val="single" w:sz="12" w:space="0" w:color="auto"/>
              <w:left w:val="nil"/>
              <w:bottom w:val="nil"/>
              <w:right w:val="nil"/>
            </w:tcBorders>
            <w:shd w:val="clear" w:color="auto" w:fill="auto"/>
            <w:noWrap/>
            <w:vAlign w:val="center"/>
            <w:hideMark/>
          </w:tcPr>
          <w:p w14:paraId="26C0DC70" w14:textId="77777777" w:rsidR="00F01DD8" w:rsidRPr="0057718E" w:rsidRDefault="00F01DD8" w:rsidP="003A1BE3">
            <w:pPr>
              <w:pStyle w:val="af6"/>
              <w:rPr>
                <w:sz w:val="18"/>
                <w:szCs w:val="18"/>
              </w:rPr>
            </w:pPr>
            <w:r w:rsidRPr="0057718E">
              <w:rPr>
                <w:rFonts w:hint="eastAsia"/>
                <w:sz w:val="18"/>
                <w:szCs w:val="18"/>
              </w:rPr>
              <w:t>2.42</w:t>
            </w:r>
          </w:p>
        </w:tc>
      </w:tr>
      <w:tr w:rsidR="00F01DD8" w:rsidRPr="0057718E" w14:paraId="76BFB411" w14:textId="77777777" w:rsidTr="00EC7C5E">
        <w:trPr>
          <w:trHeight w:val="170"/>
        </w:trPr>
        <w:tc>
          <w:tcPr>
            <w:tcW w:w="1080" w:type="dxa"/>
            <w:tcBorders>
              <w:top w:val="nil"/>
              <w:left w:val="nil"/>
              <w:bottom w:val="nil"/>
              <w:right w:val="nil"/>
            </w:tcBorders>
            <w:shd w:val="clear" w:color="auto" w:fill="auto"/>
            <w:noWrap/>
            <w:vAlign w:val="center"/>
            <w:hideMark/>
          </w:tcPr>
          <w:p w14:paraId="4EC103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DA0E23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0128BA2"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628375CE"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684B4344" w14:textId="77777777" w:rsidR="00F01DD8" w:rsidRPr="0057718E" w:rsidRDefault="00F01DD8" w:rsidP="003A1BE3">
            <w:pPr>
              <w:pStyle w:val="af6"/>
              <w:rPr>
                <w:sz w:val="18"/>
                <w:szCs w:val="18"/>
              </w:rPr>
            </w:pPr>
            <w:r w:rsidRPr="0057718E">
              <w:rPr>
                <w:rFonts w:hint="eastAsia"/>
                <w:sz w:val="18"/>
                <w:szCs w:val="18"/>
              </w:rPr>
              <w:t>0.10</w:t>
            </w:r>
          </w:p>
        </w:tc>
        <w:tc>
          <w:tcPr>
            <w:tcW w:w="1080" w:type="dxa"/>
            <w:tcBorders>
              <w:top w:val="nil"/>
              <w:left w:val="nil"/>
              <w:bottom w:val="nil"/>
              <w:right w:val="nil"/>
            </w:tcBorders>
            <w:shd w:val="clear" w:color="auto" w:fill="auto"/>
            <w:noWrap/>
            <w:vAlign w:val="center"/>
            <w:hideMark/>
          </w:tcPr>
          <w:p w14:paraId="2A60709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0CCA92C"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5682E608" w14:textId="77777777" w:rsidR="00F01DD8" w:rsidRPr="0057718E" w:rsidRDefault="00F01DD8" w:rsidP="003A1BE3">
            <w:pPr>
              <w:pStyle w:val="af6"/>
              <w:rPr>
                <w:sz w:val="18"/>
                <w:szCs w:val="18"/>
              </w:rPr>
            </w:pPr>
            <w:r w:rsidRPr="0057718E">
              <w:rPr>
                <w:rFonts w:hint="eastAsia"/>
                <w:sz w:val="18"/>
                <w:szCs w:val="18"/>
              </w:rPr>
              <w:t>1.48</w:t>
            </w:r>
          </w:p>
        </w:tc>
      </w:tr>
      <w:tr w:rsidR="00F01DD8" w:rsidRPr="0057718E" w14:paraId="023744A1" w14:textId="77777777" w:rsidTr="00EC7C5E">
        <w:trPr>
          <w:trHeight w:val="170"/>
        </w:trPr>
        <w:tc>
          <w:tcPr>
            <w:tcW w:w="1080" w:type="dxa"/>
            <w:tcBorders>
              <w:top w:val="nil"/>
              <w:left w:val="nil"/>
              <w:bottom w:val="nil"/>
              <w:right w:val="nil"/>
            </w:tcBorders>
            <w:shd w:val="clear" w:color="auto" w:fill="auto"/>
            <w:noWrap/>
            <w:vAlign w:val="center"/>
            <w:hideMark/>
          </w:tcPr>
          <w:p w14:paraId="336BF75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FFCDEE2"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32FF5DDE"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9C0D85B" w14:textId="77777777" w:rsidR="00F01DD8" w:rsidRPr="0057718E" w:rsidRDefault="00F01DD8" w:rsidP="003A1BE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4638D235" w14:textId="77777777" w:rsidR="00F01DD8" w:rsidRPr="0057718E" w:rsidRDefault="00F01DD8" w:rsidP="003A1BE3">
            <w:pPr>
              <w:pStyle w:val="af6"/>
              <w:rPr>
                <w:sz w:val="18"/>
                <w:szCs w:val="18"/>
              </w:rPr>
            </w:pPr>
            <w:r w:rsidRPr="0057718E">
              <w:rPr>
                <w:rFonts w:hint="eastAsia"/>
                <w:sz w:val="18"/>
                <w:szCs w:val="18"/>
              </w:rPr>
              <w:t>0.09</w:t>
            </w:r>
          </w:p>
        </w:tc>
        <w:tc>
          <w:tcPr>
            <w:tcW w:w="1080" w:type="dxa"/>
            <w:tcBorders>
              <w:top w:val="nil"/>
              <w:left w:val="nil"/>
              <w:bottom w:val="nil"/>
              <w:right w:val="nil"/>
            </w:tcBorders>
            <w:shd w:val="clear" w:color="auto" w:fill="auto"/>
            <w:noWrap/>
            <w:vAlign w:val="center"/>
            <w:hideMark/>
          </w:tcPr>
          <w:p w14:paraId="0CE5091C"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499B2015"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5F2AA636" w14:textId="77777777" w:rsidR="00F01DD8" w:rsidRPr="0057718E" w:rsidRDefault="00F01DD8" w:rsidP="003A1BE3">
            <w:pPr>
              <w:pStyle w:val="af6"/>
              <w:rPr>
                <w:sz w:val="18"/>
                <w:szCs w:val="18"/>
              </w:rPr>
            </w:pPr>
            <w:r w:rsidRPr="0057718E">
              <w:rPr>
                <w:rFonts w:hint="eastAsia"/>
                <w:sz w:val="18"/>
                <w:szCs w:val="18"/>
              </w:rPr>
              <w:t>0.28</w:t>
            </w:r>
          </w:p>
        </w:tc>
      </w:tr>
      <w:tr w:rsidR="00F01DD8" w:rsidRPr="0057718E" w14:paraId="33AD5507" w14:textId="77777777" w:rsidTr="00EC7C5E">
        <w:trPr>
          <w:trHeight w:val="170"/>
        </w:trPr>
        <w:tc>
          <w:tcPr>
            <w:tcW w:w="1080" w:type="dxa"/>
            <w:tcBorders>
              <w:top w:val="nil"/>
              <w:left w:val="nil"/>
              <w:bottom w:val="nil"/>
              <w:right w:val="nil"/>
            </w:tcBorders>
            <w:shd w:val="clear" w:color="auto" w:fill="auto"/>
            <w:noWrap/>
            <w:vAlign w:val="center"/>
            <w:hideMark/>
          </w:tcPr>
          <w:p w14:paraId="1D50944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7544B3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37D595E1"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7E3B4FA"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A2A54D"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BAC4395"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AA95EFB"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0EAD9156" w14:textId="77777777" w:rsidR="00F01DD8" w:rsidRPr="0057718E" w:rsidRDefault="00F01DD8" w:rsidP="003A1BE3">
            <w:pPr>
              <w:pStyle w:val="af6"/>
              <w:rPr>
                <w:sz w:val="18"/>
                <w:szCs w:val="18"/>
              </w:rPr>
            </w:pPr>
            <w:r w:rsidRPr="0057718E">
              <w:rPr>
                <w:rFonts w:hint="eastAsia"/>
                <w:sz w:val="18"/>
                <w:szCs w:val="18"/>
              </w:rPr>
              <w:t>0.35</w:t>
            </w:r>
          </w:p>
        </w:tc>
      </w:tr>
      <w:tr w:rsidR="00F01DD8" w:rsidRPr="0057718E" w14:paraId="18916A40" w14:textId="77777777" w:rsidTr="00EC7C5E">
        <w:trPr>
          <w:trHeight w:val="170"/>
        </w:trPr>
        <w:tc>
          <w:tcPr>
            <w:tcW w:w="1080" w:type="dxa"/>
            <w:tcBorders>
              <w:top w:val="nil"/>
              <w:left w:val="nil"/>
              <w:bottom w:val="nil"/>
              <w:right w:val="nil"/>
            </w:tcBorders>
            <w:shd w:val="clear" w:color="auto" w:fill="auto"/>
            <w:noWrap/>
            <w:vAlign w:val="center"/>
            <w:hideMark/>
          </w:tcPr>
          <w:p w14:paraId="1BA3BDA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3AF1D1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FBAD09"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529F63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5D8059C" w14:textId="77777777" w:rsidR="00F01DD8" w:rsidRPr="0057718E" w:rsidRDefault="00F01DD8" w:rsidP="003A1BE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4B5BF2C9"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217DDCF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7491CDCF" w14:textId="77777777" w:rsidR="00F01DD8" w:rsidRPr="00933E35" w:rsidRDefault="00F01DD8" w:rsidP="003A1BE3">
            <w:pPr>
              <w:pStyle w:val="af6"/>
              <w:rPr>
                <w:b/>
                <w:sz w:val="18"/>
                <w:szCs w:val="18"/>
              </w:rPr>
            </w:pPr>
            <w:r w:rsidRPr="00933E35">
              <w:rPr>
                <w:rFonts w:hint="eastAsia"/>
                <w:b/>
                <w:sz w:val="18"/>
                <w:szCs w:val="18"/>
              </w:rPr>
              <w:t>0.37</w:t>
            </w:r>
          </w:p>
        </w:tc>
      </w:tr>
      <w:tr w:rsidR="00F01DD8" w:rsidRPr="0057718E" w14:paraId="7453D179" w14:textId="77777777" w:rsidTr="00EC7C5E">
        <w:trPr>
          <w:trHeight w:val="113"/>
        </w:trPr>
        <w:tc>
          <w:tcPr>
            <w:tcW w:w="1080" w:type="dxa"/>
            <w:tcBorders>
              <w:top w:val="nil"/>
              <w:left w:val="nil"/>
              <w:bottom w:val="nil"/>
              <w:right w:val="nil"/>
            </w:tcBorders>
            <w:shd w:val="clear" w:color="auto" w:fill="auto"/>
            <w:noWrap/>
            <w:vAlign w:val="center"/>
          </w:tcPr>
          <w:p w14:paraId="1DA5CA0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C4451E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406B8D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0EE44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FB3DF22"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2841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05E712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226C4AD" w14:textId="77777777" w:rsidR="00F01DD8" w:rsidRPr="0057718E" w:rsidRDefault="00F01DD8" w:rsidP="003A1BE3">
            <w:pPr>
              <w:pStyle w:val="af6"/>
              <w:rPr>
                <w:sz w:val="18"/>
                <w:szCs w:val="18"/>
              </w:rPr>
            </w:pPr>
          </w:p>
        </w:tc>
      </w:tr>
      <w:tr w:rsidR="00F01DD8" w:rsidRPr="0057718E" w14:paraId="3FEADE29" w14:textId="77777777" w:rsidTr="00EC7C5E">
        <w:trPr>
          <w:trHeight w:val="170"/>
        </w:trPr>
        <w:tc>
          <w:tcPr>
            <w:tcW w:w="1080" w:type="dxa"/>
            <w:tcBorders>
              <w:top w:val="nil"/>
              <w:left w:val="nil"/>
              <w:bottom w:val="nil"/>
              <w:right w:val="nil"/>
            </w:tcBorders>
            <w:shd w:val="clear" w:color="auto" w:fill="auto"/>
            <w:noWrap/>
            <w:vAlign w:val="center"/>
            <w:hideMark/>
          </w:tcPr>
          <w:p w14:paraId="4E980ABD" w14:textId="77777777" w:rsidR="00F01DD8" w:rsidRPr="0057718E" w:rsidRDefault="00F01DD8" w:rsidP="003A1BE3">
            <w:pPr>
              <w:pStyle w:val="af6"/>
              <w:rPr>
                <w:sz w:val="18"/>
                <w:szCs w:val="18"/>
              </w:rPr>
            </w:pPr>
            <w:r w:rsidRPr="0057718E">
              <w:rPr>
                <w:rFonts w:hint="eastAsia"/>
                <w:sz w:val="18"/>
                <w:szCs w:val="18"/>
              </w:rPr>
              <w:t>20</w:t>
            </w:r>
          </w:p>
        </w:tc>
        <w:tc>
          <w:tcPr>
            <w:tcW w:w="1080" w:type="dxa"/>
            <w:tcBorders>
              <w:top w:val="nil"/>
              <w:left w:val="nil"/>
              <w:bottom w:val="nil"/>
              <w:right w:val="nil"/>
            </w:tcBorders>
            <w:shd w:val="clear" w:color="auto" w:fill="auto"/>
            <w:noWrap/>
            <w:vAlign w:val="center"/>
            <w:hideMark/>
          </w:tcPr>
          <w:p w14:paraId="39E0D133"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0C65185"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3321370" w14:textId="77777777" w:rsidR="00F01DD8" w:rsidRPr="0057718E" w:rsidRDefault="00F01DD8" w:rsidP="003A1BE3">
            <w:pPr>
              <w:pStyle w:val="af6"/>
              <w:rPr>
                <w:sz w:val="18"/>
                <w:szCs w:val="18"/>
              </w:rPr>
            </w:pPr>
            <w:r w:rsidRPr="0057718E">
              <w:rPr>
                <w:rFonts w:hint="eastAsia"/>
                <w:sz w:val="18"/>
                <w:szCs w:val="18"/>
              </w:rPr>
              <w:t>0.26</w:t>
            </w:r>
          </w:p>
        </w:tc>
        <w:tc>
          <w:tcPr>
            <w:tcW w:w="1080" w:type="dxa"/>
            <w:tcBorders>
              <w:top w:val="nil"/>
              <w:left w:val="nil"/>
              <w:bottom w:val="nil"/>
              <w:right w:val="nil"/>
            </w:tcBorders>
            <w:shd w:val="clear" w:color="auto" w:fill="auto"/>
            <w:noWrap/>
            <w:vAlign w:val="center"/>
            <w:hideMark/>
          </w:tcPr>
          <w:p w14:paraId="43208B67" w14:textId="77777777" w:rsidR="00F01DD8" w:rsidRPr="0057718E" w:rsidRDefault="00F01DD8" w:rsidP="003A1BE3">
            <w:pPr>
              <w:pStyle w:val="af6"/>
              <w:rPr>
                <w:sz w:val="18"/>
                <w:szCs w:val="18"/>
              </w:rPr>
            </w:pPr>
            <w:r w:rsidRPr="0057718E">
              <w:rPr>
                <w:rFonts w:hint="eastAsia"/>
                <w:sz w:val="18"/>
                <w:szCs w:val="18"/>
              </w:rPr>
              <w:t>1.74</w:t>
            </w:r>
          </w:p>
        </w:tc>
        <w:tc>
          <w:tcPr>
            <w:tcW w:w="1080" w:type="dxa"/>
            <w:tcBorders>
              <w:top w:val="nil"/>
              <w:left w:val="nil"/>
              <w:bottom w:val="nil"/>
              <w:right w:val="nil"/>
            </w:tcBorders>
            <w:shd w:val="clear" w:color="auto" w:fill="auto"/>
            <w:noWrap/>
            <w:vAlign w:val="center"/>
            <w:hideMark/>
          </w:tcPr>
          <w:p w14:paraId="5290B9F2" w14:textId="77777777" w:rsidR="00F01DD8" w:rsidRPr="0057718E" w:rsidRDefault="00F01DD8" w:rsidP="003A1BE3">
            <w:pPr>
              <w:pStyle w:val="af6"/>
              <w:rPr>
                <w:sz w:val="18"/>
                <w:szCs w:val="18"/>
              </w:rPr>
            </w:pPr>
            <w:r w:rsidRPr="0057718E">
              <w:rPr>
                <w:rFonts w:hint="eastAsia"/>
                <w:sz w:val="18"/>
                <w:szCs w:val="18"/>
              </w:rPr>
              <w:t>0.36</w:t>
            </w:r>
          </w:p>
        </w:tc>
        <w:tc>
          <w:tcPr>
            <w:tcW w:w="1080" w:type="dxa"/>
            <w:tcBorders>
              <w:top w:val="nil"/>
              <w:left w:val="nil"/>
              <w:bottom w:val="nil"/>
              <w:right w:val="nil"/>
            </w:tcBorders>
            <w:shd w:val="clear" w:color="auto" w:fill="auto"/>
            <w:noWrap/>
            <w:vAlign w:val="center"/>
            <w:hideMark/>
          </w:tcPr>
          <w:p w14:paraId="153A565A"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7A0F8193" w14:textId="77777777" w:rsidR="00F01DD8" w:rsidRPr="0057718E" w:rsidRDefault="00F01DD8" w:rsidP="003A1BE3">
            <w:pPr>
              <w:pStyle w:val="af6"/>
              <w:rPr>
                <w:sz w:val="18"/>
                <w:szCs w:val="18"/>
              </w:rPr>
            </w:pPr>
            <w:r w:rsidRPr="0057718E">
              <w:rPr>
                <w:rFonts w:hint="eastAsia"/>
                <w:sz w:val="18"/>
                <w:szCs w:val="18"/>
              </w:rPr>
              <w:t>3.95</w:t>
            </w:r>
          </w:p>
        </w:tc>
      </w:tr>
      <w:tr w:rsidR="00F01DD8" w:rsidRPr="0057718E" w14:paraId="38D270C3" w14:textId="77777777" w:rsidTr="00EC7C5E">
        <w:trPr>
          <w:trHeight w:val="170"/>
        </w:trPr>
        <w:tc>
          <w:tcPr>
            <w:tcW w:w="1080" w:type="dxa"/>
            <w:tcBorders>
              <w:top w:val="nil"/>
              <w:left w:val="nil"/>
              <w:bottom w:val="nil"/>
              <w:right w:val="nil"/>
            </w:tcBorders>
            <w:shd w:val="clear" w:color="auto" w:fill="auto"/>
            <w:noWrap/>
            <w:vAlign w:val="center"/>
            <w:hideMark/>
          </w:tcPr>
          <w:p w14:paraId="3059AB2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B08C6D8"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AC14315" w14:textId="77777777" w:rsidR="00F01DD8" w:rsidRPr="0057718E" w:rsidRDefault="00F01DD8" w:rsidP="003A1BE3">
            <w:pPr>
              <w:pStyle w:val="af6"/>
              <w:rPr>
                <w:sz w:val="18"/>
                <w:szCs w:val="18"/>
              </w:rPr>
            </w:pPr>
            <w:r w:rsidRPr="0057718E">
              <w:rPr>
                <w:rFonts w:hint="eastAsia"/>
                <w:sz w:val="18"/>
                <w:szCs w:val="18"/>
              </w:rPr>
              <w:t>0.1</w:t>
            </w:r>
          </w:p>
        </w:tc>
        <w:tc>
          <w:tcPr>
            <w:tcW w:w="1080" w:type="dxa"/>
            <w:tcBorders>
              <w:top w:val="nil"/>
              <w:left w:val="nil"/>
              <w:bottom w:val="nil"/>
              <w:right w:val="nil"/>
            </w:tcBorders>
            <w:shd w:val="clear" w:color="auto" w:fill="auto"/>
            <w:noWrap/>
            <w:vAlign w:val="center"/>
            <w:hideMark/>
          </w:tcPr>
          <w:p w14:paraId="033744CA"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7A56A9C9"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BC6AE5" w14:textId="77777777" w:rsidR="00F01DD8" w:rsidRPr="0057718E" w:rsidRDefault="00F01DD8" w:rsidP="003A1BE3">
            <w:pPr>
              <w:pStyle w:val="af6"/>
              <w:rPr>
                <w:sz w:val="18"/>
                <w:szCs w:val="18"/>
              </w:rPr>
            </w:pPr>
            <w:r w:rsidRPr="0057718E">
              <w:rPr>
                <w:rFonts w:hint="eastAsia"/>
                <w:sz w:val="18"/>
                <w:szCs w:val="18"/>
              </w:rPr>
              <w:t>0.51</w:t>
            </w:r>
          </w:p>
        </w:tc>
        <w:tc>
          <w:tcPr>
            <w:tcW w:w="1080" w:type="dxa"/>
            <w:tcBorders>
              <w:top w:val="nil"/>
              <w:left w:val="nil"/>
              <w:bottom w:val="nil"/>
              <w:right w:val="nil"/>
            </w:tcBorders>
            <w:shd w:val="clear" w:color="auto" w:fill="auto"/>
            <w:noWrap/>
            <w:vAlign w:val="center"/>
            <w:hideMark/>
          </w:tcPr>
          <w:p w14:paraId="7C5DD317" w14:textId="77777777" w:rsidR="00F01DD8" w:rsidRPr="0057718E" w:rsidRDefault="00F01DD8" w:rsidP="003A1BE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36781BE2" w14:textId="77777777" w:rsidR="00F01DD8" w:rsidRPr="0057718E" w:rsidRDefault="00F01DD8" w:rsidP="003A1BE3">
            <w:pPr>
              <w:pStyle w:val="af6"/>
              <w:rPr>
                <w:sz w:val="18"/>
                <w:szCs w:val="18"/>
              </w:rPr>
            </w:pPr>
            <w:r w:rsidRPr="0057718E">
              <w:rPr>
                <w:rFonts w:hint="eastAsia"/>
                <w:sz w:val="18"/>
                <w:szCs w:val="18"/>
              </w:rPr>
              <w:t>1.33</w:t>
            </w:r>
          </w:p>
        </w:tc>
      </w:tr>
      <w:tr w:rsidR="00F01DD8" w:rsidRPr="0057718E" w14:paraId="1F60F3FD" w14:textId="77777777" w:rsidTr="00EC7C5E">
        <w:trPr>
          <w:trHeight w:val="170"/>
        </w:trPr>
        <w:tc>
          <w:tcPr>
            <w:tcW w:w="1080" w:type="dxa"/>
            <w:tcBorders>
              <w:top w:val="nil"/>
              <w:left w:val="nil"/>
              <w:bottom w:val="nil"/>
              <w:right w:val="nil"/>
            </w:tcBorders>
            <w:shd w:val="clear" w:color="auto" w:fill="auto"/>
            <w:noWrap/>
            <w:vAlign w:val="center"/>
            <w:hideMark/>
          </w:tcPr>
          <w:p w14:paraId="7C3CC38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224FD7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201C6A5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7D294B19" w14:textId="77777777" w:rsidR="00F01DD8" w:rsidRPr="0057718E" w:rsidRDefault="00F01DD8" w:rsidP="003A1BE3">
            <w:pPr>
              <w:pStyle w:val="af6"/>
              <w:rPr>
                <w:sz w:val="18"/>
                <w:szCs w:val="18"/>
              </w:rPr>
            </w:pPr>
            <w:r w:rsidRPr="0057718E">
              <w:rPr>
                <w:rFonts w:hint="eastAsia"/>
                <w:sz w:val="18"/>
                <w:szCs w:val="18"/>
              </w:rPr>
              <w:t>0.07</w:t>
            </w:r>
          </w:p>
        </w:tc>
        <w:tc>
          <w:tcPr>
            <w:tcW w:w="1080" w:type="dxa"/>
            <w:tcBorders>
              <w:top w:val="nil"/>
              <w:left w:val="nil"/>
              <w:bottom w:val="nil"/>
              <w:right w:val="nil"/>
            </w:tcBorders>
            <w:shd w:val="clear" w:color="auto" w:fill="auto"/>
            <w:noWrap/>
            <w:vAlign w:val="center"/>
            <w:hideMark/>
          </w:tcPr>
          <w:p w14:paraId="3432EBB4" w14:textId="77777777" w:rsidR="00F01DD8" w:rsidRPr="0057718E" w:rsidRDefault="00F01DD8" w:rsidP="003A1BE3">
            <w:pPr>
              <w:pStyle w:val="af6"/>
              <w:rPr>
                <w:sz w:val="18"/>
                <w:szCs w:val="18"/>
              </w:rPr>
            </w:pPr>
            <w:r w:rsidRPr="0057718E">
              <w:rPr>
                <w:rFonts w:hint="eastAsia"/>
                <w:sz w:val="18"/>
                <w:szCs w:val="18"/>
              </w:rPr>
              <w:t>0.13</w:t>
            </w:r>
          </w:p>
        </w:tc>
        <w:tc>
          <w:tcPr>
            <w:tcW w:w="1080" w:type="dxa"/>
            <w:tcBorders>
              <w:top w:val="nil"/>
              <w:left w:val="nil"/>
              <w:bottom w:val="nil"/>
              <w:right w:val="nil"/>
            </w:tcBorders>
            <w:shd w:val="clear" w:color="auto" w:fill="auto"/>
            <w:noWrap/>
            <w:vAlign w:val="center"/>
            <w:hideMark/>
          </w:tcPr>
          <w:p w14:paraId="20892857"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48DD642D" w14:textId="77777777" w:rsidR="00F01DD8" w:rsidRPr="0057718E" w:rsidRDefault="00F01DD8" w:rsidP="003A1BE3">
            <w:pPr>
              <w:pStyle w:val="af6"/>
              <w:rPr>
                <w:sz w:val="18"/>
                <w:szCs w:val="18"/>
              </w:rPr>
            </w:pPr>
            <w:r w:rsidRPr="0057718E">
              <w:rPr>
                <w:rFonts w:hint="eastAsia"/>
                <w:sz w:val="18"/>
                <w:szCs w:val="18"/>
              </w:rPr>
              <w:t>0.5</w:t>
            </w:r>
          </w:p>
        </w:tc>
        <w:tc>
          <w:tcPr>
            <w:tcW w:w="1080" w:type="dxa"/>
            <w:tcBorders>
              <w:top w:val="nil"/>
              <w:left w:val="nil"/>
              <w:bottom w:val="nil"/>
              <w:right w:val="nil"/>
            </w:tcBorders>
            <w:shd w:val="clear" w:color="auto" w:fill="auto"/>
            <w:noWrap/>
            <w:vAlign w:val="center"/>
            <w:hideMark/>
          </w:tcPr>
          <w:p w14:paraId="7058F2A1" w14:textId="77777777" w:rsidR="00F01DD8" w:rsidRPr="0057718E" w:rsidRDefault="00F01DD8" w:rsidP="003A1BE3">
            <w:pPr>
              <w:pStyle w:val="af6"/>
              <w:rPr>
                <w:sz w:val="18"/>
                <w:szCs w:val="18"/>
              </w:rPr>
            </w:pPr>
            <w:r w:rsidRPr="0057718E">
              <w:rPr>
                <w:rFonts w:hint="eastAsia"/>
                <w:sz w:val="18"/>
                <w:szCs w:val="18"/>
              </w:rPr>
              <w:t>0.02</w:t>
            </w:r>
          </w:p>
        </w:tc>
      </w:tr>
      <w:tr w:rsidR="00F01DD8" w:rsidRPr="0057718E" w14:paraId="110DAC85" w14:textId="77777777" w:rsidTr="00EC7C5E">
        <w:trPr>
          <w:trHeight w:val="170"/>
        </w:trPr>
        <w:tc>
          <w:tcPr>
            <w:tcW w:w="1080" w:type="dxa"/>
            <w:tcBorders>
              <w:top w:val="nil"/>
              <w:left w:val="nil"/>
              <w:bottom w:val="nil"/>
              <w:right w:val="nil"/>
            </w:tcBorders>
            <w:shd w:val="clear" w:color="auto" w:fill="auto"/>
            <w:noWrap/>
            <w:vAlign w:val="center"/>
            <w:hideMark/>
          </w:tcPr>
          <w:p w14:paraId="657D012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7A249FB"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77FCCB9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81C5766"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3251A638" w14:textId="77777777" w:rsidR="00F01DD8" w:rsidRPr="0057718E" w:rsidRDefault="00F01DD8" w:rsidP="003A1BE3">
            <w:pPr>
              <w:pStyle w:val="af6"/>
              <w:rPr>
                <w:sz w:val="18"/>
                <w:szCs w:val="18"/>
              </w:rPr>
            </w:pPr>
            <w:r w:rsidRPr="0057718E">
              <w:rPr>
                <w:rFonts w:hint="eastAsia"/>
                <w:sz w:val="18"/>
                <w:szCs w:val="18"/>
              </w:rPr>
              <w:t>0.08</w:t>
            </w:r>
          </w:p>
        </w:tc>
        <w:tc>
          <w:tcPr>
            <w:tcW w:w="1080" w:type="dxa"/>
            <w:tcBorders>
              <w:top w:val="nil"/>
              <w:left w:val="nil"/>
              <w:bottom w:val="nil"/>
              <w:right w:val="nil"/>
            </w:tcBorders>
            <w:shd w:val="clear" w:color="auto" w:fill="auto"/>
            <w:noWrap/>
            <w:vAlign w:val="center"/>
            <w:hideMark/>
          </w:tcPr>
          <w:p w14:paraId="016274BC"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925013A" w14:textId="77777777" w:rsidR="00F01DD8" w:rsidRPr="0057718E" w:rsidRDefault="00F01DD8" w:rsidP="003A1BE3">
            <w:pPr>
              <w:pStyle w:val="af6"/>
              <w:rPr>
                <w:sz w:val="18"/>
                <w:szCs w:val="18"/>
              </w:rPr>
            </w:pPr>
            <w:r w:rsidRPr="0057718E">
              <w:rPr>
                <w:rFonts w:hint="eastAsia"/>
                <w:sz w:val="18"/>
                <w:szCs w:val="18"/>
              </w:rPr>
              <w:t>0.6</w:t>
            </w:r>
          </w:p>
        </w:tc>
        <w:tc>
          <w:tcPr>
            <w:tcW w:w="1080" w:type="dxa"/>
            <w:tcBorders>
              <w:top w:val="nil"/>
              <w:left w:val="nil"/>
              <w:bottom w:val="nil"/>
              <w:right w:val="nil"/>
            </w:tcBorders>
            <w:shd w:val="clear" w:color="auto" w:fill="auto"/>
            <w:noWrap/>
            <w:vAlign w:val="center"/>
            <w:hideMark/>
          </w:tcPr>
          <w:p w14:paraId="5BACD900" w14:textId="77777777" w:rsidR="00F01DD8" w:rsidRPr="0057718E" w:rsidRDefault="00F01DD8" w:rsidP="003A1BE3">
            <w:pPr>
              <w:pStyle w:val="af6"/>
              <w:rPr>
                <w:sz w:val="18"/>
                <w:szCs w:val="18"/>
              </w:rPr>
            </w:pPr>
            <w:r w:rsidRPr="0057718E">
              <w:rPr>
                <w:rFonts w:hint="eastAsia"/>
                <w:sz w:val="18"/>
                <w:szCs w:val="18"/>
              </w:rPr>
              <w:t>0.45</w:t>
            </w:r>
          </w:p>
        </w:tc>
      </w:tr>
      <w:tr w:rsidR="00F01DD8" w:rsidRPr="0057718E" w14:paraId="4D7B98EB" w14:textId="77777777" w:rsidTr="00EC7C5E">
        <w:trPr>
          <w:trHeight w:val="170"/>
        </w:trPr>
        <w:tc>
          <w:tcPr>
            <w:tcW w:w="1080" w:type="dxa"/>
            <w:tcBorders>
              <w:top w:val="nil"/>
              <w:left w:val="nil"/>
              <w:bottom w:val="nil"/>
              <w:right w:val="nil"/>
            </w:tcBorders>
            <w:shd w:val="clear" w:color="auto" w:fill="auto"/>
            <w:noWrap/>
            <w:vAlign w:val="center"/>
            <w:hideMark/>
          </w:tcPr>
          <w:p w14:paraId="54A023C9"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E89BC13"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2500E784"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EBE78CA"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5C2C9BF2" w14:textId="77777777" w:rsidR="00F01DD8" w:rsidRPr="00933E35" w:rsidRDefault="00F01DD8" w:rsidP="003A1BE3">
            <w:pPr>
              <w:pStyle w:val="af6"/>
              <w:rPr>
                <w:b/>
                <w:sz w:val="18"/>
                <w:szCs w:val="18"/>
              </w:rPr>
            </w:pPr>
            <w:r w:rsidRPr="00933E35">
              <w:rPr>
                <w:rFonts w:hint="eastAsia"/>
                <w:b/>
                <w:sz w:val="18"/>
                <w:szCs w:val="18"/>
              </w:rPr>
              <w:t>0.11</w:t>
            </w:r>
          </w:p>
        </w:tc>
        <w:tc>
          <w:tcPr>
            <w:tcW w:w="1080" w:type="dxa"/>
            <w:tcBorders>
              <w:top w:val="nil"/>
              <w:left w:val="nil"/>
              <w:bottom w:val="nil"/>
              <w:right w:val="nil"/>
            </w:tcBorders>
            <w:shd w:val="clear" w:color="auto" w:fill="auto"/>
            <w:noWrap/>
            <w:vAlign w:val="center"/>
            <w:hideMark/>
          </w:tcPr>
          <w:p w14:paraId="36678674" w14:textId="77777777" w:rsidR="00F01DD8" w:rsidRPr="0057718E" w:rsidRDefault="00F01DD8" w:rsidP="003A1BE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3C9DED6D" w14:textId="77777777" w:rsidR="00F01DD8" w:rsidRPr="00933E35" w:rsidRDefault="00F01DD8" w:rsidP="003A1BE3">
            <w:pPr>
              <w:pStyle w:val="af6"/>
              <w:rPr>
                <w:b/>
                <w:sz w:val="18"/>
                <w:szCs w:val="18"/>
              </w:rPr>
            </w:pPr>
            <w:r w:rsidRPr="00933E35">
              <w:rPr>
                <w:rFonts w:hint="eastAsia"/>
                <w:b/>
                <w:sz w:val="18"/>
                <w:szCs w:val="18"/>
              </w:rPr>
              <w:t>0.65</w:t>
            </w:r>
          </w:p>
        </w:tc>
        <w:tc>
          <w:tcPr>
            <w:tcW w:w="1080" w:type="dxa"/>
            <w:tcBorders>
              <w:top w:val="nil"/>
              <w:left w:val="nil"/>
              <w:bottom w:val="nil"/>
              <w:right w:val="nil"/>
            </w:tcBorders>
            <w:shd w:val="clear" w:color="auto" w:fill="auto"/>
            <w:noWrap/>
            <w:vAlign w:val="center"/>
            <w:hideMark/>
          </w:tcPr>
          <w:p w14:paraId="11AA4DE9" w14:textId="77777777" w:rsidR="00F01DD8" w:rsidRPr="00933E35" w:rsidRDefault="00F01DD8" w:rsidP="003A1BE3">
            <w:pPr>
              <w:pStyle w:val="af6"/>
              <w:rPr>
                <w:b/>
                <w:sz w:val="18"/>
                <w:szCs w:val="18"/>
              </w:rPr>
            </w:pPr>
            <w:r w:rsidRPr="00933E35">
              <w:rPr>
                <w:rFonts w:hint="eastAsia"/>
                <w:b/>
                <w:sz w:val="18"/>
                <w:szCs w:val="18"/>
              </w:rPr>
              <w:t>0.6</w:t>
            </w:r>
          </w:p>
        </w:tc>
      </w:tr>
      <w:tr w:rsidR="00F01DD8" w:rsidRPr="0057718E" w14:paraId="7E61B238" w14:textId="77777777" w:rsidTr="00EC7C5E">
        <w:trPr>
          <w:trHeight w:val="170"/>
        </w:trPr>
        <w:tc>
          <w:tcPr>
            <w:tcW w:w="1080" w:type="dxa"/>
            <w:tcBorders>
              <w:top w:val="nil"/>
              <w:left w:val="nil"/>
              <w:bottom w:val="nil"/>
              <w:right w:val="nil"/>
            </w:tcBorders>
            <w:shd w:val="clear" w:color="auto" w:fill="auto"/>
            <w:noWrap/>
            <w:vAlign w:val="center"/>
          </w:tcPr>
          <w:p w14:paraId="19A64ED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C2B049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95BEC1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67C58D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B69E67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BAFDF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68AE5A1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3C38213" w14:textId="77777777" w:rsidR="00F01DD8" w:rsidRPr="0057718E" w:rsidRDefault="00F01DD8" w:rsidP="003A1BE3">
            <w:pPr>
              <w:pStyle w:val="af6"/>
              <w:rPr>
                <w:sz w:val="18"/>
                <w:szCs w:val="18"/>
              </w:rPr>
            </w:pPr>
          </w:p>
        </w:tc>
      </w:tr>
      <w:tr w:rsidR="00F01DD8" w:rsidRPr="0057718E" w14:paraId="76AAB211" w14:textId="77777777" w:rsidTr="00EC7C5E">
        <w:trPr>
          <w:trHeight w:val="170"/>
        </w:trPr>
        <w:tc>
          <w:tcPr>
            <w:tcW w:w="1080" w:type="dxa"/>
            <w:tcBorders>
              <w:top w:val="nil"/>
              <w:left w:val="nil"/>
              <w:bottom w:val="nil"/>
              <w:right w:val="nil"/>
            </w:tcBorders>
            <w:shd w:val="clear" w:color="auto" w:fill="auto"/>
            <w:noWrap/>
            <w:vAlign w:val="center"/>
            <w:hideMark/>
          </w:tcPr>
          <w:p w14:paraId="04FF0BB4" w14:textId="77777777" w:rsidR="00F01DD8" w:rsidRPr="0057718E" w:rsidRDefault="00F01DD8" w:rsidP="003A1BE3">
            <w:pPr>
              <w:pStyle w:val="af6"/>
              <w:rPr>
                <w:sz w:val="18"/>
                <w:szCs w:val="18"/>
              </w:rPr>
            </w:pPr>
            <w:r w:rsidRPr="0057718E">
              <w:rPr>
                <w:rFonts w:hint="eastAsia"/>
                <w:sz w:val="18"/>
                <w:szCs w:val="18"/>
              </w:rPr>
              <w:t>30</w:t>
            </w:r>
          </w:p>
        </w:tc>
        <w:tc>
          <w:tcPr>
            <w:tcW w:w="1080" w:type="dxa"/>
            <w:tcBorders>
              <w:top w:val="nil"/>
              <w:left w:val="nil"/>
              <w:bottom w:val="nil"/>
              <w:right w:val="nil"/>
            </w:tcBorders>
            <w:shd w:val="clear" w:color="auto" w:fill="auto"/>
            <w:noWrap/>
            <w:vAlign w:val="center"/>
            <w:hideMark/>
          </w:tcPr>
          <w:p w14:paraId="4770A785"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47D77CD2"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30DC6685" w14:textId="77777777" w:rsidR="00F01DD8" w:rsidRPr="0057718E" w:rsidRDefault="00F01DD8" w:rsidP="003A1BE3">
            <w:pPr>
              <w:pStyle w:val="af6"/>
              <w:rPr>
                <w:sz w:val="18"/>
                <w:szCs w:val="18"/>
              </w:rPr>
            </w:pPr>
            <w:r w:rsidRPr="0057718E">
              <w:rPr>
                <w:rFonts w:hint="eastAsia"/>
                <w:sz w:val="18"/>
                <w:szCs w:val="18"/>
              </w:rPr>
              <w:t>0.20</w:t>
            </w:r>
          </w:p>
        </w:tc>
        <w:tc>
          <w:tcPr>
            <w:tcW w:w="1080" w:type="dxa"/>
            <w:tcBorders>
              <w:top w:val="nil"/>
              <w:left w:val="nil"/>
              <w:bottom w:val="nil"/>
              <w:right w:val="nil"/>
            </w:tcBorders>
            <w:shd w:val="clear" w:color="auto" w:fill="auto"/>
            <w:noWrap/>
            <w:vAlign w:val="center"/>
            <w:hideMark/>
          </w:tcPr>
          <w:p w14:paraId="1255DB2E" w14:textId="77777777" w:rsidR="00F01DD8" w:rsidRPr="0057718E" w:rsidRDefault="00F01DD8" w:rsidP="003A1BE3">
            <w:pPr>
              <w:pStyle w:val="af6"/>
              <w:rPr>
                <w:sz w:val="18"/>
                <w:szCs w:val="18"/>
              </w:rPr>
            </w:pPr>
            <w:r w:rsidRPr="0057718E">
              <w:rPr>
                <w:rFonts w:hint="eastAsia"/>
                <w:sz w:val="18"/>
                <w:szCs w:val="18"/>
              </w:rPr>
              <w:t>1.42</w:t>
            </w:r>
          </w:p>
        </w:tc>
        <w:tc>
          <w:tcPr>
            <w:tcW w:w="1080" w:type="dxa"/>
            <w:tcBorders>
              <w:top w:val="nil"/>
              <w:left w:val="nil"/>
              <w:bottom w:val="nil"/>
              <w:right w:val="nil"/>
            </w:tcBorders>
            <w:shd w:val="clear" w:color="auto" w:fill="auto"/>
            <w:noWrap/>
            <w:vAlign w:val="center"/>
            <w:hideMark/>
          </w:tcPr>
          <w:p w14:paraId="02C6258B" w14:textId="77777777" w:rsidR="00F01DD8" w:rsidRPr="0057718E" w:rsidRDefault="00F01DD8" w:rsidP="003A1BE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069AF0F5" w14:textId="77777777" w:rsidR="00F01DD8" w:rsidRPr="0057718E" w:rsidRDefault="00F01DD8" w:rsidP="003A1BE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011AA7F9" w14:textId="77777777" w:rsidR="00F01DD8" w:rsidRPr="0057718E" w:rsidRDefault="00F01DD8" w:rsidP="003A1BE3">
            <w:pPr>
              <w:pStyle w:val="af6"/>
              <w:rPr>
                <w:sz w:val="18"/>
                <w:szCs w:val="18"/>
              </w:rPr>
            </w:pPr>
            <w:r w:rsidRPr="0057718E">
              <w:rPr>
                <w:rFonts w:hint="eastAsia"/>
                <w:sz w:val="18"/>
                <w:szCs w:val="18"/>
              </w:rPr>
              <w:t>4.07</w:t>
            </w:r>
          </w:p>
        </w:tc>
      </w:tr>
      <w:tr w:rsidR="00F01DD8" w:rsidRPr="0057718E" w14:paraId="45E502E2" w14:textId="77777777" w:rsidTr="00EC7C5E">
        <w:trPr>
          <w:trHeight w:val="170"/>
        </w:trPr>
        <w:tc>
          <w:tcPr>
            <w:tcW w:w="1080" w:type="dxa"/>
            <w:tcBorders>
              <w:top w:val="nil"/>
              <w:left w:val="nil"/>
              <w:bottom w:val="nil"/>
              <w:right w:val="nil"/>
            </w:tcBorders>
            <w:shd w:val="clear" w:color="auto" w:fill="auto"/>
            <w:noWrap/>
            <w:vAlign w:val="center"/>
            <w:hideMark/>
          </w:tcPr>
          <w:p w14:paraId="0D7E37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E13F752"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F03E4B3" w14:textId="77777777" w:rsidR="00F01DD8" w:rsidRPr="0057718E" w:rsidRDefault="00F01DD8" w:rsidP="003A1BE3">
            <w:pPr>
              <w:pStyle w:val="af6"/>
              <w:rPr>
                <w:sz w:val="18"/>
                <w:szCs w:val="18"/>
              </w:rPr>
            </w:pPr>
            <w:r w:rsidRPr="0057718E">
              <w:rPr>
                <w:rFonts w:hint="eastAsia"/>
                <w:sz w:val="18"/>
                <w:szCs w:val="18"/>
              </w:rPr>
              <w:t>0.23</w:t>
            </w:r>
          </w:p>
        </w:tc>
        <w:tc>
          <w:tcPr>
            <w:tcW w:w="1080" w:type="dxa"/>
            <w:tcBorders>
              <w:top w:val="nil"/>
              <w:left w:val="nil"/>
              <w:bottom w:val="nil"/>
              <w:right w:val="nil"/>
            </w:tcBorders>
            <w:shd w:val="clear" w:color="auto" w:fill="auto"/>
            <w:noWrap/>
            <w:vAlign w:val="center"/>
            <w:hideMark/>
          </w:tcPr>
          <w:p w14:paraId="73696DAF" w14:textId="77777777" w:rsidR="00F01DD8" w:rsidRPr="0057718E" w:rsidRDefault="00F01DD8" w:rsidP="003A1BE3">
            <w:pPr>
              <w:pStyle w:val="af6"/>
              <w:rPr>
                <w:sz w:val="18"/>
                <w:szCs w:val="18"/>
              </w:rPr>
            </w:pPr>
            <w:r w:rsidRPr="0057718E">
              <w:rPr>
                <w:rFonts w:hint="eastAsia"/>
                <w:sz w:val="18"/>
                <w:szCs w:val="18"/>
              </w:rPr>
              <w:t>0.18</w:t>
            </w:r>
          </w:p>
        </w:tc>
        <w:tc>
          <w:tcPr>
            <w:tcW w:w="1080" w:type="dxa"/>
            <w:tcBorders>
              <w:top w:val="nil"/>
              <w:left w:val="nil"/>
              <w:bottom w:val="nil"/>
              <w:right w:val="nil"/>
            </w:tcBorders>
            <w:shd w:val="clear" w:color="auto" w:fill="auto"/>
            <w:noWrap/>
            <w:vAlign w:val="center"/>
            <w:hideMark/>
          </w:tcPr>
          <w:p w14:paraId="2EA1B76E" w14:textId="77777777" w:rsidR="00F01DD8" w:rsidRPr="0057718E" w:rsidRDefault="00F01DD8" w:rsidP="003A1BE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0D06BD52"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5699BBC5"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62C54B42" w14:textId="77777777" w:rsidR="00F01DD8" w:rsidRPr="0057718E" w:rsidRDefault="00F01DD8" w:rsidP="003A1BE3">
            <w:pPr>
              <w:pStyle w:val="af6"/>
              <w:rPr>
                <w:sz w:val="18"/>
                <w:szCs w:val="18"/>
              </w:rPr>
            </w:pPr>
            <w:r w:rsidRPr="0057718E">
              <w:rPr>
                <w:rFonts w:hint="eastAsia"/>
                <w:sz w:val="18"/>
                <w:szCs w:val="18"/>
              </w:rPr>
              <w:t>0.67</w:t>
            </w:r>
          </w:p>
        </w:tc>
      </w:tr>
      <w:tr w:rsidR="00F01DD8" w:rsidRPr="0057718E" w14:paraId="167A11B2" w14:textId="77777777" w:rsidTr="00EC7C5E">
        <w:trPr>
          <w:trHeight w:val="170"/>
        </w:trPr>
        <w:tc>
          <w:tcPr>
            <w:tcW w:w="1080" w:type="dxa"/>
            <w:tcBorders>
              <w:top w:val="nil"/>
              <w:left w:val="nil"/>
              <w:bottom w:val="nil"/>
              <w:right w:val="nil"/>
            </w:tcBorders>
            <w:shd w:val="clear" w:color="auto" w:fill="auto"/>
            <w:noWrap/>
            <w:vAlign w:val="center"/>
            <w:hideMark/>
          </w:tcPr>
          <w:p w14:paraId="7DAC851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E7BDB1D"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5091D441"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0588B0F6" w14:textId="77777777" w:rsidR="00F01DD8" w:rsidRPr="0057718E" w:rsidRDefault="00F01DD8" w:rsidP="003A1BE3">
            <w:pPr>
              <w:pStyle w:val="af6"/>
              <w:rPr>
                <w:sz w:val="18"/>
                <w:szCs w:val="18"/>
              </w:rPr>
            </w:pPr>
            <w:r w:rsidRPr="0057718E">
              <w:rPr>
                <w:rFonts w:hint="eastAsia"/>
                <w:sz w:val="18"/>
                <w:szCs w:val="18"/>
              </w:rPr>
              <w:t>0.21</w:t>
            </w:r>
          </w:p>
        </w:tc>
        <w:tc>
          <w:tcPr>
            <w:tcW w:w="1080" w:type="dxa"/>
            <w:tcBorders>
              <w:top w:val="nil"/>
              <w:left w:val="nil"/>
              <w:bottom w:val="nil"/>
              <w:right w:val="nil"/>
            </w:tcBorders>
            <w:shd w:val="clear" w:color="auto" w:fill="auto"/>
            <w:noWrap/>
            <w:vAlign w:val="center"/>
            <w:hideMark/>
          </w:tcPr>
          <w:p w14:paraId="67F97DB2"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6957F592"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6E74CF0F"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1238574E" w14:textId="77777777" w:rsidR="00F01DD8" w:rsidRPr="0057718E" w:rsidRDefault="00F01DD8" w:rsidP="003A1BE3">
            <w:pPr>
              <w:pStyle w:val="af6"/>
              <w:rPr>
                <w:sz w:val="18"/>
                <w:szCs w:val="18"/>
              </w:rPr>
            </w:pPr>
            <w:r w:rsidRPr="0057718E">
              <w:rPr>
                <w:rFonts w:hint="eastAsia"/>
                <w:sz w:val="18"/>
                <w:szCs w:val="18"/>
              </w:rPr>
              <w:t>0.23</w:t>
            </w:r>
          </w:p>
        </w:tc>
      </w:tr>
      <w:tr w:rsidR="00F01DD8" w:rsidRPr="0057718E" w14:paraId="4248881E" w14:textId="77777777" w:rsidTr="00EC7C5E">
        <w:trPr>
          <w:trHeight w:val="170"/>
        </w:trPr>
        <w:tc>
          <w:tcPr>
            <w:tcW w:w="1080" w:type="dxa"/>
            <w:tcBorders>
              <w:top w:val="nil"/>
              <w:left w:val="nil"/>
              <w:bottom w:val="nil"/>
              <w:right w:val="nil"/>
            </w:tcBorders>
            <w:shd w:val="clear" w:color="auto" w:fill="auto"/>
            <w:noWrap/>
            <w:vAlign w:val="center"/>
            <w:hideMark/>
          </w:tcPr>
          <w:p w14:paraId="6405A2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473D6AA2"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A30A8C3"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7C7077F" w14:textId="77777777" w:rsidR="00F01DD8" w:rsidRPr="0057718E" w:rsidRDefault="00F01DD8" w:rsidP="003A1BE3">
            <w:pPr>
              <w:pStyle w:val="af6"/>
              <w:rPr>
                <w:sz w:val="18"/>
                <w:szCs w:val="18"/>
              </w:rPr>
            </w:pPr>
            <w:r w:rsidRPr="0057718E">
              <w:rPr>
                <w:rFonts w:hint="eastAsia"/>
                <w:sz w:val="18"/>
                <w:szCs w:val="18"/>
              </w:rPr>
              <w:t>0.24</w:t>
            </w:r>
          </w:p>
        </w:tc>
        <w:tc>
          <w:tcPr>
            <w:tcW w:w="1080" w:type="dxa"/>
            <w:tcBorders>
              <w:top w:val="nil"/>
              <w:left w:val="nil"/>
              <w:bottom w:val="nil"/>
              <w:right w:val="nil"/>
            </w:tcBorders>
            <w:shd w:val="clear" w:color="auto" w:fill="auto"/>
            <w:noWrap/>
            <w:vAlign w:val="center"/>
            <w:hideMark/>
          </w:tcPr>
          <w:p w14:paraId="097777FE" w14:textId="77777777" w:rsidR="00F01DD8" w:rsidRPr="0057718E" w:rsidRDefault="00F01DD8" w:rsidP="003A1BE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4743117B" w14:textId="77777777" w:rsidR="00F01DD8" w:rsidRPr="0057718E" w:rsidRDefault="00F01DD8" w:rsidP="003A1BE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73027D16" w14:textId="77777777" w:rsidR="00F01DD8" w:rsidRPr="0057718E" w:rsidRDefault="00F01DD8" w:rsidP="003A1BE3">
            <w:pPr>
              <w:pStyle w:val="af6"/>
              <w:rPr>
                <w:sz w:val="18"/>
                <w:szCs w:val="18"/>
              </w:rPr>
            </w:pPr>
            <w:r w:rsidRPr="0057718E">
              <w:rPr>
                <w:rFonts w:hint="eastAsia"/>
                <w:sz w:val="18"/>
                <w:szCs w:val="18"/>
              </w:rPr>
              <w:t>0.89</w:t>
            </w:r>
          </w:p>
        </w:tc>
        <w:tc>
          <w:tcPr>
            <w:tcW w:w="1080" w:type="dxa"/>
            <w:tcBorders>
              <w:top w:val="nil"/>
              <w:left w:val="nil"/>
              <w:bottom w:val="nil"/>
              <w:right w:val="nil"/>
            </w:tcBorders>
            <w:shd w:val="clear" w:color="auto" w:fill="auto"/>
            <w:noWrap/>
            <w:vAlign w:val="center"/>
            <w:hideMark/>
          </w:tcPr>
          <w:p w14:paraId="4185BA4A" w14:textId="77777777" w:rsidR="00F01DD8" w:rsidRPr="0057718E" w:rsidRDefault="00F01DD8" w:rsidP="003A1BE3">
            <w:pPr>
              <w:pStyle w:val="af6"/>
              <w:rPr>
                <w:sz w:val="18"/>
                <w:szCs w:val="18"/>
              </w:rPr>
            </w:pPr>
            <w:r w:rsidRPr="0057718E">
              <w:rPr>
                <w:rFonts w:hint="eastAsia"/>
                <w:sz w:val="18"/>
                <w:szCs w:val="18"/>
              </w:rPr>
              <w:t>0.71</w:t>
            </w:r>
          </w:p>
        </w:tc>
      </w:tr>
      <w:tr w:rsidR="00F01DD8" w:rsidRPr="0057718E" w14:paraId="03BD4365" w14:textId="77777777" w:rsidTr="00EC7C5E">
        <w:trPr>
          <w:trHeight w:val="170"/>
        </w:trPr>
        <w:tc>
          <w:tcPr>
            <w:tcW w:w="1080" w:type="dxa"/>
            <w:tcBorders>
              <w:top w:val="nil"/>
              <w:left w:val="nil"/>
              <w:bottom w:val="nil"/>
              <w:right w:val="nil"/>
            </w:tcBorders>
            <w:shd w:val="clear" w:color="auto" w:fill="auto"/>
            <w:noWrap/>
            <w:vAlign w:val="center"/>
            <w:hideMark/>
          </w:tcPr>
          <w:p w14:paraId="739ABB9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21A8D42"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1FA9DFE4" w14:textId="77777777" w:rsidR="00F01DD8" w:rsidRPr="0057718E" w:rsidRDefault="00F01DD8" w:rsidP="003A1BE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52FEE92C" w14:textId="77777777" w:rsidR="00F01DD8" w:rsidRPr="00933E35" w:rsidRDefault="00F01DD8" w:rsidP="003A1BE3">
            <w:pPr>
              <w:pStyle w:val="af6"/>
              <w:rPr>
                <w:b/>
                <w:sz w:val="18"/>
                <w:szCs w:val="18"/>
              </w:rPr>
            </w:pPr>
            <w:r w:rsidRPr="00933E35">
              <w:rPr>
                <w:rFonts w:hint="eastAsia"/>
                <w:b/>
                <w:sz w:val="18"/>
                <w:szCs w:val="18"/>
              </w:rPr>
              <w:t>0.25</w:t>
            </w:r>
          </w:p>
        </w:tc>
        <w:tc>
          <w:tcPr>
            <w:tcW w:w="1080" w:type="dxa"/>
            <w:tcBorders>
              <w:top w:val="nil"/>
              <w:left w:val="nil"/>
              <w:bottom w:val="nil"/>
              <w:right w:val="nil"/>
            </w:tcBorders>
            <w:shd w:val="clear" w:color="auto" w:fill="auto"/>
            <w:noWrap/>
            <w:vAlign w:val="center"/>
            <w:hideMark/>
          </w:tcPr>
          <w:p w14:paraId="1844116E" w14:textId="77777777" w:rsidR="00F01DD8" w:rsidRPr="00933E35" w:rsidRDefault="00F01DD8" w:rsidP="003A1BE3">
            <w:pPr>
              <w:pStyle w:val="af6"/>
              <w:rPr>
                <w:b/>
                <w:sz w:val="18"/>
                <w:szCs w:val="18"/>
              </w:rPr>
            </w:pPr>
            <w:r w:rsidRPr="00933E35">
              <w:rPr>
                <w:rFonts w:hint="eastAsia"/>
                <w:b/>
                <w:sz w:val="18"/>
                <w:szCs w:val="18"/>
              </w:rPr>
              <w:t>0.24</w:t>
            </w:r>
          </w:p>
        </w:tc>
        <w:tc>
          <w:tcPr>
            <w:tcW w:w="1080" w:type="dxa"/>
            <w:tcBorders>
              <w:top w:val="nil"/>
              <w:left w:val="nil"/>
              <w:bottom w:val="nil"/>
              <w:right w:val="nil"/>
            </w:tcBorders>
            <w:shd w:val="clear" w:color="auto" w:fill="auto"/>
            <w:noWrap/>
            <w:vAlign w:val="center"/>
            <w:hideMark/>
          </w:tcPr>
          <w:p w14:paraId="065D77A4" w14:textId="77777777" w:rsidR="00F01DD8" w:rsidRPr="00933E35" w:rsidRDefault="00F01DD8" w:rsidP="003A1BE3">
            <w:pPr>
              <w:pStyle w:val="af6"/>
              <w:rPr>
                <w:b/>
                <w:sz w:val="18"/>
                <w:szCs w:val="18"/>
              </w:rPr>
            </w:pPr>
            <w:r w:rsidRPr="00933E35">
              <w:rPr>
                <w:rFonts w:hint="eastAsia"/>
                <w:b/>
                <w:sz w:val="18"/>
                <w:szCs w:val="18"/>
              </w:rPr>
              <w:t>0.99</w:t>
            </w:r>
          </w:p>
        </w:tc>
        <w:tc>
          <w:tcPr>
            <w:tcW w:w="1080" w:type="dxa"/>
            <w:tcBorders>
              <w:top w:val="nil"/>
              <w:left w:val="nil"/>
              <w:bottom w:val="nil"/>
              <w:right w:val="nil"/>
            </w:tcBorders>
            <w:shd w:val="clear" w:color="auto" w:fill="auto"/>
            <w:noWrap/>
            <w:vAlign w:val="center"/>
            <w:hideMark/>
          </w:tcPr>
          <w:p w14:paraId="4AC3776A" w14:textId="77777777" w:rsidR="00F01DD8" w:rsidRPr="00933E35" w:rsidRDefault="00F01DD8" w:rsidP="003A1BE3">
            <w:pPr>
              <w:pStyle w:val="af6"/>
              <w:rPr>
                <w:b/>
                <w:sz w:val="18"/>
                <w:szCs w:val="18"/>
              </w:rPr>
            </w:pPr>
            <w:r w:rsidRPr="00933E35">
              <w:rPr>
                <w:rFonts w:hint="eastAsia"/>
                <w:b/>
                <w:sz w:val="18"/>
                <w:szCs w:val="18"/>
              </w:rPr>
              <w:t>0.96</w:t>
            </w:r>
          </w:p>
        </w:tc>
        <w:tc>
          <w:tcPr>
            <w:tcW w:w="1080" w:type="dxa"/>
            <w:tcBorders>
              <w:top w:val="nil"/>
              <w:left w:val="nil"/>
              <w:bottom w:val="nil"/>
              <w:right w:val="nil"/>
            </w:tcBorders>
            <w:shd w:val="clear" w:color="auto" w:fill="auto"/>
            <w:noWrap/>
            <w:vAlign w:val="center"/>
            <w:hideMark/>
          </w:tcPr>
          <w:p w14:paraId="47C8F71F" w14:textId="77777777" w:rsidR="00F01DD8" w:rsidRPr="00933E35" w:rsidRDefault="00F01DD8" w:rsidP="003A1BE3">
            <w:pPr>
              <w:pStyle w:val="af6"/>
              <w:rPr>
                <w:b/>
                <w:sz w:val="18"/>
                <w:szCs w:val="18"/>
              </w:rPr>
            </w:pPr>
            <w:r w:rsidRPr="00933E35">
              <w:rPr>
                <w:rFonts w:hint="eastAsia"/>
                <w:b/>
                <w:sz w:val="18"/>
                <w:szCs w:val="18"/>
              </w:rPr>
              <w:t>0.88</w:t>
            </w:r>
          </w:p>
        </w:tc>
      </w:tr>
      <w:tr w:rsidR="00F01DD8" w:rsidRPr="0057718E" w14:paraId="7A45D978" w14:textId="77777777" w:rsidTr="00EC7C5E">
        <w:trPr>
          <w:trHeight w:val="170"/>
        </w:trPr>
        <w:tc>
          <w:tcPr>
            <w:tcW w:w="1080" w:type="dxa"/>
            <w:tcBorders>
              <w:top w:val="nil"/>
              <w:left w:val="nil"/>
              <w:bottom w:val="nil"/>
              <w:right w:val="nil"/>
            </w:tcBorders>
            <w:shd w:val="clear" w:color="auto" w:fill="auto"/>
            <w:noWrap/>
            <w:vAlign w:val="center"/>
          </w:tcPr>
          <w:p w14:paraId="0ECF391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ECDA7B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2A88740"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65985AE"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736A3F8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E14C7C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E42240C"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1A6D9DA7" w14:textId="77777777" w:rsidR="00F01DD8" w:rsidRPr="0057718E" w:rsidRDefault="00F01DD8" w:rsidP="003A1BE3">
            <w:pPr>
              <w:pStyle w:val="af6"/>
              <w:rPr>
                <w:sz w:val="18"/>
                <w:szCs w:val="18"/>
              </w:rPr>
            </w:pPr>
          </w:p>
        </w:tc>
      </w:tr>
      <w:tr w:rsidR="00F01DD8" w:rsidRPr="0057718E" w14:paraId="07455B29" w14:textId="77777777" w:rsidTr="00EC7C5E">
        <w:trPr>
          <w:trHeight w:val="170"/>
        </w:trPr>
        <w:tc>
          <w:tcPr>
            <w:tcW w:w="1080" w:type="dxa"/>
            <w:tcBorders>
              <w:top w:val="nil"/>
              <w:left w:val="nil"/>
              <w:bottom w:val="nil"/>
              <w:right w:val="nil"/>
            </w:tcBorders>
            <w:shd w:val="clear" w:color="auto" w:fill="auto"/>
            <w:noWrap/>
            <w:vAlign w:val="center"/>
            <w:hideMark/>
          </w:tcPr>
          <w:p w14:paraId="64B4CD92" w14:textId="77777777" w:rsidR="00F01DD8" w:rsidRPr="0057718E" w:rsidRDefault="00F01DD8" w:rsidP="003A1BE3">
            <w:pPr>
              <w:pStyle w:val="af6"/>
              <w:rPr>
                <w:sz w:val="18"/>
                <w:szCs w:val="18"/>
              </w:rPr>
            </w:pPr>
            <w:r w:rsidRPr="0057718E">
              <w:rPr>
                <w:rFonts w:hint="eastAsia"/>
                <w:sz w:val="18"/>
                <w:szCs w:val="18"/>
              </w:rPr>
              <w:t>40</w:t>
            </w:r>
          </w:p>
        </w:tc>
        <w:tc>
          <w:tcPr>
            <w:tcW w:w="1080" w:type="dxa"/>
            <w:tcBorders>
              <w:top w:val="nil"/>
              <w:left w:val="nil"/>
              <w:bottom w:val="nil"/>
              <w:right w:val="nil"/>
            </w:tcBorders>
            <w:shd w:val="clear" w:color="auto" w:fill="auto"/>
            <w:noWrap/>
            <w:vAlign w:val="center"/>
            <w:hideMark/>
          </w:tcPr>
          <w:p w14:paraId="073F5959"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24534FC0" w14:textId="77777777" w:rsidR="00F01DD8" w:rsidRPr="0057718E" w:rsidRDefault="00F01DD8" w:rsidP="003A1BE3">
            <w:pPr>
              <w:pStyle w:val="af6"/>
              <w:rPr>
                <w:sz w:val="18"/>
                <w:szCs w:val="18"/>
              </w:rPr>
            </w:pPr>
            <w:r w:rsidRPr="0057718E">
              <w:rPr>
                <w:rFonts w:hint="eastAsia"/>
                <w:sz w:val="18"/>
                <w:szCs w:val="18"/>
              </w:rPr>
              <w:t>0.43</w:t>
            </w:r>
          </w:p>
        </w:tc>
        <w:tc>
          <w:tcPr>
            <w:tcW w:w="1080" w:type="dxa"/>
            <w:tcBorders>
              <w:top w:val="nil"/>
              <w:left w:val="nil"/>
              <w:bottom w:val="nil"/>
              <w:right w:val="nil"/>
            </w:tcBorders>
            <w:shd w:val="clear" w:color="auto" w:fill="auto"/>
            <w:noWrap/>
            <w:vAlign w:val="center"/>
            <w:hideMark/>
          </w:tcPr>
          <w:p w14:paraId="2B2736DE" w14:textId="77777777" w:rsidR="00F01DD8" w:rsidRPr="0057718E" w:rsidRDefault="00F01DD8" w:rsidP="003A1BE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1A70AC61" w14:textId="77777777" w:rsidR="00F01DD8" w:rsidRPr="0057718E" w:rsidRDefault="00F01DD8" w:rsidP="003A1BE3">
            <w:pPr>
              <w:pStyle w:val="af6"/>
              <w:rPr>
                <w:sz w:val="18"/>
                <w:szCs w:val="18"/>
              </w:rPr>
            </w:pPr>
            <w:r w:rsidRPr="0057718E">
              <w:rPr>
                <w:rFonts w:hint="eastAsia"/>
                <w:sz w:val="18"/>
                <w:szCs w:val="18"/>
              </w:rPr>
              <w:t>1.49</w:t>
            </w:r>
          </w:p>
        </w:tc>
        <w:tc>
          <w:tcPr>
            <w:tcW w:w="1080" w:type="dxa"/>
            <w:tcBorders>
              <w:top w:val="nil"/>
              <w:left w:val="nil"/>
              <w:bottom w:val="nil"/>
              <w:right w:val="nil"/>
            </w:tcBorders>
            <w:shd w:val="clear" w:color="auto" w:fill="auto"/>
            <w:noWrap/>
            <w:vAlign w:val="center"/>
            <w:hideMark/>
          </w:tcPr>
          <w:p w14:paraId="6F91D4E2" w14:textId="77777777" w:rsidR="00F01DD8" w:rsidRPr="0057718E" w:rsidRDefault="00F01DD8" w:rsidP="003A1BE3">
            <w:pPr>
              <w:pStyle w:val="af6"/>
              <w:rPr>
                <w:sz w:val="18"/>
                <w:szCs w:val="18"/>
              </w:rPr>
            </w:pPr>
            <w:r w:rsidRPr="0057718E">
              <w:rPr>
                <w:rFonts w:hint="eastAsia"/>
                <w:sz w:val="18"/>
                <w:szCs w:val="18"/>
              </w:rPr>
              <w:t>0.59</w:t>
            </w:r>
          </w:p>
        </w:tc>
        <w:tc>
          <w:tcPr>
            <w:tcW w:w="1080" w:type="dxa"/>
            <w:tcBorders>
              <w:top w:val="nil"/>
              <w:left w:val="nil"/>
              <w:bottom w:val="nil"/>
              <w:right w:val="nil"/>
            </w:tcBorders>
            <w:shd w:val="clear" w:color="auto" w:fill="auto"/>
            <w:noWrap/>
            <w:vAlign w:val="center"/>
            <w:hideMark/>
          </w:tcPr>
          <w:p w14:paraId="48A0E587" w14:textId="77777777" w:rsidR="00F01DD8" w:rsidRPr="0057718E" w:rsidRDefault="00F01DD8" w:rsidP="003A1BE3">
            <w:pPr>
              <w:pStyle w:val="af6"/>
              <w:rPr>
                <w:sz w:val="18"/>
                <w:szCs w:val="18"/>
              </w:rPr>
            </w:pPr>
            <w:r w:rsidRPr="0057718E">
              <w:rPr>
                <w:rFonts w:hint="eastAsia"/>
                <w:sz w:val="18"/>
                <w:szCs w:val="18"/>
              </w:rPr>
              <w:t>0.70</w:t>
            </w:r>
          </w:p>
        </w:tc>
        <w:tc>
          <w:tcPr>
            <w:tcW w:w="1080" w:type="dxa"/>
            <w:tcBorders>
              <w:top w:val="nil"/>
              <w:left w:val="nil"/>
              <w:bottom w:val="nil"/>
              <w:right w:val="nil"/>
            </w:tcBorders>
            <w:shd w:val="clear" w:color="auto" w:fill="auto"/>
            <w:noWrap/>
            <w:vAlign w:val="center"/>
            <w:hideMark/>
          </w:tcPr>
          <w:p w14:paraId="5F923698" w14:textId="77777777" w:rsidR="00F01DD8" w:rsidRPr="0057718E" w:rsidRDefault="00F01DD8" w:rsidP="003A1BE3">
            <w:pPr>
              <w:pStyle w:val="af6"/>
              <w:rPr>
                <w:sz w:val="18"/>
                <w:szCs w:val="18"/>
              </w:rPr>
            </w:pPr>
            <w:r w:rsidRPr="0057718E">
              <w:rPr>
                <w:rFonts w:hint="eastAsia"/>
                <w:sz w:val="18"/>
                <w:szCs w:val="18"/>
              </w:rPr>
              <w:t>3.40</w:t>
            </w:r>
          </w:p>
        </w:tc>
      </w:tr>
      <w:tr w:rsidR="00F01DD8" w:rsidRPr="0057718E" w14:paraId="3A88DD7B" w14:textId="77777777" w:rsidTr="00EC7C5E">
        <w:trPr>
          <w:trHeight w:val="170"/>
        </w:trPr>
        <w:tc>
          <w:tcPr>
            <w:tcW w:w="1080" w:type="dxa"/>
            <w:tcBorders>
              <w:top w:val="nil"/>
              <w:left w:val="nil"/>
              <w:bottom w:val="nil"/>
              <w:right w:val="nil"/>
            </w:tcBorders>
            <w:shd w:val="clear" w:color="auto" w:fill="auto"/>
            <w:noWrap/>
            <w:vAlign w:val="center"/>
            <w:hideMark/>
          </w:tcPr>
          <w:p w14:paraId="0AC6E3A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B173FA7"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5F1AAEF"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73374E51"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2BC45BCF"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2702DAB5" w14:textId="77777777" w:rsidR="00F01DD8" w:rsidRPr="0057718E" w:rsidRDefault="00F01DD8" w:rsidP="003A1BE3">
            <w:pPr>
              <w:pStyle w:val="af6"/>
              <w:rPr>
                <w:sz w:val="18"/>
                <w:szCs w:val="18"/>
              </w:rPr>
            </w:pPr>
            <w:r w:rsidRPr="0057718E">
              <w:rPr>
                <w:rFonts w:hint="eastAsia"/>
                <w:sz w:val="18"/>
                <w:szCs w:val="18"/>
              </w:rPr>
              <w:t>1.08</w:t>
            </w:r>
          </w:p>
        </w:tc>
        <w:tc>
          <w:tcPr>
            <w:tcW w:w="1080" w:type="dxa"/>
            <w:tcBorders>
              <w:top w:val="nil"/>
              <w:left w:val="nil"/>
              <w:bottom w:val="nil"/>
              <w:right w:val="nil"/>
            </w:tcBorders>
            <w:shd w:val="clear" w:color="auto" w:fill="auto"/>
            <w:noWrap/>
            <w:vAlign w:val="center"/>
            <w:hideMark/>
          </w:tcPr>
          <w:p w14:paraId="338D28AC" w14:textId="77777777" w:rsidR="00F01DD8" w:rsidRPr="0057718E" w:rsidRDefault="00F01DD8" w:rsidP="003A1BE3">
            <w:pPr>
              <w:pStyle w:val="af6"/>
              <w:rPr>
                <w:sz w:val="18"/>
                <w:szCs w:val="18"/>
              </w:rPr>
            </w:pPr>
            <w:r w:rsidRPr="0057718E">
              <w:rPr>
                <w:rFonts w:hint="eastAsia"/>
                <w:sz w:val="18"/>
                <w:szCs w:val="18"/>
              </w:rPr>
              <w:t>0.56</w:t>
            </w:r>
          </w:p>
        </w:tc>
        <w:tc>
          <w:tcPr>
            <w:tcW w:w="1080" w:type="dxa"/>
            <w:tcBorders>
              <w:top w:val="nil"/>
              <w:left w:val="nil"/>
              <w:bottom w:val="nil"/>
              <w:right w:val="nil"/>
            </w:tcBorders>
            <w:shd w:val="clear" w:color="auto" w:fill="auto"/>
            <w:noWrap/>
            <w:vAlign w:val="center"/>
            <w:hideMark/>
          </w:tcPr>
          <w:p w14:paraId="495E1CEF" w14:textId="77777777" w:rsidR="00F01DD8" w:rsidRPr="0057718E" w:rsidRDefault="00F01DD8" w:rsidP="003A1BE3">
            <w:pPr>
              <w:pStyle w:val="af6"/>
              <w:rPr>
                <w:sz w:val="18"/>
                <w:szCs w:val="18"/>
              </w:rPr>
            </w:pPr>
            <w:r w:rsidRPr="0057718E">
              <w:rPr>
                <w:rFonts w:hint="eastAsia"/>
                <w:sz w:val="18"/>
                <w:szCs w:val="18"/>
              </w:rPr>
              <w:t>0.18</w:t>
            </w:r>
          </w:p>
        </w:tc>
      </w:tr>
      <w:tr w:rsidR="00F01DD8" w:rsidRPr="0057718E" w14:paraId="26A72F6D" w14:textId="77777777" w:rsidTr="00EC7C5E">
        <w:trPr>
          <w:trHeight w:val="170"/>
        </w:trPr>
        <w:tc>
          <w:tcPr>
            <w:tcW w:w="1080" w:type="dxa"/>
            <w:tcBorders>
              <w:top w:val="nil"/>
              <w:left w:val="nil"/>
              <w:bottom w:val="nil"/>
              <w:right w:val="nil"/>
            </w:tcBorders>
            <w:shd w:val="clear" w:color="auto" w:fill="auto"/>
            <w:noWrap/>
            <w:vAlign w:val="center"/>
            <w:hideMark/>
          </w:tcPr>
          <w:p w14:paraId="2FA59DA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F9E3E6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4CCBF5F"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6DD68423"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99830D1" w14:textId="77777777" w:rsidR="00F01DD8" w:rsidRPr="0057718E" w:rsidRDefault="00F01DD8" w:rsidP="003A1BE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E95B6BD"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10905152" w14:textId="77777777" w:rsidR="00F01DD8" w:rsidRPr="0057718E" w:rsidRDefault="00F01DD8" w:rsidP="003A1BE3">
            <w:pPr>
              <w:pStyle w:val="af6"/>
              <w:rPr>
                <w:sz w:val="18"/>
                <w:szCs w:val="18"/>
              </w:rPr>
            </w:pPr>
            <w:r w:rsidRPr="0057718E">
              <w:rPr>
                <w:rFonts w:hint="eastAsia"/>
                <w:sz w:val="18"/>
                <w:szCs w:val="18"/>
              </w:rPr>
              <w:t>1.23</w:t>
            </w:r>
          </w:p>
        </w:tc>
        <w:tc>
          <w:tcPr>
            <w:tcW w:w="1080" w:type="dxa"/>
            <w:tcBorders>
              <w:top w:val="nil"/>
              <w:left w:val="nil"/>
              <w:bottom w:val="nil"/>
              <w:right w:val="nil"/>
            </w:tcBorders>
            <w:shd w:val="clear" w:color="auto" w:fill="auto"/>
            <w:noWrap/>
            <w:vAlign w:val="center"/>
            <w:hideMark/>
          </w:tcPr>
          <w:p w14:paraId="0B8C7668" w14:textId="77777777" w:rsidR="00F01DD8" w:rsidRPr="0057718E" w:rsidRDefault="00F01DD8" w:rsidP="003A1BE3">
            <w:pPr>
              <w:pStyle w:val="af6"/>
              <w:rPr>
                <w:sz w:val="18"/>
                <w:szCs w:val="18"/>
              </w:rPr>
            </w:pPr>
            <w:r w:rsidRPr="0057718E">
              <w:rPr>
                <w:rFonts w:hint="eastAsia"/>
                <w:sz w:val="18"/>
                <w:szCs w:val="18"/>
              </w:rPr>
              <w:t>0.81</w:t>
            </w:r>
          </w:p>
        </w:tc>
      </w:tr>
      <w:tr w:rsidR="00F01DD8" w:rsidRPr="0057718E" w14:paraId="5E6D903B" w14:textId="77777777" w:rsidTr="00EC7C5E">
        <w:trPr>
          <w:trHeight w:val="170"/>
        </w:trPr>
        <w:tc>
          <w:tcPr>
            <w:tcW w:w="1080" w:type="dxa"/>
            <w:tcBorders>
              <w:top w:val="nil"/>
              <w:left w:val="nil"/>
              <w:bottom w:val="nil"/>
              <w:right w:val="nil"/>
            </w:tcBorders>
            <w:shd w:val="clear" w:color="auto" w:fill="auto"/>
            <w:noWrap/>
            <w:vAlign w:val="center"/>
            <w:hideMark/>
          </w:tcPr>
          <w:p w14:paraId="76D332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F472FC7"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900B625"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B585C8A"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07E315B1"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DC3EF0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50B4F30C" w14:textId="77777777" w:rsidR="00F01DD8" w:rsidRPr="0057718E" w:rsidRDefault="00F01DD8" w:rsidP="003A1BE3">
            <w:pPr>
              <w:pStyle w:val="af6"/>
              <w:rPr>
                <w:sz w:val="18"/>
                <w:szCs w:val="18"/>
              </w:rPr>
            </w:pPr>
            <w:r w:rsidRPr="0057718E">
              <w:rPr>
                <w:rFonts w:hint="eastAsia"/>
                <w:sz w:val="18"/>
                <w:szCs w:val="18"/>
              </w:rPr>
              <w:t>1.36</w:t>
            </w:r>
          </w:p>
        </w:tc>
        <w:tc>
          <w:tcPr>
            <w:tcW w:w="1080" w:type="dxa"/>
            <w:tcBorders>
              <w:top w:val="nil"/>
              <w:left w:val="nil"/>
              <w:bottom w:val="nil"/>
              <w:right w:val="nil"/>
            </w:tcBorders>
            <w:shd w:val="clear" w:color="auto" w:fill="auto"/>
            <w:noWrap/>
            <w:vAlign w:val="center"/>
            <w:hideMark/>
          </w:tcPr>
          <w:p w14:paraId="48DCEC99" w14:textId="77777777" w:rsidR="00F01DD8" w:rsidRPr="0057718E" w:rsidRDefault="00F01DD8" w:rsidP="003A1BE3">
            <w:pPr>
              <w:pStyle w:val="af6"/>
              <w:rPr>
                <w:sz w:val="18"/>
                <w:szCs w:val="18"/>
              </w:rPr>
            </w:pPr>
            <w:r w:rsidRPr="0057718E">
              <w:rPr>
                <w:rFonts w:hint="eastAsia"/>
                <w:sz w:val="18"/>
                <w:szCs w:val="18"/>
              </w:rPr>
              <w:t>1.17</w:t>
            </w:r>
          </w:p>
        </w:tc>
      </w:tr>
      <w:tr w:rsidR="00F01DD8" w:rsidRPr="0057718E" w14:paraId="096185E9" w14:textId="77777777" w:rsidTr="00EC7C5E">
        <w:trPr>
          <w:trHeight w:val="170"/>
        </w:trPr>
        <w:tc>
          <w:tcPr>
            <w:tcW w:w="1080" w:type="dxa"/>
            <w:tcBorders>
              <w:top w:val="nil"/>
              <w:left w:val="nil"/>
              <w:bottom w:val="nil"/>
              <w:right w:val="nil"/>
            </w:tcBorders>
            <w:shd w:val="clear" w:color="auto" w:fill="auto"/>
            <w:noWrap/>
            <w:vAlign w:val="center"/>
            <w:hideMark/>
          </w:tcPr>
          <w:p w14:paraId="2C4321C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67433FA"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52FABF62" w14:textId="77777777" w:rsidR="00F01DD8" w:rsidRPr="0057718E" w:rsidRDefault="00F01DD8" w:rsidP="003A1BE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788CE9F7" w14:textId="77777777" w:rsidR="00F01DD8" w:rsidRPr="00933E35" w:rsidRDefault="00F01DD8" w:rsidP="003A1BE3">
            <w:pPr>
              <w:pStyle w:val="af6"/>
              <w:rPr>
                <w:b/>
                <w:sz w:val="18"/>
                <w:szCs w:val="18"/>
              </w:rPr>
            </w:pPr>
            <w:r w:rsidRPr="00933E35">
              <w:rPr>
                <w:rFonts w:hint="eastAsia"/>
                <w:b/>
                <w:sz w:val="18"/>
                <w:szCs w:val="18"/>
              </w:rPr>
              <w:t>0.48</w:t>
            </w:r>
          </w:p>
        </w:tc>
        <w:tc>
          <w:tcPr>
            <w:tcW w:w="1080" w:type="dxa"/>
            <w:tcBorders>
              <w:top w:val="nil"/>
              <w:left w:val="nil"/>
              <w:bottom w:val="nil"/>
              <w:right w:val="nil"/>
            </w:tcBorders>
            <w:shd w:val="clear" w:color="auto" w:fill="auto"/>
            <w:noWrap/>
            <w:vAlign w:val="center"/>
            <w:hideMark/>
          </w:tcPr>
          <w:p w14:paraId="50F8A0FD" w14:textId="77777777" w:rsidR="00F01DD8" w:rsidRPr="00933E35" w:rsidRDefault="00F01DD8" w:rsidP="003A1BE3">
            <w:pPr>
              <w:pStyle w:val="af6"/>
              <w:rPr>
                <w:b/>
                <w:sz w:val="18"/>
                <w:szCs w:val="18"/>
              </w:rPr>
            </w:pPr>
            <w:r w:rsidRPr="00933E35">
              <w:rPr>
                <w:rFonts w:hint="eastAsia"/>
                <w:b/>
                <w:sz w:val="18"/>
                <w:szCs w:val="18"/>
              </w:rPr>
              <w:t>0.46</w:t>
            </w:r>
          </w:p>
        </w:tc>
        <w:tc>
          <w:tcPr>
            <w:tcW w:w="1080" w:type="dxa"/>
            <w:tcBorders>
              <w:top w:val="nil"/>
              <w:left w:val="nil"/>
              <w:bottom w:val="nil"/>
              <w:right w:val="nil"/>
            </w:tcBorders>
            <w:shd w:val="clear" w:color="auto" w:fill="auto"/>
            <w:noWrap/>
            <w:vAlign w:val="center"/>
            <w:hideMark/>
          </w:tcPr>
          <w:p w14:paraId="6D44F847" w14:textId="77777777" w:rsidR="00F01DD8" w:rsidRPr="00933E35" w:rsidRDefault="00F01DD8" w:rsidP="003A1BE3">
            <w:pPr>
              <w:pStyle w:val="af6"/>
              <w:rPr>
                <w:b/>
                <w:sz w:val="18"/>
                <w:szCs w:val="18"/>
              </w:rPr>
            </w:pPr>
            <w:r w:rsidRPr="00933E35">
              <w:rPr>
                <w:rFonts w:hint="eastAsia"/>
                <w:b/>
                <w:sz w:val="18"/>
                <w:szCs w:val="18"/>
              </w:rPr>
              <w:t>1.48</w:t>
            </w:r>
          </w:p>
        </w:tc>
        <w:tc>
          <w:tcPr>
            <w:tcW w:w="1080" w:type="dxa"/>
            <w:tcBorders>
              <w:top w:val="nil"/>
              <w:left w:val="nil"/>
              <w:bottom w:val="nil"/>
              <w:right w:val="nil"/>
            </w:tcBorders>
            <w:shd w:val="clear" w:color="auto" w:fill="auto"/>
            <w:noWrap/>
            <w:vAlign w:val="center"/>
            <w:hideMark/>
          </w:tcPr>
          <w:p w14:paraId="09F5AAFD" w14:textId="77777777" w:rsidR="00F01DD8" w:rsidRPr="00933E35" w:rsidRDefault="00F01DD8" w:rsidP="003A1BE3">
            <w:pPr>
              <w:pStyle w:val="af6"/>
              <w:rPr>
                <w:b/>
                <w:sz w:val="18"/>
                <w:szCs w:val="18"/>
              </w:rPr>
            </w:pPr>
            <w:r w:rsidRPr="00933E35">
              <w:rPr>
                <w:rFonts w:hint="eastAsia"/>
                <w:b/>
                <w:sz w:val="18"/>
                <w:szCs w:val="18"/>
              </w:rPr>
              <w:t>1.44</w:t>
            </w:r>
          </w:p>
        </w:tc>
        <w:tc>
          <w:tcPr>
            <w:tcW w:w="1080" w:type="dxa"/>
            <w:tcBorders>
              <w:top w:val="nil"/>
              <w:left w:val="nil"/>
              <w:bottom w:val="nil"/>
              <w:right w:val="nil"/>
            </w:tcBorders>
            <w:shd w:val="clear" w:color="auto" w:fill="auto"/>
            <w:noWrap/>
            <w:vAlign w:val="center"/>
            <w:hideMark/>
          </w:tcPr>
          <w:p w14:paraId="30AD74AB" w14:textId="77777777" w:rsidR="00F01DD8" w:rsidRPr="00933E35" w:rsidRDefault="00F01DD8" w:rsidP="003A1BE3">
            <w:pPr>
              <w:pStyle w:val="af6"/>
              <w:rPr>
                <w:b/>
                <w:sz w:val="18"/>
                <w:szCs w:val="18"/>
              </w:rPr>
            </w:pPr>
            <w:r w:rsidRPr="00933E35">
              <w:rPr>
                <w:rFonts w:hint="eastAsia"/>
                <w:b/>
                <w:sz w:val="18"/>
                <w:szCs w:val="18"/>
              </w:rPr>
              <w:t>1.34</w:t>
            </w:r>
          </w:p>
        </w:tc>
      </w:tr>
      <w:tr w:rsidR="00F01DD8" w:rsidRPr="0057718E" w14:paraId="4A092130" w14:textId="77777777" w:rsidTr="00EC7C5E">
        <w:trPr>
          <w:trHeight w:val="170"/>
        </w:trPr>
        <w:tc>
          <w:tcPr>
            <w:tcW w:w="1080" w:type="dxa"/>
            <w:tcBorders>
              <w:top w:val="nil"/>
              <w:left w:val="nil"/>
              <w:bottom w:val="nil"/>
              <w:right w:val="nil"/>
            </w:tcBorders>
            <w:shd w:val="clear" w:color="auto" w:fill="auto"/>
            <w:noWrap/>
            <w:vAlign w:val="center"/>
          </w:tcPr>
          <w:p w14:paraId="7D5B018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76A1F"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8EF05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9A6311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7B5F4C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A7C63B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1093846"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9C08708" w14:textId="77777777" w:rsidR="00F01DD8" w:rsidRPr="0057718E" w:rsidRDefault="00F01DD8" w:rsidP="003A1BE3">
            <w:pPr>
              <w:pStyle w:val="af6"/>
              <w:rPr>
                <w:sz w:val="18"/>
                <w:szCs w:val="18"/>
              </w:rPr>
            </w:pPr>
          </w:p>
        </w:tc>
      </w:tr>
      <w:tr w:rsidR="00F01DD8" w:rsidRPr="0057718E" w14:paraId="5912FEA5" w14:textId="77777777" w:rsidTr="00EC7C5E">
        <w:trPr>
          <w:trHeight w:val="170"/>
        </w:trPr>
        <w:tc>
          <w:tcPr>
            <w:tcW w:w="1080" w:type="dxa"/>
            <w:tcBorders>
              <w:top w:val="nil"/>
              <w:left w:val="nil"/>
              <w:bottom w:val="nil"/>
              <w:right w:val="nil"/>
            </w:tcBorders>
            <w:shd w:val="clear" w:color="auto" w:fill="auto"/>
            <w:noWrap/>
            <w:vAlign w:val="center"/>
            <w:hideMark/>
          </w:tcPr>
          <w:p w14:paraId="5B4B073A" w14:textId="77777777" w:rsidR="00F01DD8" w:rsidRPr="0057718E" w:rsidRDefault="00F01DD8" w:rsidP="003A1BE3">
            <w:pPr>
              <w:pStyle w:val="af6"/>
              <w:rPr>
                <w:sz w:val="18"/>
                <w:szCs w:val="18"/>
              </w:rPr>
            </w:pPr>
            <w:r w:rsidRPr="0057718E">
              <w:rPr>
                <w:rFonts w:hint="eastAsia"/>
                <w:sz w:val="18"/>
                <w:szCs w:val="18"/>
              </w:rPr>
              <w:t>50</w:t>
            </w:r>
          </w:p>
        </w:tc>
        <w:tc>
          <w:tcPr>
            <w:tcW w:w="1080" w:type="dxa"/>
            <w:tcBorders>
              <w:top w:val="nil"/>
              <w:left w:val="nil"/>
              <w:bottom w:val="nil"/>
              <w:right w:val="nil"/>
            </w:tcBorders>
            <w:shd w:val="clear" w:color="auto" w:fill="auto"/>
            <w:noWrap/>
            <w:vAlign w:val="center"/>
            <w:hideMark/>
          </w:tcPr>
          <w:p w14:paraId="68611F4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70F9AD26" w14:textId="77777777" w:rsidR="00F01DD8" w:rsidRPr="0057718E" w:rsidRDefault="00F01DD8" w:rsidP="003A1BE3">
            <w:pPr>
              <w:pStyle w:val="af6"/>
              <w:rPr>
                <w:sz w:val="18"/>
                <w:szCs w:val="18"/>
              </w:rPr>
            </w:pPr>
            <w:r w:rsidRPr="0057718E">
              <w:rPr>
                <w:rFonts w:hint="eastAsia"/>
                <w:sz w:val="18"/>
                <w:szCs w:val="18"/>
              </w:rPr>
              <w:t>0.42</w:t>
            </w:r>
          </w:p>
        </w:tc>
        <w:tc>
          <w:tcPr>
            <w:tcW w:w="1080" w:type="dxa"/>
            <w:tcBorders>
              <w:top w:val="nil"/>
              <w:left w:val="nil"/>
              <w:bottom w:val="nil"/>
              <w:right w:val="nil"/>
            </w:tcBorders>
            <w:shd w:val="clear" w:color="auto" w:fill="auto"/>
            <w:noWrap/>
            <w:vAlign w:val="center"/>
            <w:hideMark/>
          </w:tcPr>
          <w:p w14:paraId="35747A26"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507EDAA5" w14:textId="77777777" w:rsidR="00F01DD8" w:rsidRPr="0057718E" w:rsidRDefault="00F01DD8" w:rsidP="003A1BE3">
            <w:pPr>
              <w:pStyle w:val="af6"/>
              <w:rPr>
                <w:sz w:val="18"/>
                <w:szCs w:val="18"/>
              </w:rPr>
            </w:pPr>
            <w:r w:rsidRPr="0057718E">
              <w:rPr>
                <w:rFonts w:hint="eastAsia"/>
                <w:sz w:val="18"/>
                <w:szCs w:val="18"/>
              </w:rPr>
              <w:t>1.63</w:t>
            </w:r>
          </w:p>
        </w:tc>
        <w:tc>
          <w:tcPr>
            <w:tcW w:w="1080" w:type="dxa"/>
            <w:tcBorders>
              <w:top w:val="nil"/>
              <w:left w:val="nil"/>
              <w:bottom w:val="nil"/>
              <w:right w:val="nil"/>
            </w:tcBorders>
            <w:shd w:val="clear" w:color="auto" w:fill="auto"/>
            <w:noWrap/>
            <w:vAlign w:val="center"/>
            <w:hideMark/>
          </w:tcPr>
          <w:p w14:paraId="2D96D9CA"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0F2DD8CD" w14:textId="77777777" w:rsidR="00F01DD8" w:rsidRPr="0057718E" w:rsidRDefault="00F01DD8" w:rsidP="003A1BE3">
            <w:pPr>
              <w:pStyle w:val="af6"/>
              <w:rPr>
                <w:sz w:val="18"/>
                <w:szCs w:val="18"/>
              </w:rPr>
            </w:pPr>
            <w:r w:rsidRPr="0057718E">
              <w:rPr>
                <w:rFonts w:hint="eastAsia"/>
                <w:sz w:val="18"/>
                <w:szCs w:val="18"/>
              </w:rPr>
              <w:t>0.41</w:t>
            </w:r>
          </w:p>
        </w:tc>
        <w:tc>
          <w:tcPr>
            <w:tcW w:w="1080" w:type="dxa"/>
            <w:tcBorders>
              <w:top w:val="nil"/>
              <w:left w:val="nil"/>
              <w:bottom w:val="nil"/>
              <w:right w:val="nil"/>
            </w:tcBorders>
            <w:shd w:val="clear" w:color="auto" w:fill="auto"/>
            <w:noWrap/>
            <w:vAlign w:val="center"/>
            <w:hideMark/>
          </w:tcPr>
          <w:p w14:paraId="6CE2EFB6" w14:textId="77777777" w:rsidR="00F01DD8" w:rsidRPr="0057718E" w:rsidRDefault="00F01DD8" w:rsidP="003A1BE3">
            <w:pPr>
              <w:pStyle w:val="af6"/>
              <w:rPr>
                <w:sz w:val="18"/>
                <w:szCs w:val="18"/>
              </w:rPr>
            </w:pPr>
            <w:r w:rsidRPr="0057718E">
              <w:rPr>
                <w:rFonts w:hint="eastAsia"/>
                <w:sz w:val="18"/>
                <w:szCs w:val="18"/>
              </w:rPr>
              <w:t>2.48</w:t>
            </w:r>
          </w:p>
        </w:tc>
      </w:tr>
      <w:tr w:rsidR="00F01DD8" w:rsidRPr="0057718E" w14:paraId="14350559" w14:textId="77777777" w:rsidTr="00EC7C5E">
        <w:trPr>
          <w:trHeight w:val="170"/>
        </w:trPr>
        <w:tc>
          <w:tcPr>
            <w:tcW w:w="1080" w:type="dxa"/>
            <w:tcBorders>
              <w:top w:val="nil"/>
              <w:left w:val="nil"/>
              <w:bottom w:val="nil"/>
              <w:right w:val="nil"/>
            </w:tcBorders>
            <w:shd w:val="clear" w:color="auto" w:fill="auto"/>
            <w:noWrap/>
            <w:vAlign w:val="center"/>
            <w:hideMark/>
          </w:tcPr>
          <w:p w14:paraId="48BFDE9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CA970E"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E11ABE9"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56FCC97B" w14:textId="77777777" w:rsidR="00F01DD8" w:rsidRPr="0057718E" w:rsidRDefault="00F01DD8" w:rsidP="003A1BE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3ACA6A98" w14:textId="77777777" w:rsidR="00F01DD8" w:rsidRPr="0057718E" w:rsidRDefault="00F01DD8" w:rsidP="003A1BE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02682D2D" w14:textId="77777777" w:rsidR="00F01DD8" w:rsidRPr="0057718E" w:rsidRDefault="00F01DD8" w:rsidP="003A1BE3">
            <w:pPr>
              <w:pStyle w:val="af6"/>
              <w:rPr>
                <w:sz w:val="18"/>
                <w:szCs w:val="18"/>
              </w:rPr>
            </w:pPr>
            <w:r w:rsidRPr="0057718E">
              <w:rPr>
                <w:rFonts w:hint="eastAsia"/>
                <w:sz w:val="18"/>
                <w:szCs w:val="18"/>
              </w:rPr>
              <w:t>1.27</w:t>
            </w:r>
          </w:p>
        </w:tc>
        <w:tc>
          <w:tcPr>
            <w:tcW w:w="1080" w:type="dxa"/>
            <w:tcBorders>
              <w:top w:val="nil"/>
              <w:left w:val="nil"/>
              <w:bottom w:val="nil"/>
              <w:right w:val="nil"/>
            </w:tcBorders>
            <w:shd w:val="clear" w:color="auto" w:fill="auto"/>
            <w:noWrap/>
            <w:vAlign w:val="center"/>
            <w:hideMark/>
          </w:tcPr>
          <w:p w14:paraId="7199D6A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35CCFDE5" w14:textId="77777777" w:rsidR="00F01DD8" w:rsidRPr="0057718E" w:rsidRDefault="00F01DD8" w:rsidP="003A1BE3">
            <w:pPr>
              <w:pStyle w:val="af6"/>
              <w:rPr>
                <w:sz w:val="18"/>
                <w:szCs w:val="18"/>
              </w:rPr>
            </w:pPr>
            <w:r w:rsidRPr="0057718E">
              <w:rPr>
                <w:rFonts w:hint="eastAsia"/>
                <w:sz w:val="18"/>
                <w:szCs w:val="18"/>
              </w:rPr>
              <w:t>0.17</w:t>
            </w:r>
          </w:p>
        </w:tc>
      </w:tr>
      <w:tr w:rsidR="00F01DD8" w:rsidRPr="0057718E" w14:paraId="45FD4F67" w14:textId="77777777" w:rsidTr="00EC7C5E">
        <w:trPr>
          <w:trHeight w:val="170"/>
        </w:trPr>
        <w:tc>
          <w:tcPr>
            <w:tcW w:w="1080" w:type="dxa"/>
            <w:tcBorders>
              <w:top w:val="nil"/>
              <w:left w:val="nil"/>
              <w:bottom w:val="nil"/>
              <w:right w:val="nil"/>
            </w:tcBorders>
            <w:shd w:val="clear" w:color="auto" w:fill="auto"/>
            <w:noWrap/>
            <w:vAlign w:val="center"/>
            <w:hideMark/>
          </w:tcPr>
          <w:p w14:paraId="511AE1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F5A1C97"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0F077804"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2C93FCE8" w14:textId="77777777" w:rsidR="00F01DD8" w:rsidRPr="0057718E" w:rsidRDefault="00F01DD8" w:rsidP="003A1BE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445A26C0" w14:textId="77777777" w:rsidR="00F01DD8" w:rsidRPr="0057718E" w:rsidRDefault="00F01DD8" w:rsidP="003A1BE3">
            <w:pPr>
              <w:pStyle w:val="af6"/>
              <w:rPr>
                <w:sz w:val="18"/>
                <w:szCs w:val="18"/>
              </w:rPr>
            </w:pPr>
            <w:r w:rsidRPr="0057718E">
              <w:rPr>
                <w:rFonts w:hint="eastAsia"/>
                <w:sz w:val="18"/>
                <w:szCs w:val="18"/>
              </w:rPr>
              <w:t>0.39</w:t>
            </w:r>
          </w:p>
        </w:tc>
        <w:tc>
          <w:tcPr>
            <w:tcW w:w="1080" w:type="dxa"/>
            <w:tcBorders>
              <w:top w:val="nil"/>
              <w:left w:val="nil"/>
              <w:bottom w:val="nil"/>
              <w:right w:val="nil"/>
            </w:tcBorders>
            <w:shd w:val="clear" w:color="auto" w:fill="auto"/>
            <w:noWrap/>
            <w:vAlign w:val="center"/>
            <w:hideMark/>
          </w:tcPr>
          <w:p w14:paraId="518D5EC1" w14:textId="77777777" w:rsidR="00F01DD8" w:rsidRPr="0057718E" w:rsidRDefault="00F01DD8" w:rsidP="003A1BE3">
            <w:pPr>
              <w:pStyle w:val="af6"/>
              <w:rPr>
                <w:sz w:val="18"/>
                <w:szCs w:val="18"/>
              </w:rPr>
            </w:pPr>
            <w:r w:rsidRPr="0057718E">
              <w:rPr>
                <w:rFonts w:hint="eastAsia"/>
                <w:sz w:val="18"/>
                <w:szCs w:val="18"/>
              </w:rPr>
              <w:t>1.67</w:t>
            </w:r>
          </w:p>
        </w:tc>
        <w:tc>
          <w:tcPr>
            <w:tcW w:w="1080" w:type="dxa"/>
            <w:tcBorders>
              <w:top w:val="nil"/>
              <w:left w:val="nil"/>
              <w:bottom w:val="nil"/>
              <w:right w:val="nil"/>
            </w:tcBorders>
            <w:shd w:val="clear" w:color="auto" w:fill="auto"/>
            <w:noWrap/>
            <w:vAlign w:val="center"/>
            <w:hideMark/>
          </w:tcPr>
          <w:p w14:paraId="3778E522" w14:textId="77777777" w:rsidR="00F01DD8" w:rsidRPr="0057718E" w:rsidRDefault="00F01DD8" w:rsidP="003A1BE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33FB2D15" w14:textId="77777777" w:rsidR="00F01DD8" w:rsidRPr="0057718E" w:rsidRDefault="00F01DD8" w:rsidP="003A1BE3">
            <w:pPr>
              <w:pStyle w:val="af6"/>
              <w:rPr>
                <w:sz w:val="18"/>
                <w:szCs w:val="18"/>
              </w:rPr>
            </w:pPr>
            <w:r w:rsidRPr="0057718E">
              <w:rPr>
                <w:rFonts w:hint="eastAsia"/>
                <w:sz w:val="18"/>
                <w:szCs w:val="18"/>
              </w:rPr>
              <w:t>1.06</w:t>
            </w:r>
          </w:p>
        </w:tc>
      </w:tr>
      <w:tr w:rsidR="00F01DD8" w:rsidRPr="0057718E" w14:paraId="339E21BF" w14:textId="77777777" w:rsidTr="00EC7C5E">
        <w:trPr>
          <w:trHeight w:val="170"/>
        </w:trPr>
        <w:tc>
          <w:tcPr>
            <w:tcW w:w="1080" w:type="dxa"/>
            <w:tcBorders>
              <w:top w:val="nil"/>
              <w:left w:val="nil"/>
              <w:bottom w:val="nil"/>
              <w:right w:val="nil"/>
            </w:tcBorders>
            <w:shd w:val="clear" w:color="auto" w:fill="auto"/>
            <w:noWrap/>
            <w:vAlign w:val="center"/>
            <w:hideMark/>
          </w:tcPr>
          <w:p w14:paraId="21DBF4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E4F8E53"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D13CD69"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1BBC0505" w14:textId="77777777" w:rsidR="00F01DD8" w:rsidRPr="0057718E" w:rsidRDefault="00F01DD8" w:rsidP="003A1BE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17195C6C"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42FB5946" w14:textId="77777777" w:rsidR="00F01DD8" w:rsidRPr="0057718E" w:rsidRDefault="00F01DD8" w:rsidP="003A1BE3">
            <w:pPr>
              <w:pStyle w:val="af6"/>
              <w:rPr>
                <w:sz w:val="18"/>
                <w:szCs w:val="18"/>
              </w:rPr>
            </w:pPr>
            <w:r w:rsidRPr="0057718E">
              <w:rPr>
                <w:rFonts w:hint="eastAsia"/>
                <w:sz w:val="18"/>
                <w:szCs w:val="18"/>
              </w:rPr>
              <w:t>1.69</w:t>
            </w:r>
          </w:p>
        </w:tc>
        <w:tc>
          <w:tcPr>
            <w:tcW w:w="1080" w:type="dxa"/>
            <w:tcBorders>
              <w:top w:val="nil"/>
              <w:left w:val="nil"/>
              <w:bottom w:val="nil"/>
              <w:right w:val="nil"/>
            </w:tcBorders>
            <w:shd w:val="clear" w:color="auto" w:fill="auto"/>
            <w:noWrap/>
            <w:vAlign w:val="center"/>
            <w:hideMark/>
          </w:tcPr>
          <w:p w14:paraId="3F9CBB8E" w14:textId="77777777" w:rsidR="00F01DD8" w:rsidRPr="0057718E" w:rsidRDefault="00F01DD8" w:rsidP="003A1BE3">
            <w:pPr>
              <w:pStyle w:val="af6"/>
              <w:rPr>
                <w:sz w:val="18"/>
                <w:szCs w:val="18"/>
              </w:rPr>
            </w:pPr>
            <w:r w:rsidRPr="0057718E">
              <w:rPr>
                <w:rFonts w:hint="eastAsia"/>
                <w:sz w:val="18"/>
                <w:szCs w:val="18"/>
              </w:rPr>
              <w:t>1.59</w:t>
            </w:r>
          </w:p>
        </w:tc>
        <w:tc>
          <w:tcPr>
            <w:tcW w:w="1080" w:type="dxa"/>
            <w:tcBorders>
              <w:top w:val="nil"/>
              <w:left w:val="nil"/>
              <w:bottom w:val="nil"/>
              <w:right w:val="nil"/>
            </w:tcBorders>
            <w:shd w:val="clear" w:color="auto" w:fill="auto"/>
            <w:noWrap/>
            <w:vAlign w:val="center"/>
            <w:hideMark/>
          </w:tcPr>
          <w:p w14:paraId="7AD40A5A" w14:textId="77777777" w:rsidR="00F01DD8" w:rsidRPr="0057718E" w:rsidRDefault="00F01DD8" w:rsidP="003A1BE3">
            <w:pPr>
              <w:pStyle w:val="af6"/>
              <w:rPr>
                <w:sz w:val="18"/>
                <w:szCs w:val="18"/>
              </w:rPr>
            </w:pPr>
            <w:r w:rsidRPr="0057718E">
              <w:rPr>
                <w:rFonts w:hint="eastAsia"/>
                <w:sz w:val="18"/>
                <w:szCs w:val="18"/>
              </w:rPr>
              <w:t>1.42</w:t>
            </w:r>
          </w:p>
        </w:tc>
      </w:tr>
      <w:tr w:rsidR="00F01DD8" w:rsidRPr="0057718E" w14:paraId="660B3AD8" w14:textId="77777777" w:rsidTr="00EC7C5E">
        <w:trPr>
          <w:trHeight w:val="170"/>
        </w:trPr>
        <w:tc>
          <w:tcPr>
            <w:tcW w:w="1080" w:type="dxa"/>
            <w:tcBorders>
              <w:top w:val="nil"/>
              <w:left w:val="nil"/>
              <w:bottom w:val="nil"/>
              <w:right w:val="nil"/>
            </w:tcBorders>
            <w:shd w:val="clear" w:color="auto" w:fill="auto"/>
            <w:noWrap/>
            <w:vAlign w:val="center"/>
            <w:hideMark/>
          </w:tcPr>
          <w:p w14:paraId="54816A6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3DB352E"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0B93D7B1" w14:textId="77777777" w:rsidR="00F01DD8" w:rsidRPr="0057718E" w:rsidRDefault="00F01DD8" w:rsidP="003A1BE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41C65AB2" w14:textId="77777777" w:rsidR="00F01DD8" w:rsidRPr="00933E35" w:rsidRDefault="00F01DD8" w:rsidP="003A1BE3">
            <w:pPr>
              <w:pStyle w:val="af6"/>
              <w:rPr>
                <w:b/>
                <w:sz w:val="18"/>
                <w:szCs w:val="18"/>
              </w:rPr>
            </w:pPr>
            <w:r w:rsidRPr="00933E35">
              <w:rPr>
                <w:rFonts w:hint="eastAsia"/>
                <w:b/>
                <w:sz w:val="18"/>
                <w:szCs w:val="18"/>
              </w:rPr>
              <w:t>0.47</w:t>
            </w:r>
          </w:p>
        </w:tc>
        <w:tc>
          <w:tcPr>
            <w:tcW w:w="1080" w:type="dxa"/>
            <w:tcBorders>
              <w:top w:val="nil"/>
              <w:left w:val="nil"/>
              <w:bottom w:val="nil"/>
              <w:right w:val="nil"/>
            </w:tcBorders>
            <w:shd w:val="clear" w:color="auto" w:fill="auto"/>
            <w:noWrap/>
            <w:vAlign w:val="center"/>
            <w:hideMark/>
          </w:tcPr>
          <w:p w14:paraId="71923DBF" w14:textId="77777777" w:rsidR="00F01DD8" w:rsidRPr="0057718E" w:rsidRDefault="00F01DD8" w:rsidP="003A1BE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1257B57C" w14:textId="77777777" w:rsidR="00F01DD8" w:rsidRPr="00933E35" w:rsidRDefault="00F01DD8" w:rsidP="003A1BE3">
            <w:pPr>
              <w:pStyle w:val="af6"/>
              <w:rPr>
                <w:b/>
                <w:sz w:val="18"/>
                <w:szCs w:val="18"/>
              </w:rPr>
            </w:pPr>
            <w:r w:rsidRPr="00933E35">
              <w:rPr>
                <w:rFonts w:hint="eastAsia"/>
                <w:b/>
                <w:sz w:val="18"/>
                <w:szCs w:val="18"/>
              </w:rPr>
              <w:t>1.71</w:t>
            </w:r>
          </w:p>
        </w:tc>
        <w:tc>
          <w:tcPr>
            <w:tcW w:w="1080" w:type="dxa"/>
            <w:tcBorders>
              <w:top w:val="nil"/>
              <w:left w:val="nil"/>
              <w:bottom w:val="nil"/>
              <w:right w:val="nil"/>
            </w:tcBorders>
            <w:shd w:val="clear" w:color="auto" w:fill="auto"/>
            <w:noWrap/>
            <w:vAlign w:val="center"/>
            <w:hideMark/>
          </w:tcPr>
          <w:p w14:paraId="49DA1B81" w14:textId="77777777" w:rsidR="00F01DD8" w:rsidRPr="00933E35" w:rsidRDefault="00F01DD8" w:rsidP="003A1BE3">
            <w:pPr>
              <w:pStyle w:val="af6"/>
              <w:rPr>
                <w:b/>
                <w:sz w:val="18"/>
                <w:szCs w:val="18"/>
              </w:rPr>
            </w:pPr>
            <w:r w:rsidRPr="00933E35">
              <w:rPr>
                <w:rFonts w:hint="eastAsia"/>
                <w:b/>
                <w:sz w:val="18"/>
                <w:szCs w:val="18"/>
              </w:rPr>
              <w:t>1.66</w:t>
            </w:r>
          </w:p>
        </w:tc>
        <w:tc>
          <w:tcPr>
            <w:tcW w:w="1080" w:type="dxa"/>
            <w:tcBorders>
              <w:top w:val="nil"/>
              <w:left w:val="nil"/>
              <w:bottom w:val="nil"/>
              <w:right w:val="nil"/>
            </w:tcBorders>
            <w:shd w:val="clear" w:color="auto" w:fill="auto"/>
            <w:noWrap/>
            <w:vAlign w:val="center"/>
            <w:hideMark/>
          </w:tcPr>
          <w:p w14:paraId="4F5E0C50" w14:textId="77777777" w:rsidR="00F01DD8" w:rsidRPr="00933E35" w:rsidRDefault="00F01DD8" w:rsidP="003A1BE3">
            <w:pPr>
              <w:pStyle w:val="af6"/>
              <w:rPr>
                <w:b/>
                <w:sz w:val="18"/>
                <w:szCs w:val="18"/>
              </w:rPr>
            </w:pPr>
            <w:r w:rsidRPr="00933E35">
              <w:rPr>
                <w:rFonts w:hint="eastAsia"/>
                <w:b/>
                <w:sz w:val="18"/>
                <w:szCs w:val="18"/>
              </w:rPr>
              <w:t>1.5</w:t>
            </w:r>
          </w:p>
        </w:tc>
      </w:tr>
      <w:tr w:rsidR="00F01DD8" w:rsidRPr="0057718E" w14:paraId="4CFF01DD" w14:textId="77777777" w:rsidTr="00EC7C5E">
        <w:trPr>
          <w:trHeight w:val="170"/>
        </w:trPr>
        <w:tc>
          <w:tcPr>
            <w:tcW w:w="1080" w:type="dxa"/>
            <w:tcBorders>
              <w:top w:val="nil"/>
              <w:left w:val="nil"/>
              <w:bottom w:val="nil"/>
              <w:right w:val="nil"/>
            </w:tcBorders>
            <w:shd w:val="clear" w:color="auto" w:fill="auto"/>
            <w:noWrap/>
            <w:vAlign w:val="center"/>
          </w:tcPr>
          <w:p w14:paraId="57DD4BE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FB4E7A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A27E79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ECFB6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9756CF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8E1412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348E3D3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FCED645" w14:textId="77777777" w:rsidR="00F01DD8" w:rsidRPr="0057718E" w:rsidRDefault="00F01DD8" w:rsidP="003A1BE3">
            <w:pPr>
              <w:pStyle w:val="af6"/>
              <w:rPr>
                <w:sz w:val="18"/>
                <w:szCs w:val="18"/>
              </w:rPr>
            </w:pPr>
          </w:p>
        </w:tc>
      </w:tr>
      <w:tr w:rsidR="00F01DD8" w:rsidRPr="0057718E" w14:paraId="24D0306B" w14:textId="77777777" w:rsidTr="00EC7C5E">
        <w:trPr>
          <w:trHeight w:val="170"/>
        </w:trPr>
        <w:tc>
          <w:tcPr>
            <w:tcW w:w="1080" w:type="dxa"/>
            <w:tcBorders>
              <w:top w:val="nil"/>
              <w:left w:val="nil"/>
              <w:bottom w:val="nil"/>
              <w:right w:val="nil"/>
            </w:tcBorders>
            <w:shd w:val="clear" w:color="auto" w:fill="auto"/>
            <w:noWrap/>
            <w:vAlign w:val="center"/>
            <w:hideMark/>
          </w:tcPr>
          <w:p w14:paraId="6DF74B3B" w14:textId="77777777" w:rsidR="00F01DD8" w:rsidRPr="0057718E" w:rsidRDefault="00F01DD8" w:rsidP="003A1BE3">
            <w:pPr>
              <w:pStyle w:val="af6"/>
              <w:rPr>
                <w:sz w:val="18"/>
                <w:szCs w:val="18"/>
              </w:rPr>
            </w:pPr>
            <w:r w:rsidRPr="0057718E">
              <w:rPr>
                <w:rFonts w:hint="eastAsia"/>
                <w:sz w:val="18"/>
                <w:szCs w:val="18"/>
              </w:rPr>
              <w:t>75</w:t>
            </w:r>
          </w:p>
        </w:tc>
        <w:tc>
          <w:tcPr>
            <w:tcW w:w="1080" w:type="dxa"/>
            <w:tcBorders>
              <w:top w:val="nil"/>
              <w:left w:val="nil"/>
              <w:bottom w:val="nil"/>
              <w:right w:val="nil"/>
            </w:tcBorders>
            <w:shd w:val="clear" w:color="auto" w:fill="auto"/>
            <w:noWrap/>
            <w:vAlign w:val="center"/>
            <w:hideMark/>
          </w:tcPr>
          <w:p w14:paraId="430E0F5E"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D706996" w14:textId="77777777" w:rsidR="00F01DD8" w:rsidRPr="0057718E" w:rsidRDefault="00F01DD8" w:rsidP="003A1BE3">
            <w:pPr>
              <w:pStyle w:val="af6"/>
              <w:rPr>
                <w:sz w:val="18"/>
                <w:szCs w:val="18"/>
              </w:rPr>
            </w:pPr>
            <w:r w:rsidRPr="0057718E">
              <w:rPr>
                <w:rFonts w:hint="eastAsia"/>
                <w:sz w:val="18"/>
                <w:szCs w:val="18"/>
              </w:rPr>
              <w:t>0.63</w:t>
            </w:r>
          </w:p>
        </w:tc>
        <w:tc>
          <w:tcPr>
            <w:tcW w:w="1080" w:type="dxa"/>
            <w:tcBorders>
              <w:top w:val="nil"/>
              <w:left w:val="nil"/>
              <w:bottom w:val="nil"/>
              <w:right w:val="nil"/>
            </w:tcBorders>
            <w:shd w:val="clear" w:color="auto" w:fill="auto"/>
            <w:noWrap/>
            <w:vAlign w:val="center"/>
            <w:hideMark/>
          </w:tcPr>
          <w:p w14:paraId="2C8F4A34" w14:textId="77777777" w:rsidR="00F01DD8" w:rsidRPr="0057718E" w:rsidRDefault="00F01DD8" w:rsidP="003A1BE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101E74E6" w14:textId="77777777" w:rsidR="00F01DD8" w:rsidRPr="0057718E" w:rsidRDefault="00F01DD8" w:rsidP="003A1BE3">
            <w:pPr>
              <w:pStyle w:val="af6"/>
              <w:rPr>
                <w:sz w:val="18"/>
                <w:szCs w:val="18"/>
              </w:rPr>
            </w:pPr>
            <w:r w:rsidRPr="0057718E">
              <w:rPr>
                <w:rFonts w:hint="eastAsia"/>
                <w:sz w:val="18"/>
                <w:szCs w:val="18"/>
              </w:rPr>
              <w:t>1.15</w:t>
            </w:r>
          </w:p>
        </w:tc>
        <w:tc>
          <w:tcPr>
            <w:tcW w:w="1080" w:type="dxa"/>
            <w:tcBorders>
              <w:top w:val="nil"/>
              <w:left w:val="nil"/>
              <w:bottom w:val="nil"/>
              <w:right w:val="nil"/>
            </w:tcBorders>
            <w:shd w:val="clear" w:color="auto" w:fill="auto"/>
            <w:noWrap/>
            <w:vAlign w:val="center"/>
            <w:hideMark/>
          </w:tcPr>
          <w:p w14:paraId="7B776462" w14:textId="77777777" w:rsidR="00F01DD8" w:rsidRPr="0057718E" w:rsidRDefault="00F01DD8" w:rsidP="003A1BE3">
            <w:pPr>
              <w:pStyle w:val="af6"/>
              <w:rPr>
                <w:sz w:val="18"/>
                <w:szCs w:val="18"/>
              </w:rPr>
            </w:pPr>
            <w:r w:rsidRPr="0057718E">
              <w:rPr>
                <w:rFonts w:hint="eastAsia"/>
                <w:sz w:val="18"/>
                <w:szCs w:val="18"/>
              </w:rPr>
              <w:t>1</w:t>
            </w:r>
          </w:p>
        </w:tc>
        <w:tc>
          <w:tcPr>
            <w:tcW w:w="1080" w:type="dxa"/>
            <w:tcBorders>
              <w:top w:val="nil"/>
              <w:left w:val="nil"/>
              <w:bottom w:val="nil"/>
              <w:right w:val="nil"/>
            </w:tcBorders>
            <w:shd w:val="clear" w:color="auto" w:fill="auto"/>
            <w:noWrap/>
            <w:vAlign w:val="center"/>
            <w:hideMark/>
          </w:tcPr>
          <w:p w14:paraId="2E52F2B9" w14:textId="77777777" w:rsidR="00F01DD8" w:rsidRPr="0057718E" w:rsidRDefault="00F01DD8" w:rsidP="003A1BE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3F366512" w14:textId="77777777" w:rsidR="00F01DD8" w:rsidRPr="0057718E" w:rsidRDefault="00F01DD8" w:rsidP="003A1BE3">
            <w:pPr>
              <w:pStyle w:val="af6"/>
              <w:rPr>
                <w:sz w:val="18"/>
                <w:szCs w:val="18"/>
              </w:rPr>
            </w:pPr>
            <w:r w:rsidRPr="0057718E">
              <w:rPr>
                <w:rFonts w:hint="eastAsia"/>
                <w:sz w:val="18"/>
                <w:szCs w:val="18"/>
              </w:rPr>
              <w:t>2.01</w:t>
            </w:r>
          </w:p>
        </w:tc>
      </w:tr>
      <w:tr w:rsidR="00F01DD8" w:rsidRPr="0057718E" w14:paraId="58EC06FF" w14:textId="77777777" w:rsidTr="00EC7C5E">
        <w:trPr>
          <w:trHeight w:val="170"/>
        </w:trPr>
        <w:tc>
          <w:tcPr>
            <w:tcW w:w="1080" w:type="dxa"/>
            <w:tcBorders>
              <w:top w:val="nil"/>
              <w:left w:val="nil"/>
              <w:bottom w:val="nil"/>
              <w:right w:val="nil"/>
            </w:tcBorders>
            <w:shd w:val="clear" w:color="auto" w:fill="auto"/>
            <w:noWrap/>
            <w:vAlign w:val="center"/>
            <w:hideMark/>
          </w:tcPr>
          <w:p w14:paraId="61DE3A4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256ECBF4"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2693036B" w14:textId="77777777" w:rsidR="00F01DD8" w:rsidRPr="0057718E" w:rsidRDefault="00F01DD8" w:rsidP="003A1BE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70F6E70D"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4B0ACCFE" w14:textId="77777777" w:rsidR="00F01DD8" w:rsidRPr="0057718E" w:rsidRDefault="00F01DD8" w:rsidP="003A1BE3">
            <w:pPr>
              <w:pStyle w:val="af6"/>
              <w:rPr>
                <w:sz w:val="18"/>
                <w:szCs w:val="18"/>
              </w:rPr>
            </w:pPr>
            <w:r w:rsidRPr="0057718E">
              <w:rPr>
                <w:rFonts w:hint="eastAsia"/>
                <w:sz w:val="18"/>
                <w:szCs w:val="18"/>
              </w:rPr>
              <w:t>0.61</w:t>
            </w:r>
          </w:p>
        </w:tc>
        <w:tc>
          <w:tcPr>
            <w:tcW w:w="1080" w:type="dxa"/>
            <w:tcBorders>
              <w:top w:val="nil"/>
              <w:left w:val="nil"/>
              <w:bottom w:val="nil"/>
              <w:right w:val="nil"/>
            </w:tcBorders>
            <w:shd w:val="clear" w:color="auto" w:fill="auto"/>
            <w:noWrap/>
            <w:vAlign w:val="center"/>
            <w:hideMark/>
          </w:tcPr>
          <w:p w14:paraId="7866FC12" w14:textId="77777777" w:rsidR="00F01DD8" w:rsidRPr="0057718E" w:rsidRDefault="00F01DD8" w:rsidP="003A1BE3">
            <w:pPr>
              <w:pStyle w:val="af6"/>
              <w:rPr>
                <w:sz w:val="18"/>
                <w:szCs w:val="18"/>
              </w:rPr>
            </w:pPr>
            <w:r w:rsidRPr="0057718E">
              <w:rPr>
                <w:rFonts w:hint="eastAsia"/>
                <w:sz w:val="18"/>
                <w:szCs w:val="18"/>
              </w:rPr>
              <w:t>1.76</w:t>
            </w:r>
          </w:p>
        </w:tc>
        <w:tc>
          <w:tcPr>
            <w:tcW w:w="1080" w:type="dxa"/>
            <w:tcBorders>
              <w:top w:val="nil"/>
              <w:left w:val="nil"/>
              <w:bottom w:val="nil"/>
              <w:right w:val="nil"/>
            </w:tcBorders>
            <w:shd w:val="clear" w:color="auto" w:fill="auto"/>
            <w:noWrap/>
            <w:vAlign w:val="center"/>
            <w:hideMark/>
          </w:tcPr>
          <w:p w14:paraId="21E1298A" w14:textId="77777777" w:rsidR="00F01DD8" w:rsidRPr="0057718E" w:rsidRDefault="00F01DD8" w:rsidP="003A1BE3">
            <w:pPr>
              <w:pStyle w:val="af6"/>
              <w:rPr>
                <w:sz w:val="18"/>
                <w:szCs w:val="18"/>
              </w:rPr>
            </w:pPr>
            <w:r w:rsidRPr="0057718E">
              <w:rPr>
                <w:rFonts w:hint="eastAsia"/>
                <w:sz w:val="18"/>
                <w:szCs w:val="18"/>
              </w:rPr>
              <w:t>1.4</w:t>
            </w:r>
          </w:p>
        </w:tc>
        <w:tc>
          <w:tcPr>
            <w:tcW w:w="1080" w:type="dxa"/>
            <w:tcBorders>
              <w:top w:val="nil"/>
              <w:left w:val="nil"/>
              <w:bottom w:val="nil"/>
              <w:right w:val="nil"/>
            </w:tcBorders>
            <w:shd w:val="clear" w:color="auto" w:fill="auto"/>
            <w:noWrap/>
            <w:vAlign w:val="center"/>
            <w:hideMark/>
          </w:tcPr>
          <w:p w14:paraId="5603554B" w14:textId="77777777" w:rsidR="00F01DD8" w:rsidRPr="0057718E" w:rsidRDefault="00F01DD8" w:rsidP="003A1BE3">
            <w:pPr>
              <w:pStyle w:val="af6"/>
              <w:rPr>
                <w:sz w:val="18"/>
                <w:szCs w:val="18"/>
              </w:rPr>
            </w:pPr>
            <w:r w:rsidRPr="0057718E">
              <w:rPr>
                <w:rFonts w:hint="eastAsia"/>
                <w:sz w:val="18"/>
                <w:szCs w:val="18"/>
              </w:rPr>
              <w:t>0.94</w:t>
            </w:r>
          </w:p>
        </w:tc>
      </w:tr>
      <w:tr w:rsidR="00F01DD8" w:rsidRPr="0057718E" w14:paraId="32C5E2DB" w14:textId="77777777" w:rsidTr="00EC7C5E">
        <w:trPr>
          <w:trHeight w:val="170"/>
        </w:trPr>
        <w:tc>
          <w:tcPr>
            <w:tcW w:w="1080" w:type="dxa"/>
            <w:tcBorders>
              <w:top w:val="nil"/>
              <w:left w:val="nil"/>
              <w:bottom w:val="nil"/>
              <w:right w:val="nil"/>
            </w:tcBorders>
            <w:shd w:val="clear" w:color="auto" w:fill="auto"/>
            <w:noWrap/>
            <w:vAlign w:val="center"/>
            <w:hideMark/>
          </w:tcPr>
          <w:p w14:paraId="71D53BED"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C68E464"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7F0E9C60"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6E921D16" w14:textId="77777777" w:rsidR="00F01DD8" w:rsidRPr="0057718E" w:rsidRDefault="00F01DD8" w:rsidP="003A1BE3">
            <w:pPr>
              <w:pStyle w:val="af6"/>
              <w:rPr>
                <w:sz w:val="18"/>
                <w:szCs w:val="18"/>
              </w:rPr>
            </w:pPr>
            <w:r w:rsidRPr="0057718E">
              <w:rPr>
                <w:rFonts w:hint="eastAsia"/>
                <w:sz w:val="18"/>
                <w:szCs w:val="18"/>
              </w:rPr>
              <w:t>0.72</w:t>
            </w:r>
          </w:p>
        </w:tc>
        <w:tc>
          <w:tcPr>
            <w:tcW w:w="1080" w:type="dxa"/>
            <w:tcBorders>
              <w:top w:val="nil"/>
              <w:left w:val="nil"/>
              <w:bottom w:val="nil"/>
              <w:right w:val="nil"/>
            </w:tcBorders>
            <w:shd w:val="clear" w:color="auto" w:fill="auto"/>
            <w:noWrap/>
            <w:vAlign w:val="center"/>
            <w:hideMark/>
          </w:tcPr>
          <w:p w14:paraId="7672CBE7" w14:textId="77777777" w:rsidR="00F01DD8" w:rsidRPr="0057718E" w:rsidRDefault="00F01DD8" w:rsidP="003A1BE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2D0540F3" w14:textId="77777777" w:rsidR="00F01DD8" w:rsidRPr="0057718E" w:rsidRDefault="00F01DD8" w:rsidP="003A1BE3">
            <w:pPr>
              <w:pStyle w:val="af6"/>
              <w:rPr>
                <w:sz w:val="18"/>
                <w:szCs w:val="18"/>
              </w:rPr>
            </w:pPr>
            <w:r w:rsidRPr="0057718E">
              <w:rPr>
                <w:rFonts w:hint="eastAsia"/>
                <w:sz w:val="18"/>
                <w:szCs w:val="18"/>
              </w:rPr>
              <w:t>2.14</w:t>
            </w:r>
          </w:p>
        </w:tc>
        <w:tc>
          <w:tcPr>
            <w:tcW w:w="1080" w:type="dxa"/>
            <w:tcBorders>
              <w:top w:val="nil"/>
              <w:left w:val="nil"/>
              <w:bottom w:val="nil"/>
              <w:right w:val="nil"/>
            </w:tcBorders>
            <w:shd w:val="clear" w:color="auto" w:fill="auto"/>
            <w:noWrap/>
            <w:vAlign w:val="center"/>
            <w:hideMark/>
          </w:tcPr>
          <w:p w14:paraId="3D9970A3" w14:textId="77777777" w:rsidR="00F01DD8" w:rsidRPr="0057718E" w:rsidRDefault="00F01DD8" w:rsidP="003A1BE3">
            <w:pPr>
              <w:pStyle w:val="af6"/>
              <w:rPr>
                <w:sz w:val="18"/>
                <w:szCs w:val="18"/>
              </w:rPr>
            </w:pPr>
            <w:r w:rsidRPr="0057718E">
              <w:rPr>
                <w:rFonts w:hint="eastAsia"/>
                <w:sz w:val="18"/>
                <w:szCs w:val="18"/>
              </w:rPr>
              <w:t>1.94</w:t>
            </w:r>
          </w:p>
        </w:tc>
        <w:tc>
          <w:tcPr>
            <w:tcW w:w="1080" w:type="dxa"/>
            <w:tcBorders>
              <w:top w:val="nil"/>
              <w:left w:val="nil"/>
              <w:bottom w:val="nil"/>
              <w:right w:val="nil"/>
            </w:tcBorders>
            <w:shd w:val="clear" w:color="auto" w:fill="auto"/>
            <w:noWrap/>
            <w:vAlign w:val="center"/>
            <w:hideMark/>
          </w:tcPr>
          <w:p w14:paraId="4282E632" w14:textId="77777777" w:rsidR="00F01DD8" w:rsidRPr="0057718E" w:rsidRDefault="00F01DD8" w:rsidP="003A1BE3">
            <w:pPr>
              <w:pStyle w:val="af6"/>
              <w:rPr>
                <w:sz w:val="18"/>
                <w:szCs w:val="18"/>
              </w:rPr>
            </w:pPr>
            <w:r w:rsidRPr="0057718E">
              <w:rPr>
                <w:rFonts w:hint="eastAsia"/>
                <w:sz w:val="18"/>
                <w:szCs w:val="18"/>
              </w:rPr>
              <w:t>1.66</w:t>
            </w:r>
          </w:p>
        </w:tc>
      </w:tr>
      <w:tr w:rsidR="00F01DD8" w:rsidRPr="0057718E" w14:paraId="316CBFA1" w14:textId="77777777" w:rsidTr="00EC7C5E">
        <w:trPr>
          <w:trHeight w:val="170"/>
        </w:trPr>
        <w:tc>
          <w:tcPr>
            <w:tcW w:w="1080" w:type="dxa"/>
            <w:tcBorders>
              <w:top w:val="nil"/>
              <w:left w:val="nil"/>
              <w:bottom w:val="nil"/>
              <w:right w:val="nil"/>
            </w:tcBorders>
            <w:shd w:val="clear" w:color="auto" w:fill="auto"/>
            <w:noWrap/>
            <w:vAlign w:val="center"/>
            <w:hideMark/>
          </w:tcPr>
          <w:p w14:paraId="6C9CCB7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56368140"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409592F" w14:textId="77777777" w:rsidR="00F01DD8" w:rsidRPr="0057718E" w:rsidRDefault="00F01DD8" w:rsidP="003A1BE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75AF06E2"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56A80FC0" w14:textId="77777777" w:rsidR="00F01DD8" w:rsidRPr="00933E35" w:rsidRDefault="00F01DD8" w:rsidP="003A1BE3">
            <w:pPr>
              <w:pStyle w:val="af6"/>
              <w:rPr>
                <w:b/>
                <w:sz w:val="18"/>
                <w:szCs w:val="18"/>
              </w:rPr>
            </w:pPr>
            <w:r w:rsidRPr="00933E35">
              <w:rPr>
                <w:rFonts w:hint="eastAsia"/>
                <w:b/>
                <w:sz w:val="18"/>
                <w:szCs w:val="18"/>
              </w:rPr>
              <w:t>0.72</w:t>
            </w:r>
          </w:p>
        </w:tc>
        <w:tc>
          <w:tcPr>
            <w:tcW w:w="1080" w:type="dxa"/>
            <w:tcBorders>
              <w:top w:val="nil"/>
              <w:left w:val="nil"/>
              <w:bottom w:val="nil"/>
              <w:right w:val="nil"/>
            </w:tcBorders>
            <w:shd w:val="clear" w:color="auto" w:fill="auto"/>
            <w:noWrap/>
            <w:vAlign w:val="center"/>
            <w:hideMark/>
          </w:tcPr>
          <w:p w14:paraId="08711823" w14:textId="77777777" w:rsidR="00F01DD8" w:rsidRPr="0057718E" w:rsidRDefault="00F01DD8" w:rsidP="003A1BE3">
            <w:pPr>
              <w:pStyle w:val="af6"/>
              <w:rPr>
                <w:sz w:val="18"/>
                <w:szCs w:val="18"/>
              </w:rPr>
            </w:pPr>
            <w:r w:rsidRPr="0057718E">
              <w:rPr>
                <w:rFonts w:hint="eastAsia"/>
                <w:sz w:val="18"/>
                <w:szCs w:val="18"/>
              </w:rPr>
              <w:t>2.18</w:t>
            </w:r>
          </w:p>
        </w:tc>
        <w:tc>
          <w:tcPr>
            <w:tcW w:w="1080" w:type="dxa"/>
            <w:tcBorders>
              <w:top w:val="nil"/>
              <w:left w:val="nil"/>
              <w:bottom w:val="nil"/>
              <w:right w:val="nil"/>
            </w:tcBorders>
            <w:shd w:val="clear" w:color="auto" w:fill="auto"/>
            <w:noWrap/>
            <w:vAlign w:val="center"/>
            <w:hideMark/>
          </w:tcPr>
          <w:p w14:paraId="75B7B2F4" w14:textId="77777777" w:rsidR="00F01DD8" w:rsidRPr="0057718E" w:rsidRDefault="00F01DD8" w:rsidP="003A1BE3">
            <w:pPr>
              <w:pStyle w:val="af6"/>
              <w:rPr>
                <w:sz w:val="18"/>
                <w:szCs w:val="18"/>
              </w:rPr>
            </w:pPr>
            <w:r w:rsidRPr="0057718E">
              <w:rPr>
                <w:rFonts w:hint="eastAsia"/>
                <w:sz w:val="18"/>
                <w:szCs w:val="18"/>
              </w:rPr>
              <w:t>2.09</w:t>
            </w:r>
          </w:p>
        </w:tc>
        <w:tc>
          <w:tcPr>
            <w:tcW w:w="1080" w:type="dxa"/>
            <w:tcBorders>
              <w:top w:val="nil"/>
              <w:left w:val="nil"/>
              <w:bottom w:val="nil"/>
              <w:right w:val="nil"/>
            </w:tcBorders>
            <w:shd w:val="clear" w:color="auto" w:fill="auto"/>
            <w:noWrap/>
            <w:vAlign w:val="center"/>
            <w:hideMark/>
          </w:tcPr>
          <w:p w14:paraId="23593C5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21D70D66" w14:textId="77777777" w:rsidTr="00EC7C5E">
        <w:trPr>
          <w:trHeight w:val="170"/>
        </w:trPr>
        <w:tc>
          <w:tcPr>
            <w:tcW w:w="1080" w:type="dxa"/>
            <w:tcBorders>
              <w:top w:val="nil"/>
              <w:left w:val="nil"/>
              <w:bottom w:val="nil"/>
              <w:right w:val="nil"/>
            </w:tcBorders>
            <w:shd w:val="clear" w:color="auto" w:fill="auto"/>
            <w:noWrap/>
            <w:vAlign w:val="center"/>
            <w:hideMark/>
          </w:tcPr>
          <w:p w14:paraId="34005E2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0D28CFC5"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71B7649F" w14:textId="77777777" w:rsidR="00F01DD8" w:rsidRPr="00933E35" w:rsidRDefault="00F01DD8" w:rsidP="003A1BE3">
            <w:pPr>
              <w:pStyle w:val="af6"/>
              <w:rPr>
                <w:b/>
                <w:sz w:val="18"/>
                <w:szCs w:val="18"/>
              </w:rPr>
            </w:pPr>
            <w:r w:rsidRPr="00933E35">
              <w:rPr>
                <w:rFonts w:hint="eastAsia"/>
                <w:b/>
                <w:sz w:val="18"/>
                <w:szCs w:val="18"/>
              </w:rPr>
              <w:t>0.75</w:t>
            </w:r>
          </w:p>
        </w:tc>
        <w:tc>
          <w:tcPr>
            <w:tcW w:w="1080" w:type="dxa"/>
            <w:tcBorders>
              <w:top w:val="nil"/>
              <w:left w:val="nil"/>
              <w:bottom w:val="nil"/>
              <w:right w:val="nil"/>
            </w:tcBorders>
            <w:shd w:val="clear" w:color="auto" w:fill="auto"/>
            <w:noWrap/>
            <w:vAlign w:val="center"/>
            <w:hideMark/>
          </w:tcPr>
          <w:p w14:paraId="239C2079"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37968D69" w14:textId="77777777" w:rsidR="00F01DD8" w:rsidRPr="0057718E" w:rsidRDefault="00F01DD8" w:rsidP="003A1BE3">
            <w:pPr>
              <w:pStyle w:val="af6"/>
              <w:rPr>
                <w:sz w:val="18"/>
                <w:szCs w:val="18"/>
              </w:rPr>
            </w:pPr>
            <w:r w:rsidRPr="0057718E">
              <w:rPr>
                <w:rFonts w:hint="eastAsia"/>
                <w:sz w:val="18"/>
                <w:szCs w:val="18"/>
              </w:rPr>
              <w:t>0.64</w:t>
            </w:r>
          </w:p>
        </w:tc>
        <w:tc>
          <w:tcPr>
            <w:tcW w:w="1080" w:type="dxa"/>
            <w:tcBorders>
              <w:top w:val="nil"/>
              <w:left w:val="nil"/>
              <w:bottom w:val="nil"/>
              <w:right w:val="nil"/>
            </w:tcBorders>
            <w:shd w:val="clear" w:color="auto" w:fill="auto"/>
            <w:noWrap/>
            <w:vAlign w:val="center"/>
            <w:hideMark/>
          </w:tcPr>
          <w:p w14:paraId="25BBCB9D" w14:textId="77777777" w:rsidR="00F01DD8" w:rsidRPr="00933E35" w:rsidRDefault="00F01DD8" w:rsidP="003A1BE3">
            <w:pPr>
              <w:pStyle w:val="af6"/>
              <w:rPr>
                <w:b/>
                <w:sz w:val="18"/>
                <w:szCs w:val="18"/>
              </w:rPr>
            </w:pPr>
            <w:r w:rsidRPr="00933E35">
              <w:rPr>
                <w:rFonts w:hint="eastAsia"/>
                <w:b/>
                <w:sz w:val="18"/>
                <w:szCs w:val="18"/>
              </w:rPr>
              <w:t>2.22</w:t>
            </w:r>
          </w:p>
        </w:tc>
        <w:tc>
          <w:tcPr>
            <w:tcW w:w="1080" w:type="dxa"/>
            <w:tcBorders>
              <w:top w:val="nil"/>
              <w:left w:val="nil"/>
              <w:bottom w:val="nil"/>
              <w:right w:val="nil"/>
            </w:tcBorders>
            <w:shd w:val="clear" w:color="auto" w:fill="auto"/>
            <w:noWrap/>
            <w:vAlign w:val="center"/>
            <w:hideMark/>
          </w:tcPr>
          <w:p w14:paraId="307F110A" w14:textId="77777777" w:rsidR="00F01DD8" w:rsidRPr="00933E35" w:rsidRDefault="00F01DD8" w:rsidP="003A1BE3">
            <w:pPr>
              <w:pStyle w:val="af6"/>
              <w:rPr>
                <w:b/>
                <w:sz w:val="18"/>
                <w:szCs w:val="18"/>
              </w:rPr>
            </w:pPr>
            <w:r w:rsidRPr="00933E35">
              <w:rPr>
                <w:rFonts w:hint="eastAsia"/>
                <w:b/>
                <w:sz w:val="18"/>
                <w:szCs w:val="18"/>
              </w:rPr>
              <w:t>2.16</w:t>
            </w:r>
          </w:p>
        </w:tc>
        <w:tc>
          <w:tcPr>
            <w:tcW w:w="1080" w:type="dxa"/>
            <w:tcBorders>
              <w:top w:val="nil"/>
              <w:left w:val="nil"/>
              <w:bottom w:val="nil"/>
              <w:right w:val="nil"/>
            </w:tcBorders>
            <w:shd w:val="clear" w:color="auto" w:fill="auto"/>
            <w:noWrap/>
            <w:vAlign w:val="center"/>
            <w:hideMark/>
          </w:tcPr>
          <w:p w14:paraId="15BD7FA8" w14:textId="77777777" w:rsidR="00F01DD8" w:rsidRPr="0057718E" w:rsidRDefault="00F01DD8" w:rsidP="003A1BE3">
            <w:pPr>
              <w:pStyle w:val="af6"/>
              <w:rPr>
                <w:sz w:val="18"/>
                <w:szCs w:val="18"/>
              </w:rPr>
            </w:pPr>
            <w:r w:rsidRPr="0057718E">
              <w:rPr>
                <w:rFonts w:hint="eastAsia"/>
                <w:sz w:val="18"/>
                <w:szCs w:val="18"/>
              </w:rPr>
              <w:t>1.96</w:t>
            </w:r>
          </w:p>
        </w:tc>
      </w:tr>
      <w:tr w:rsidR="00F01DD8" w:rsidRPr="0057718E" w14:paraId="159BA9E9" w14:textId="77777777" w:rsidTr="00EC7C5E">
        <w:trPr>
          <w:trHeight w:val="170"/>
        </w:trPr>
        <w:tc>
          <w:tcPr>
            <w:tcW w:w="1080" w:type="dxa"/>
            <w:tcBorders>
              <w:top w:val="nil"/>
              <w:left w:val="nil"/>
              <w:bottom w:val="nil"/>
              <w:right w:val="nil"/>
            </w:tcBorders>
            <w:shd w:val="clear" w:color="auto" w:fill="auto"/>
            <w:noWrap/>
            <w:vAlign w:val="center"/>
          </w:tcPr>
          <w:p w14:paraId="5229D2D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89E183"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99D37E8"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F76868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51142C01"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0DE91455"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41BDBEEB"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tcPr>
          <w:p w14:paraId="2752267F" w14:textId="77777777" w:rsidR="00F01DD8" w:rsidRPr="0057718E" w:rsidRDefault="00F01DD8" w:rsidP="003A1BE3">
            <w:pPr>
              <w:pStyle w:val="af6"/>
              <w:rPr>
                <w:sz w:val="18"/>
                <w:szCs w:val="18"/>
              </w:rPr>
            </w:pPr>
          </w:p>
        </w:tc>
      </w:tr>
      <w:tr w:rsidR="00F01DD8" w:rsidRPr="0057718E" w14:paraId="0854DF30" w14:textId="77777777" w:rsidTr="00EC7C5E">
        <w:trPr>
          <w:trHeight w:val="170"/>
        </w:trPr>
        <w:tc>
          <w:tcPr>
            <w:tcW w:w="1080" w:type="dxa"/>
            <w:tcBorders>
              <w:top w:val="nil"/>
              <w:left w:val="nil"/>
              <w:bottom w:val="nil"/>
              <w:right w:val="nil"/>
            </w:tcBorders>
            <w:shd w:val="clear" w:color="auto" w:fill="auto"/>
            <w:noWrap/>
            <w:vAlign w:val="center"/>
            <w:hideMark/>
          </w:tcPr>
          <w:p w14:paraId="0FD205F9" w14:textId="77777777" w:rsidR="00F01DD8" w:rsidRPr="0057718E" w:rsidRDefault="00F01DD8" w:rsidP="003A1BE3">
            <w:pPr>
              <w:pStyle w:val="af6"/>
              <w:rPr>
                <w:sz w:val="18"/>
                <w:szCs w:val="18"/>
              </w:rPr>
            </w:pPr>
            <w:r w:rsidRPr="0057718E">
              <w:rPr>
                <w:rFonts w:hint="eastAsia"/>
                <w:sz w:val="18"/>
                <w:szCs w:val="18"/>
              </w:rPr>
              <w:t>100</w:t>
            </w:r>
          </w:p>
        </w:tc>
        <w:tc>
          <w:tcPr>
            <w:tcW w:w="1080" w:type="dxa"/>
            <w:tcBorders>
              <w:top w:val="nil"/>
              <w:left w:val="nil"/>
              <w:bottom w:val="nil"/>
              <w:right w:val="nil"/>
            </w:tcBorders>
            <w:shd w:val="clear" w:color="auto" w:fill="auto"/>
            <w:noWrap/>
            <w:vAlign w:val="center"/>
            <w:hideMark/>
          </w:tcPr>
          <w:p w14:paraId="073BC906" w14:textId="77777777" w:rsidR="00F01DD8" w:rsidRPr="0057718E" w:rsidRDefault="00F01DD8" w:rsidP="003A1BE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B9B9B10"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3B986AE9"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614A4C07"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A538B25"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20E0C24" w14:textId="77777777" w:rsidR="00F01DD8" w:rsidRPr="0057718E" w:rsidRDefault="00F01DD8" w:rsidP="003A1BE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1FF4AB1B" w14:textId="77777777" w:rsidR="00F01DD8" w:rsidRPr="0057718E" w:rsidRDefault="00F01DD8" w:rsidP="003A1BE3">
            <w:pPr>
              <w:pStyle w:val="af6"/>
              <w:rPr>
                <w:sz w:val="18"/>
                <w:szCs w:val="18"/>
              </w:rPr>
            </w:pPr>
            <w:r w:rsidRPr="0057718E">
              <w:rPr>
                <w:rFonts w:hint="eastAsia"/>
                <w:sz w:val="18"/>
                <w:szCs w:val="18"/>
              </w:rPr>
              <w:t>–</w:t>
            </w:r>
          </w:p>
        </w:tc>
      </w:tr>
      <w:tr w:rsidR="00F01DD8" w:rsidRPr="0057718E" w14:paraId="56BACC06" w14:textId="77777777" w:rsidTr="00EC7C5E">
        <w:trPr>
          <w:trHeight w:val="170"/>
        </w:trPr>
        <w:tc>
          <w:tcPr>
            <w:tcW w:w="1080" w:type="dxa"/>
            <w:tcBorders>
              <w:top w:val="nil"/>
              <w:left w:val="nil"/>
              <w:bottom w:val="nil"/>
              <w:right w:val="nil"/>
            </w:tcBorders>
            <w:shd w:val="clear" w:color="auto" w:fill="auto"/>
            <w:noWrap/>
            <w:vAlign w:val="center"/>
            <w:hideMark/>
          </w:tcPr>
          <w:p w14:paraId="3B02E6A4"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7956EFE0" w14:textId="77777777" w:rsidR="00F01DD8" w:rsidRPr="0057718E" w:rsidRDefault="00F01DD8" w:rsidP="003A1BE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73D5D76"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28373FBA" w14:textId="77777777" w:rsidR="00F01DD8" w:rsidRPr="0057718E" w:rsidRDefault="00F01DD8" w:rsidP="003A1BE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6A947D76"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5D9E0F3A" w14:textId="77777777" w:rsidR="00F01DD8" w:rsidRPr="0057718E" w:rsidRDefault="00F01DD8" w:rsidP="003A1BE3">
            <w:pPr>
              <w:pStyle w:val="af6"/>
              <w:rPr>
                <w:sz w:val="18"/>
                <w:szCs w:val="18"/>
              </w:rPr>
            </w:pPr>
            <w:r w:rsidRPr="0057718E">
              <w:rPr>
                <w:rFonts w:hint="eastAsia"/>
                <w:sz w:val="18"/>
                <w:szCs w:val="18"/>
              </w:rPr>
              <w:t>2.31</w:t>
            </w:r>
          </w:p>
        </w:tc>
        <w:tc>
          <w:tcPr>
            <w:tcW w:w="1080" w:type="dxa"/>
            <w:tcBorders>
              <w:top w:val="nil"/>
              <w:left w:val="nil"/>
              <w:bottom w:val="nil"/>
              <w:right w:val="nil"/>
            </w:tcBorders>
            <w:shd w:val="clear" w:color="auto" w:fill="auto"/>
            <w:noWrap/>
            <w:vAlign w:val="center"/>
            <w:hideMark/>
          </w:tcPr>
          <w:p w14:paraId="13BB0B79" w14:textId="77777777" w:rsidR="00F01DD8" w:rsidRPr="0057718E" w:rsidRDefault="00F01DD8" w:rsidP="003A1BE3">
            <w:pPr>
              <w:pStyle w:val="af6"/>
              <w:rPr>
                <w:sz w:val="18"/>
                <w:szCs w:val="18"/>
              </w:rPr>
            </w:pPr>
            <w:r w:rsidRPr="0057718E">
              <w:rPr>
                <w:rFonts w:hint="eastAsia"/>
                <w:sz w:val="18"/>
                <w:szCs w:val="18"/>
              </w:rPr>
              <w:t>2.01</w:t>
            </w:r>
          </w:p>
        </w:tc>
        <w:tc>
          <w:tcPr>
            <w:tcW w:w="1080" w:type="dxa"/>
            <w:tcBorders>
              <w:top w:val="nil"/>
              <w:left w:val="nil"/>
              <w:bottom w:val="nil"/>
              <w:right w:val="nil"/>
            </w:tcBorders>
            <w:shd w:val="clear" w:color="auto" w:fill="auto"/>
            <w:noWrap/>
            <w:vAlign w:val="center"/>
            <w:hideMark/>
          </w:tcPr>
          <w:p w14:paraId="09B3EDE9" w14:textId="77777777" w:rsidR="00F01DD8" w:rsidRPr="0057718E" w:rsidRDefault="00F01DD8" w:rsidP="003A1BE3">
            <w:pPr>
              <w:pStyle w:val="af6"/>
              <w:rPr>
                <w:sz w:val="18"/>
                <w:szCs w:val="18"/>
              </w:rPr>
            </w:pPr>
            <w:r w:rsidRPr="0057718E">
              <w:rPr>
                <w:rFonts w:hint="eastAsia"/>
                <w:sz w:val="18"/>
                <w:szCs w:val="18"/>
              </w:rPr>
              <w:t>1.62</w:t>
            </w:r>
          </w:p>
        </w:tc>
      </w:tr>
      <w:tr w:rsidR="00F01DD8" w:rsidRPr="0057718E" w14:paraId="1524FF74" w14:textId="77777777" w:rsidTr="00EC7C5E">
        <w:trPr>
          <w:trHeight w:val="170"/>
        </w:trPr>
        <w:tc>
          <w:tcPr>
            <w:tcW w:w="1080" w:type="dxa"/>
            <w:tcBorders>
              <w:top w:val="nil"/>
              <w:left w:val="nil"/>
              <w:bottom w:val="nil"/>
              <w:right w:val="nil"/>
            </w:tcBorders>
            <w:shd w:val="clear" w:color="auto" w:fill="auto"/>
            <w:noWrap/>
            <w:vAlign w:val="center"/>
            <w:hideMark/>
          </w:tcPr>
          <w:p w14:paraId="5731EDDA"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317E9EB6" w14:textId="77777777" w:rsidR="00F01DD8" w:rsidRPr="0057718E" w:rsidRDefault="00F01DD8" w:rsidP="003A1BE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619B6FC7"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231BFFF5"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nil"/>
              <w:right w:val="nil"/>
            </w:tcBorders>
            <w:shd w:val="clear" w:color="auto" w:fill="auto"/>
            <w:noWrap/>
            <w:vAlign w:val="center"/>
            <w:hideMark/>
          </w:tcPr>
          <w:p w14:paraId="04372B9B" w14:textId="77777777" w:rsidR="00F01DD8" w:rsidRPr="0057718E" w:rsidRDefault="00F01DD8" w:rsidP="003A1BE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5390855E" w14:textId="77777777" w:rsidR="00F01DD8" w:rsidRPr="0057718E" w:rsidRDefault="00F01DD8" w:rsidP="003A1BE3">
            <w:pPr>
              <w:pStyle w:val="af6"/>
              <w:rPr>
                <w:sz w:val="18"/>
                <w:szCs w:val="18"/>
              </w:rPr>
            </w:pPr>
            <w:r w:rsidRPr="0057718E">
              <w:rPr>
                <w:rFonts w:hint="eastAsia"/>
                <w:sz w:val="18"/>
                <w:szCs w:val="18"/>
              </w:rPr>
              <w:t>2.73</w:t>
            </w:r>
          </w:p>
        </w:tc>
        <w:tc>
          <w:tcPr>
            <w:tcW w:w="1080" w:type="dxa"/>
            <w:tcBorders>
              <w:top w:val="nil"/>
              <w:left w:val="nil"/>
              <w:bottom w:val="nil"/>
              <w:right w:val="nil"/>
            </w:tcBorders>
            <w:shd w:val="clear" w:color="auto" w:fill="auto"/>
            <w:noWrap/>
            <w:vAlign w:val="center"/>
            <w:hideMark/>
          </w:tcPr>
          <w:p w14:paraId="6A59397E" w14:textId="77777777" w:rsidR="00F01DD8" w:rsidRPr="0057718E" w:rsidRDefault="00F01DD8" w:rsidP="003A1BE3">
            <w:pPr>
              <w:pStyle w:val="af6"/>
              <w:rPr>
                <w:sz w:val="18"/>
                <w:szCs w:val="18"/>
              </w:rPr>
            </w:pPr>
            <w:r w:rsidRPr="0057718E">
              <w:rPr>
                <w:rFonts w:hint="eastAsia"/>
                <w:sz w:val="18"/>
                <w:szCs w:val="18"/>
              </w:rPr>
              <w:t>2.57</w:t>
            </w:r>
          </w:p>
        </w:tc>
        <w:tc>
          <w:tcPr>
            <w:tcW w:w="1080" w:type="dxa"/>
            <w:tcBorders>
              <w:top w:val="nil"/>
              <w:left w:val="nil"/>
              <w:bottom w:val="nil"/>
              <w:right w:val="nil"/>
            </w:tcBorders>
            <w:shd w:val="clear" w:color="auto" w:fill="auto"/>
            <w:noWrap/>
            <w:vAlign w:val="center"/>
            <w:hideMark/>
          </w:tcPr>
          <w:p w14:paraId="7BFF8883" w14:textId="77777777" w:rsidR="00F01DD8" w:rsidRPr="0057718E" w:rsidRDefault="00F01DD8" w:rsidP="003A1BE3">
            <w:pPr>
              <w:pStyle w:val="af6"/>
              <w:rPr>
                <w:sz w:val="18"/>
                <w:szCs w:val="18"/>
              </w:rPr>
            </w:pPr>
            <w:r w:rsidRPr="0057718E">
              <w:rPr>
                <w:rFonts w:hint="eastAsia"/>
                <w:sz w:val="18"/>
                <w:szCs w:val="18"/>
              </w:rPr>
              <w:t>2.53</w:t>
            </w:r>
          </w:p>
        </w:tc>
      </w:tr>
      <w:tr w:rsidR="00F01DD8" w:rsidRPr="0057718E" w14:paraId="471FFFBA" w14:textId="77777777" w:rsidTr="00EC7C5E">
        <w:trPr>
          <w:trHeight w:val="170"/>
        </w:trPr>
        <w:tc>
          <w:tcPr>
            <w:tcW w:w="1080" w:type="dxa"/>
            <w:tcBorders>
              <w:top w:val="nil"/>
              <w:left w:val="nil"/>
              <w:bottom w:val="nil"/>
              <w:right w:val="nil"/>
            </w:tcBorders>
            <w:shd w:val="clear" w:color="auto" w:fill="auto"/>
            <w:noWrap/>
            <w:vAlign w:val="center"/>
            <w:hideMark/>
          </w:tcPr>
          <w:p w14:paraId="4768D457" w14:textId="77777777" w:rsidR="00F01DD8" w:rsidRPr="0057718E" w:rsidRDefault="00F01DD8" w:rsidP="003A1BE3">
            <w:pPr>
              <w:pStyle w:val="af6"/>
              <w:rPr>
                <w:sz w:val="18"/>
                <w:szCs w:val="18"/>
              </w:rPr>
            </w:pPr>
          </w:p>
        </w:tc>
        <w:tc>
          <w:tcPr>
            <w:tcW w:w="1080" w:type="dxa"/>
            <w:tcBorders>
              <w:top w:val="nil"/>
              <w:left w:val="nil"/>
              <w:bottom w:val="nil"/>
              <w:right w:val="nil"/>
            </w:tcBorders>
            <w:shd w:val="clear" w:color="auto" w:fill="auto"/>
            <w:noWrap/>
            <w:vAlign w:val="center"/>
            <w:hideMark/>
          </w:tcPr>
          <w:p w14:paraId="1BA6E739" w14:textId="77777777" w:rsidR="00F01DD8" w:rsidRPr="0057718E" w:rsidRDefault="00F01DD8" w:rsidP="003A1BE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6D013279" w14:textId="77777777" w:rsidR="00F01DD8" w:rsidRPr="0057718E" w:rsidRDefault="00F01DD8" w:rsidP="003A1BE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61FA31B5" w14:textId="77777777" w:rsidR="00F01DD8" w:rsidRPr="00933E35" w:rsidRDefault="00F01DD8" w:rsidP="003A1BE3">
            <w:pPr>
              <w:pStyle w:val="af6"/>
              <w:rPr>
                <w:b/>
                <w:sz w:val="18"/>
                <w:szCs w:val="18"/>
              </w:rPr>
            </w:pPr>
            <w:r w:rsidRPr="00933E35">
              <w:rPr>
                <w:rFonts w:hint="eastAsia"/>
                <w:b/>
                <w:sz w:val="18"/>
                <w:szCs w:val="18"/>
              </w:rPr>
              <w:t>0.79</w:t>
            </w:r>
          </w:p>
        </w:tc>
        <w:tc>
          <w:tcPr>
            <w:tcW w:w="1080" w:type="dxa"/>
            <w:tcBorders>
              <w:top w:val="nil"/>
              <w:left w:val="nil"/>
              <w:bottom w:val="nil"/>
              <w:right w:val="nil"/>
            </w:tcBorders>
            <w:shd w:val="clear" w:color="auto" w:fill="auto"/>
            <w:noWrap/>
            <w:vAlign w:val="center"/>
            <w:hideMark/>
          </w:tcPr>
          <w:p w14:paraId="5651E05E" w14:textId="77777777" w:rsidR="00F01DD8" w:rsidRPr="00933E35" w:rsidRDefault="00F01DD8" w:rsidP="003A1BE3">
            <w:pPr>
              <w:pStyle w:val="af6"/>
              <w:rPr>
                <w:b/>
                <w:sz w:val="18"/>
                <w:szCs w:val="18"/>
              </w:rPr>
            </w:pPr>
            <w:r w:rsidRPr="00933E35">
              <w:rPr>
                <w:rFonts w:hint="eastAsia"/>
                <w:b/>
                <w:sz w:val="18"/>
                <w:szCs w:val="18"/>
              </w:rPr>
              <w:t>0.77</w:t>
            </w:r>
          </w:p>
        </w:tc>
        <w:tc>
          <w:tcPr>
            <w:tcW w:w="1080" w:type="dxa"/>
            <w:tcBorders>
              <w:top w:val="nil"/>
              <w:left w:val="nil"/>
              <w:bottom w:val="nil"/>
              <w:right w:val="nil"/>
            </w:tcBorders>
            <w:shd w:val="clear" w:color="auto" w:fill="auto"/>
            <w:noWrap/>
            <w:vAlign w:val="center"/>
            <w:hideMark/>
          </w:tcPr>
          <w:p w14:paraId="1E195A68" w14:textId="77777777" w:rsidR="00F01DD8" w:rsidRPr="0057718E" w:rsidRDefault="00F01DD8" w:rsidP="003A1BE3">
            <w:pPr>
              <w:pStyle w:val="af6"/>
              <w:rPr>
                <w:sz w:val="18"/>
                <w:szCs w:val="18"/>
              </w:rPr>
            </w:pPr>
            <w:r w:rsidRPr="0057718E">
              <w:rPr>
                <w:rFonts w:hint="eastAsia"/>
                <w:sz w:val="18"/>
                <w:szCs w:val="18"/>
              </w:rPr>
              <w:t>2.78</w:t>
            </w:r>
          </w:p>
        </w:tc>
        <w:tc>
          <w:tcPr>
            <w:tcW w:w="1080" w:type="dxa"/>
            <w:tcBorders>
              <w:top w:val="nil"/>
              <w:left w:val="nil"/>
              <w:bottom w:val="nil"/>
              <w:right w:val="nil"/>
            </w:tcBorders>
            <w:shd w:val="clear" w:color="auto" w:fill="auto"/>
            <w:noWrap/>
            <w:vAlign w:val="center"/>
            <w:hideMark/>
          </w:tcPr>
          <w:p w14:paraId="4DADFC9B" w14:textId="77777777" w:rsidR="00F01DD8" w:rsidRPr="0057718E" w:rsidRDefault="00F01DD8" w:rsidP="003A1BE3">
            <w:pPr>
              <w:pStyle w:val="af6"/>
              <w:rPr>
                <w:sz w:val="18"/>
                <w:szCs w:val="18"/>
              </w:rPr>
            </w:pPr>
            <w:r w:rsidRPr="0057718E">
              <w:rPr>
                <w:rFonts w:hint="eastAsia"/>
                <w:sz w:val="18"/>
                <w:szCs w:val="18"/>
              </w:rPr>
              <w:t>2.69</w:t>
            </w:r>
          </w:p>
        </w:tc>
        <w:tc>
          <w:tcPr>
            <w:tcW w:w="1080" w:type="dxa"/>
            <w:tcBorders>
              <w:top w:val="nil"/>
              <w:left w:val="nil"/>
              <w:bottom w:val="nil"/>
              <w:right w:val="nil"/>
            </w:tcBorders>
            <w:shd w:val="clear" w:color="auto" w:fill="auto"/>
            <w:noWrap/>
            <w:vAlign w:val="center"/>
            <w:hideMark/>
          </w:tcPr>
          <w:p w14:paraId="26C0A253" w14:textId="77777777" w:rsidR="00F01DD8" w:rsidRPr="00933E35" w:rsidRDefault="00F01DD8" w:rsidP="003A1BE3">
            <w:pPr>
              <w:pStyle w:val="af6"/>
              <w:rPr>
                <w:b/>
                <w:sz w:val="18"/>
                <w:szCs w:val="18"/>
              </w:rPr>
            </w:pPr>
            <w:r w:rsidRPr="00933E35">
              <w:rPr>
                <w:rFonts w:hint="eastAsia"/>
                <w:b/>
                <w:sz w:val="18"/>
                <w:szCs w:val="18"/>
              </w:rPr>
              <w:t>2.58</w:t>
            </w:r>
          </w:p>
        </w:tc>
      </w:tr>
      <w:tr w:rsidR="00F01DD8" w:rsidRPr="0057718E" w14:paraId="4B0A219A" w14:textId="77777777" w:rsidTr="00EC7C5E">
        <w:trPr>
          <w:trHeight w:val="170"/>
        </w:trPr>
        <w:tc>
          <w:tcPr>
            <w:tcW w:w="1080" w:type="dxa"/>
            <w:tcBorders>
              <w:top w:val="nil"/>
              <w:left w:val="nil"/>
              <w:bottom w:val="single" w:sz="12" w:space="0" w:color="auto"/>
              <w:right w:val="nil"/>
            </w:tcBorders>
            <w:shd w:val="clear" w:color="auto" w:fill="auto"/>
            <w:noWrap/>
            <w:vAlign w:val="center"/>
            <w:hideMark/>
          </w:tcPr>
          <w:p w14:paraId="31A2578A" w14:textId="77777777" w:rsidR="00F01DD8" w:rsidRPr="0057718E" w:rsidRDefault="00F01DD8" w:rsidP="003A1BE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3C052239" w14:textId="77777777" w:rsidR="00F01DD8" w:rsidRPr="0057718E" w:rsidRDefault="00F01DD8" w:rsidP="003A1BE3">
            <w:pPr>
              <w:pStyle w:val="af6"/>
              <w:rPr>
                <w:sz w:val="18"/>
                <w:szCs w:val="18"/>
              </w:rPr>
            </w:pPr>
            <w:r w:rsidRPr="0057718E">
              <w:rPr>
                <w:rFonts w:hint="eastAsia"/>
                <w:sz w:val="18"/>
                <w:szCs w:val="18"/>
              </w:rPr>
              <w:t>ILS-MP</w:t>
            </w:r>
          </w:p>
        </w:tc>
        <w:tc>
          <w:tcPr>
            <w:tcW w:w="1080" w:type="dxa"/>
            <w:tcBorders>
              <w:top w:val="nil"/>
              <w:left w:val="nil"/>
              <w:bottom w:val="single" w:sz="12" w:space="0" w:color="auto"/>
              <w:right w:val="nil"/>
            </w:tcBorders>
            <w:shd w:val="clear" w:color="auto" w:fill="auto"/>
            <w:noWrap/>
            <w:vAlign w:val="center"/>
            <w:hideMark/>
          </w:tcPr>
          <w:p w14:paraId="2BFEBD6C" w14:textId="77777777" w:rsidR="00F01DD8" w:rsidRPr="00933E35" w:rsidRDefault="00F01DD8" w:rsidP="003A1BE3">
            <w:pPr>
              <w:pStyle w:val="af6"/>
              <w:rPr>
                <w:b/>
                <w:sz w:val="18"/>
                <w:szCs w:val="18"/>
              </w:rPr>
            </w:pPr>
            <w:r w:rsidRPr="00933E35">
              <w:rPr>
                <w:rFonts w:hint="eastAsia"/>
                <w:b/>
                <w:sz w:val="18"/>
                <w:szCs w:val="18"/>
              </w:rPr>
              <w:t>0.81</w:t>
            </w:r>
          </w:p>
        </w:tc>
        <w:tc>
          <w:tcPr>
            <w:tcW w:w="1080" w:type="dxa"/>
            <w:tcBorders>
              <w:top w:val="nil"/>
              <w:left w:val="nil"/>
              <w:bottom w:val="single" w:sz="12" w:space="0" w:color="auto"/>
              <w:right w:val="nil"/>
            </w:tcBorders>
            <w:shd w:val="clear" w:color="auto" w:fill="auto"/>
            <w:noWrap/>
            <w:vAlign w:val="center"/>
            <w:hideMark/>
          </w:tcPr>
          <w:p w14:paraId="66B5B478" w14:textId="77777777" w:rsidR="00F01DD8" w:rsidRPr="0057718E" w:rsidRDefault="00F01DD8" w:rsidP="003A1BE3">
            <w:pPr>
              <w:pStyle w:val="af6"/>
              <w:rPr>
                <w:sz w:val="18"/>
                <w:szCs w:val="18"/>
              </w:rPr>
            </w:pPr>
            <w:r w:rsidRPr="0057718E">
              <w:rPr>
                <w:rFonts w:hint="eastAsia"/>
                <w:sz w:val="18"/>
                <w:szCs w:val="18"/>
              </w:rPr>
              <w:t>0.78</w:t>
            </w:r>
          </w:p>
        </w:tc>
        <w:tc>
          <w:tcPr>
            <w:tcW w:w="1080" w:type="dxa"/>
            <w:tcBorders>
              <w:top w:val="nil"/>
              <w:left w:val="nil"/>
              <w:bottom w:val="single" w:sz="12" w:space="0" w:color="auto"/>
              <w:right w:val="nil"/>
            </w:tcBorders>
            <w:shd w:val="clear" w:color="auto" w:fill="auto"/>
            <w:noWrap/>
            <w:vAlign w:val="center"/>
            <w:hideMark/>
          </w:tcPr>
          <w:p w14:paraId="63D9506F" w14:textId="77777777" w:rsidR="00F01DD8" w:rsidRPr="0057718E" w:rsidRDefault="00F01DD8" w:rsidP="003A1BE3">
            <w:pPr>
              <w:pStyle w:val="af6"/>
              <w:rPr>
                <w:sz w:val="18"/>
                <w:szCs w:val="18"/>
              </w:rPr>
            </w:pPr>
            <w:r w:rsidRPr="0057718E">
              <w:rPr>
                <w:rFonts w:hint="eastAsia"/>
                <w:sz w:val="18"/>
                <w:szCs w:val="18"/>
              </w:rPr>
              <w:t>0.68</w:t>
            </w:r>
          </w:p>
        </w:tc>
        <w:tc>
          <w:tcPr>
            <w:tcW w:w="1080" w:type="dxa"/>
            <w:tcBorders>
              <w:top w:val="nil"/>
              <w:left w:val="nil"/>
              <w:bottom w:val="single" w:sz="12" w:space="0" w:color="auto"/>
              <w:right w:val="nil"/>
            </w:tcBorders>
            <w:shd w:val="clear" w:color="auto" w:fill="auto"/>
            <w:noWrap/>
            <w:vAlign w:val="center"/>
            <w:hideMark/>
          </w:tcPr>
          <w:p w14:paraId="22EFA14C" w14:textId="77777777" w:rsidR="00F01DD8" w:rsidRPr="00933E35" w:rsidRDefault="00F01DD8" w:rsidP="003A1BE3">
            <w:pPr>
              <w:pStyle w:val="af6"/>
              <w:rPr>
                <w:b/>
                <w:sz w:val="18"/>
                <w:szCs w:val="18"/>
              </w:rPr>
            </w:pPr>
            <w:r w:rsidRPr="00933E35">
              <w:rPr>
                <w:rFonts w:hint="eastAsia"/>
                <w:b/>
                <w:sz w:val="18"/>
                <w:szCs w:val="18"/>
              </w:rPr>
              <w:t>2.83</w:t>
            </w:r>
          </w:p>
        </w:tc>
        <w:tc>
          <w:tcPr>
            <w:tcW w:w="1080" w:type="dxa"/>
            <w:tcBorders>
              <w:top w:val="nil"/>
              <w:left w:val="nil"/>
              <w:bottom w:val="single" w:sz="12" w:space="0" w:color="auto"/>
              <w:right w:val="nil"/>
            </w:tcBorders>
            <w:shd w:val="clear" w:color="auto" w:fill="auto"/>
            <w:noWrap/>
            <w:vAlign w:val="center"/>
            <w:hideMark/>
          </w:tcPr>
          <w:p w14:paraId="5E0B9475" w14:textId="77777777" w:rsidR="00F01DD8" w:rsidRPr="00933E35" w:rsidRDefault="00F01DD8" w:rsidP="003A1BE3">
            <w:pPr>
              <w:pStyle w:val="af6"/>
              <w:rPr>
                <w:b/>
                <w:sz w:val="18"/>
                <w:szCs w:val="18"/>
              </w:rPr>
            </w:pPr>
            <w:r w:rsidRPr="00933E35">
              <w:rPr>
                <w:rFonts w:hint="eastAsia"/>
                <w:b/>
                <w:sz w:val="18"/>
                <w:szCs w:val="18"/>
              </w:rPr>
              <w:t>2.77</w:t>
            </w:r>
          </w:p>
        </w:tc>
        <w:tc>
          <w:tcPr>
            <w:tcW w:w="1080" w:type="dxa"/>
            <w:tcBorders>
              <w:top w:val="nil"/>
              <w:left w:val="nil"/>
              <w:bottom w:val="single" w:sz="12" w:space="0" w:color="auto"/>
              <w:right w:val="nil"/>
            </w:tcBorders>
            <w:shd w:val="clear" w:color="auto" w:fill="auto"/>
            <w:noWrap/>
            <w:vAlign w:val="center"/>
            <w:hideMark/>
          </w:tcPr>
          <w:p w14:paraId="7D4B4104" w14:textId="77777777" w:rsidR="00F01DD8" w:rsidRPr="0057718E" w:rsidRDefault="00F01DD8" w:rsidP="003A1BE3">
            <w:pPr>
              <w:pStyle w:val="af6"/>
              <w:rPr>
                <w:sz w:val="18"/>
                <w:szCs w:val="18"/>
              </w:rPr>
            </w:pPr>
            <w:r w:rsidRPr="0057718E">
              <w:rPr>
                <w:rFonts w:hint="eastAsia"/>
                <w:sz w:val="18"/>
                <w:szCs w:val="18"/>
              </w:rPr>
              <w:t>2.56</w:t>
            </w:r>
          </w:p>
        </w:tc>
      </w:tr>
    </w:tbl>
    <w:p w14:paraId="49DEED73" w14:textId="77777777" w:rsidR="003B5196" w:rsidRDefault="003B5196" w:rsidP="007A5D87">
      <w:pPr>
        <w:ind w:firstLine="480"/>
      </w:pPr>
    </w:p>
    <w:p w14:paraId="46D40E77" w14:textId="488C4FD1" w:rsidR="00F01DD8" w:rsidRDefault="00415602" w:rsidP="007A5D87">
      <w:pPr>
        <w:ind w:firstLine="480"/>
      </w:pPr>
      <w:r>
        <w:rPr>
          <w:rFonts w:hint="eastAsia"/>
        </w:rPr>
        <w:t>给出了各类启发式算法和</w:t>
      </w:r>
      <w:r>
        <w:rPr>
          <w:rFonts w:hint="eastAsia"/>
        </w:rPr>
        <w:t>RBS</w:t>
      </w:r>
      <w:r>
        <w:rPr>
          <w:rFonts w:hint="eastAsia"/>
        </w:rPr>
        <w:t>结果对比</w:t>
      </w:r>
      <w:r w:rsidR="00B77A9F">
        <w:rPr>
          <w:rFonts w:hint="eastAsia"/>
        </w:rPr>
        <w:t>，其中也包括本文提出的</w:t>
      </w:r>
      <w:r w:rsidR="00990CE1">
        <w:rPr>
          <w:rFonts w:hint="eastAsia"/>
        </w:rPr>
        <w:t>ILS</w:t>
      </w:r>
      <w:r w:rsidR="00990CE1">
        <w:t>-MP</w:t>
      </w:r>
      <w:r w:rsidR="00990CE1">
        <w:rPr>
          <w:rFonts w:hint="eastAsia"/>
        </w:rPr>
        <w:t>算法</w:t>
      </w:r>
      <w:r w:rsidR="00AE26A4">
        <w:rPr>
          <w:rFonts w:hint="eastAsia"/>
        </w:rPr>
        <w:t>。</w:t>
      </w:r>
      <w:r w:rsidR="00786E52">
        <w:rPr>
          <w:rFonts w:hint="eastAsia"/>
        </w:rPr>
        <w:t>为了减少算法的偶然性因素，对于</w:t>
      </w:r>
      <w:r w:rsidR="00786E52">
        <w:rPr>
          <w:rFonts w:hint="eastAsia"/>
        </w:rPr>
        <w:t>L</w:t>
      </w:r>
      <w:r w:rsidR="00786E52">
        <w:rPr>
          <w:rFonts w:hint="eastAsia"/>
        </w:rPr>
        <w:t>和</w:t>
      </w:r>
      <w:r w:rsidR="00786E52">
        <w:rPr>
          <w:rFonts w:hint="eastAsia"/>
        </w:rPr>
        <w:t>H</w:t>
      </w:r>
      <w:r w:rsidR="00786E52">
        <w:rPr>
          <w:rFonts w:hint="eastAsia"/>
        </w:rPr>
        <w:t>两种类型、不同规模、不同</w:t>
      </w:r>
      <w:r w:rsidR="00786E52">
        <w:rPr>
          <w:rFonts w:hint="eastAsia"/>
        </w:rPr>
        <w:t>T</w:t>
      </w:r>
      <w:r w:rsidR="00786E52">
        <w:rPr>
          <w:rFonts w:hint="eastAsia"/>
        </w:rPr>
        <w:t>和</w:t>
      </w:r>
      <w:r w:rsidR="00786E52">
        <w:rPr>
          <w:rFonts w:hint="eastAsia"/>
        </w:rPr>
        <w:t>R</w:t>
      </w:r>
      <w:r w:rsidR="00786E52">
        <w:rPr>
          <w:rFonts w:hint="eastAsia"/>
        </w:rPr>
        <w:t>值的算例均计算</w:t>
      </w:r>
      <w:r w:rsidR="00786E52">
        <w:rPr>
          <w:rFonts w:hint="eastAsia"/>
        </w:rPr>
        <w:t>10</w:t>
      </w:r>
      <w:r w:rsidR="00786E52">
        <w:rPr>
          <w:rFonts w:hint="eastAsia"/>
        </w:rPr>
        <w:t>次，并比较最好、最差以及平均的计算结果</w:t>
      </w:r>
      <w:r w:rsidR="00933E35">
        <w:rPr>
          <w:rFonts w:hint="eastAsia"/>
        </w:rPr>
        <w:t>。为了比较和</w:t>
      </w:r>
      <w:r w:rsidR="00933E35">
        <w:rPr>
          <w:rFonts w:hint="eastAsia"/>
        </w:rPr>
        <w:t>RBS</w:t>
      </w:r>
      <w:r w:rsidR="00933E35">
        <w:rPr>
          <w:rFonts w:hint="eastAsia"/>
        </w:rPr>
        <w:t>算法的</w:t>
      </w:r>
      <w:r w:rsidR="00940A9B">
        <w:rPr>
          <w:rFonts w:hint="eastAsia"/>
        </w:rPr>
        <w:t>区别</w:t>
      </w:r>
      <w:r w:rsidR="00DC46F5">
        <w:rPr>
          <w:rFonts w:hint="eastAsia"/>
        </w:rPr>
        <w:t>，计算并比较各类算法相较于</w:t>
      </w:r>
      <w:r w:rsidR="00C073B1">
        <w:rPr>
          <w:rFonts w:hint="eastAsia"/>
        </w:rPr>
        <w:t>RBS</w:t>
      </w:r>
      <w:r w:rsidR="00DC46F5">
        <w:rPr>
          <w:rFonts w:hint="eastAsia"/>
        </w:rPr>
        <w:t>的改进幅度</w:t>
      </w:r>
      <w:r w:rsidR="00C073B1">
        <w:rPr>
          <w:rFonts w:hint="eastAsia"/>
        </w:rPr>
        <w:t>：</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sidR="00EE5DE6">
        <w:rPr>
          <w:rFonts w:hint="eastAsia"/>
        </w:rPr>
        <w:t>。</w:t>
      </w:r>
      <w:r w:rsidR="00620A24">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sidR="00620A24">
        <w:rPr>
          <w:rFonts w:hint="eastAsia"/>
        </w:rPr>
        <w:t>表示通过</w:t>
      </w:r>
      <w:r w:rsidR="00620A24">
        <w:rPr>
          <w:rFonts w:hint="eastAsia"/>
        </w:rPr>
        <w:t>RBS</w:t>
      </w:r>
      <w:r w:rsidR="00620A24">
        <w:rPr>
          <w:rFonts w:hint="eastAsia"/>
        </w:rPr>
        <w:t>算法获得的目标函数值，</w:t>
      </w:r>
      <m:oMath>
        <m:r>
          <w:rPr>
            <w:rFonts w:ascii="Cambria Math" w:hAnsi="Cambria Math"/>
          </w:rPr>
          <m:t>OFV</m:t>
        </m:r>
      </m:oMath>
      <w:r w:rsidR="00620A24">
        <w:rPr>
          <w:rFonts w:hint="eastAsia"/>
        </w:rPr>
        <w:t>表示通过其它算法获得的目标函数值。</w:t>
      </w:r>
      <w:r w:rsidR="001F659F">
        <w:rPr>
          <w:rFonts w:hint="eastAsia"/>
        </w:rPr>
        <w:t>要注意的是，表中加粗的表示</w:t>
      </w:r>
      <w:r w:rsidR="00B110F1">
        <w:rPr>
          <w:rFonts w:hint="eastAsia"/>
        </w:rPr>
        <w:t>该算法在该项上优于其它算法（不包括相等的情况）。</w:t>
      </w:r>
      <w:r w:rsidR="00AD6C4D">
        <w:rPr>
          <w:rFonts w:hint="eastAsia"/>
        </w:rPr>
        <w:t>从表中不难看出，本文提出的</w:t>
      </w:r>
      <w:r w:rsidR="00AD6C4D">
        <w:rPr>
          <w:rFonts w:hint="eastAsia"/>
        </w:rPr>
        <w:t>ILS-MP</w:t>
      </w:r>
      <w:r w:rsidR="00AD6C4D">
        <w:rPr>
          <w:rFonts w:hint="eastAsia"/>
        </w:rPr>
        <w:t>算法在所有算例的计算上要优于</w:t>
      </w:r>
      <w:r w:rsidR="00AD6C4D">
        <w:rPr>
          <w:rFonts w:hint="eastAsia"/>
        </w:rPr>
        <w:t>RBS</w:t>
      </w:r>
      <w:r w:rsidR="00AD6C4D">
        <w:rPr>
          <w:rFonts w:hint="eastAsia"/>
        </w:rPr>
        <w:t>算法，</w:t>
      </w:r>
      <w:r w:rsidR="00590830">
        <w:rPr>
          <w:rFonts w:hint="eastAsia"/>
        </w:rPr>
        <w:t>而且相较于表现较好的</w:t>
      </w:r>
      <w:r w:rsidR="00590830">
        <w:rPr>
          <w:rFonts w:hint="eastAsia"/>
        </w:rPr>
        <w:t>MA</w:t>
      </w:r>
      <w:r w:rsidR="00590830">
        <w:rPr>
          <w:rFonts w:hint="eastAsia"/>
        </w:rPr>
        <w:t>和</w:t>
      </w:r>
      <w:r w:rsidR="00590830">
        <w:rPr>
          <w:rFonts w:hint="eastAsia"/>
        </w:rPr>
        <w:t>MA_IN</w:t>
      </w:r>
      <w:r w:rsidR="00590830">
        <w:rPr>
          <w:rFonts w:hint="eastAsia"/>
        </w:rPr>
        <w:t>算法，</w:t>
      </w:r>
      <w:r w:rsidR="00590830">
        <w:rPr>
          <w:rFonts w:hint="eastAsia"/>
        </w:rPr>
        <w:t>ILS-MP</w:t>
      </w:r>
      <w:r w:rsidR="00590830">
        <w:rPr>
          <w:rFonts w:hint="eastAsia"/>
        </w:rPr>
        <w:t>在很多算例上能持平或者具有微弱的优势</w:t>
      </w:r>
      <w:r w:rsidR="009D16B5">
        <w:rPr>
          <w:rFonts w:hint="eastAsia"/>
        </w:rPr>
        <w:t>，尤其是算例规模中等（</w:t>
      </w:r>
      <w:r w:rsidR="009D16B5">
        <w:rPr>
          <w:rFonts w:hint="eastAsia"/>
        </w:rPr>
        <w:t>30~</w:t>
      </w:r>
      <w:r w:rsidR="009D16B5">
        <w:t>50</w:t>
      </w:r>
      <w:r w:rsidR="009D16B5">
        <w:rPr>
          <w:rFonts w:hint="eastAsia"/>
        </w:rPr>
        <w:t>）的算例，</w:t>
      </w:r>
      <w:r w:rsidR="009D16B5">
        <w:rPr>
          <w:rFonts w:hint="eastAsia"/>
        </w:rPr>
        <w:t>IL-MP</w:t>
      </w:r>
      <w:r w:rsidR="009D16B5">
        <w:rPr>
          <w:rFonts w:hint="eastAsia"/>
        </w:rPr>
        <w:t>的改进幅度最大，而对于最大规模（</w:t>
      </w:r>
      <w:r w:rsidR="009D16B5">
        <w:rPr>
          <w:rFonts w:hint="eastAsia"/>
        </w:rPr>
        <w:t>100</w:t>
      </w:r>
      <w:r w:rsidR="009D16B5">
        <w:rPr>
          <w:rFonts w:hint="eastAsia"/>
        </w:rPr>
        <w:t>个工件）的算例，</w:t>
      </w:r>
      <w:r w:rsidR="009D16B5">
        <w:rPr>
          <w:rFonts w:hint="eastAsia"/>
        </w:rPr>
        <w:t>IL-MP</w:t>
      </w:r>
      <w:r w:rsidR="009D16B5">
        <w:rPr>
          <w:rFonts w:hint="eastAsia"/>
        </w:rPr>
        <w:t>的改进幅度也和</w:t>
      </w:r>
      <w:r w:rsidR="009D16B5">
        <w:rPr>
          <w:rFonts w:hint="eastAsia"/>
        </w:rPr>
        <w:t>MA_IN</w:t>
      </w:r>
      <w:r w:rsidR="009D16B5">
        <w:rPr>
          <w:rFonts w:hint="eastAsia"/>
        </w:rPr>
        <w:t>不相上下</w:t>
      </w:r>
      <w:r w:rsidR="00590830">
        <w:rPr>
          <w:rFonts w:hint="eastAsia"/>
        </w:rPr>
        <w:t>。</w:t>
      </w:r>
    </w:p>
    <w:p w14:paraId="7C745AA6" w14:textId="6CA3C75E" w:rsidR="00EE7F09" w:rsidRDefault="00E719BE" w:rsidP="007A5D87">
      <w:pPr>
        <w:ind w:firstLine="480"/>
      </w:pPr>
      <w:r>
        <w:fldChar w:fldCharType="begin"/>
      </w:r>
      <w:r>
        <w:instrText xml:space="preserve"> </w:instrText>
      </w:r>
      <w:r>
        <w:rPr>
          <w:rFonts w:hint="eastAsia"/>
        </w:rPr>
        <w:instrText>REF _Ref511297332 \h</w:instrText>
      </w:r>
      <w:r>
        <w:instrText xml:space="preserve"> </w:instrText>
      </w:r>
      <w:r>
        <w:fldChar w:fldCharType="separate"/>
      </w:r>
      <w:r w:rsidR="00FB22D7">
        <w:rPr>
          <w:rFonts w:hint="eastAsia"/>
        </w:rPr>
        <w:t>图</w:t>
      </w:r>
      <w:r w:rsidR="00FB22D7">
        <w:rPr>
          <w:rFonts w:hint="eastAsia"/>
        </w:rPr>
        <w:t xml:space="preserve"> </w:t>
      </w:r>
      <w:r w:rsidR="00FB22D7">
        <w:rPr>
          <w:noProof/>
        </w:rPr>
        <w:t>4</w:t>
      </w:r>
      <w:r w:rsidR="00FB22D7">
        <w:noBreakHyphen/>
      </w:r>
      <w:r w:rsidR="00FB22D7">
        <w:rPr>
          <w:noProof/>
        </w:rPr>
        <w:t>5</w:t>
      </w:r>
      <w:r>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幅度为</w:t>
      </w:r>
      <w:r w:rsidR="00CD1E1A">
        <w:rPr>
          <w:rFonts w:hint="eastAsia"/>
        </w:rPr>
        <w:t>2.69%</w:t>
      </w:r>
      <w:r w:rsidR="0030405D">
        <w:rPr>
          <w:rFonts w:hint="eastAsia"/>
        </w:rPr>
        <w:t>。可以看出，无论对于哪种类型的算例，</w:t>
      </w:r>
      <w:r w:rsidR="0030405D">
        <w:rPr>
          <w:rFonts w:hint="eastAsia"/>
        </w:rPr>
        <w:t>ILS-MP</w:t>
      </w:r>
      <w:r w:rsidR="0030405D">
        <w:rPr>
          <w:rFonts w:hint="eastAsia"/>
        </w:rPr>
        <w:t>和</w:t>
      </w:r>
      <w:r w:rsidR="0030405D">
        <w:rPr>
          <w:rFonts w:hint="eastAsia"/>
        </w:rPr>
        <w:t>MA_IN</w:t>
      </w:r>
      <w:r w:rsidR="0030405D">
        <w:rPr>
          <w:rFonts w:hint="eastAsia"/>
        </w:rPr>
        <w:t>算法在求解</w:t>
      </w:r>
      <w:r w:rsidR="0030405D">
        <w:rPr>
          <w:rFonts w:hint="eastAsia"/>
        </w:rPr>
        <w:t>SMSP-LEQT</w:t>
      </w:r>
      <w:r w:rsidR="0030405D">
        <w:rPr>
          <w:rFonts w:hint="eastAsia"/>
        </w:rPr>
        <w:t>问题时</w:t>
      </w:r>
      <w:r w:rsidR="003618AE">
        <w:rPr>
          <w:rFonts w:hint="eastAsia"/>
        </w:rPr>
        <w:t>相较于</w:t>
      </w:r>
      <w:r w:rsidR="003618AE">
        <w:rPr>
          <w:rFonts w:hint="eastAsia"/>
        </w:rPr>
        <w:t>RBS</w:t>
      </w:r>
      <w:r w:rsidR="003618AE">
        <w:rPr>
          <w:rFonts w:hint="eastAsia"/>
        </w:rPr>
        <w:t>的改进幅度相差不大，在</w:t>
      </w:r>
      <w:r w:rsidR="003618AE">
        <w:rPr>
          <w:rFonts w:hint="eastAsia"/>
        </w:rPr>
        <w:t>L</w:t>
      </w:r>
      <w:r w:rsidR="003618AE">
        <w:rPr>
          <w:rFonts w:hint="eastAsia"/>
        </w:rPr>
        <w:t>型算例问题上</w:t>
      </w:r>
      <w:r w:rsidR="00847C94">
        <w:rPr>
          <w:rFonts w:hint="eastAsia"/>
        </w:rPr>
        <w:t>，两种算法相对于</w:t>
      </w:r>
      <w:r w:rsidR="00847C94">
        <w:rPr>
          <w:rFonts w:hint="eastAsia"/>
        </w:rPr>
        <w:t>RBS</w:t>
      </w:r>
      <w:r w:rsidR="00847C94">
        <w:rPr>
          <w:rFonts w:hint="eastAsia"/>
        </w:rPr>
        <w:t>均只有微弱优势，但对于</w:t>
      </w:r>
      <w:r w:rsidR="00847C94">
        <w:rPr>
          <w:rFonts w:hint="eastAsia"/>
        </w:rPr>
        <w:t>H</w:t>
      </w:r>
      <w:r w:rsidR="00847C94">
        <w:rPr>
          <w:rFonts w:hint="eastAsia"/>
        </w:rPr>
        <w:t>型算例，这两种算法相较于</w:t>
      </w:r>
      <w:r w:rsidR="00847C94">
        <w:rPr>
          <w:rFonts w:hint="eastAsia"/>
        </w:rPr>
        <w:t>RBS</w:t>
      </w:r>
      <w:r w:rsidR="00847C94">
        <w:rPr>
          <w:rFonts w:hint="eastAsia"/>
        </w:rPr>
        <w:t>均有约</w:t>
      </w:r>
      <w:r w:rsidR="00847C94">
        <w:rPr>
          <w:rFonts w:hint="eastAsia"/>
        </w:rPr>
        <w:t>3%</w:t>
      </w:r>
      <w:r w:rsidR="00847C94">
        <w:rPr>
          <w:rFonts w:hint="eastAsia"/>
        </w:rPr>
        <w:t>的改进幅度。</w:t>
      </w:r>
      <w:r w:rsidR="000A1F89">
        <w:rPr>
          <w:rFonts w:hint="eastAsia"/>
        </w:rPr>
        <w:t>这也反映出</w:t>
      </w:r>
      <w:r w:rsidR="000A1F89">
        <w:rPr>
          <w:rFonts w:hint="eastAsia"/>
        </w:rPr>
        <w:t>L</w:t>
      </w:r>
      <w:r w:rsidR="000A1F89">
        <w:rPr>
          <w:rFonts w:hint="eastAsia"/>
        </w:rPr>
        <w:t>型算例的求解相对</w:t>
      </w:r>
      <w:r w:rsidR="000A1F89">
        <w:rPr>
          <w:rFonts w:hint="eastAsia"/>
        </w:rPr>
        <w:t>H</w:t>
      </w:r>
      <w:r w:rsidR="000A1F89">
        <w:rPr>
          <w:rFonts w:hint="eastAsia"/>
        </w:rPr>
        <w:t>型算例来说要更加容易，</w:t>
      </w:r>
    </w:p>
    <w:p w14:paraId="24A79FE3" w14:textId="77777777" w:rsidR="0086607A" w:rsidRDefault="0086607A" w:rsidP="0086607A">
      <w:pPr>
        <w:ind w:firstLine="480"/>
        <w:jc w:val="center"/>
      </w:pPr>
      <w:r w:rsidRPr="00B55743">
        <w:rPr>
          <w:noProof/>
        </w:rPr>
        <w:lastRenderedPageBreak/>
        <w:drawing>
          <wp:inline distT="0" distB="0" distL="0" distR="0" wp14:anchorId="172C34DE" wp14:editId="15F4E199">
            <wp:extent cx="4417172" cy="3381554"/>
            <wp:effectExtent l="0" t="0" r="0" b="0"/>
            <wp:docPr id="1" name="图片 1" descr="E:\workspace\graduate\papers\data\表格\Comparision with RBS\grag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space\graduate\papers\data\表格\Comparision with RBS\gragh1.emf"/>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22478" cy="3385616"/>
                    </a:xfrm>
                    <a:prstGeom prst="rect">
                      <a:avLst/>
                    </a:prstGeom>
                    <a:noFill/>
                    <a:ln>
                      <a:noFill/>
                    </a:ln>
                  </pic:spPr>
                </pic:pic>
              </a:graphicData>
            </a:graphic>
          </wp:inline>
        </w:drawing>
      </w:r>
    </w:p>
    <w:p w14:paraId="4DAD94A4" w14:textId="388E42A6" w:rsidR="0086607A" w:rsidRDefault="0086607A" w:rsidP="0086607A">
      <w:pPr>
        <w:pStyle w:val="af"/>
      </w:pPr>
      <w:bookmarkStart w:id="60" w:name="_Ref51129733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B22D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B22D7">
        <w:rPr>
          <w:noProof/>
        </w:rPr>
        <w:t>5</w:t>
      </w:r>
      <w:r>
        <w:fldChar w:fldCharType="end"/>
      </w:r>
      <w:bookmarkEnd w:id="60"/>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Pr="00F179FC">
        <w:rPr>
          <w:rFonts w:hint="eastAsia"/>
          <w:i/>
        </w:rPr>
        <w:t>n</w:t>
      </w:r>
      <w:r>
        <w:t>=100</w:t>
      </w:r>
      <w:r>
        <w:rPr>
          <w:rFonts w:hint="eastAsia"/>
        </w:rPr>
        <w:t>）</w:t>
      </w:r>
    </w:p>
    <w:p w14:paraId="12174F22" w14:textId="77777777" w:rsidR="00F951E1" w:rsidRPr="00F951E1" w:rsidRDefault="00F951E1" w:rsidP="00F951E1">
      <w:pPr>
        <w:ind w:firstLine="480"/>
      </w:pPr>
    </w:p>
    <w:p w14:paraId="6419520E" w14:textId="20AC7C32" w:rsidR="00AE6973" w:rsidRDefault="00181DCD" w:rsidP="00B20611">
      <w:pPr>
        <w:pStyle w:val="3"/>
      </w:pPr>
      <w:r>
        <w:rPr>
          <w:rFonts w:hint="eastAsia"/>
        </w:rPr>
        <w:t>ILS-MP</w:t>
      </w:r>
      <w:r>
        <w:rPr>
          <w:rFonts w:hint="eastAsia"/>
        </w:rPr>
        <w:t>与</w:t>
      </w:r>
      <w:r>
        <w:rPr>
          <w:rFonts w:hint="eastAsia"/>
        </w:rPr>
        <w:t>MA_IN</w:t>
      </w:r>
      <w:r>
        <w:rPr>
          <w:rFonts w:hint="eastAsia"/>
        </w:rPr>
        <w:t>算法对比</w:t>
      </w:r>
    </w:p>
    <w:p w14:paraId="3A6DDE45" w14:textId="17FE7E48" w:rsidR="00AE6973" w:rsidRPr="00471D93" w:rsidRDefault="00AE6973" w:rsidP="00AE6973">
      <w:pPr>
        <w:pStyle w:val="af"/>
      </w:pPr>
      <w:bookmarkStart w:id="61" w:name="_Ref51131248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B22D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B22D7">
        <w:rPr>
          <w:noProof/>
        </w:rPr>
        <w:t>4</w:t>
      </w:r>
      <w:r>
        <w:fldChar w:fldCharType="end"/>
      </w:r>
      <w:bookmarkEnd w:id="61"/>
      <w:r>
        <w:t xml:space="preserve"> </w:t>
      </w:r>
      <w:r>
        <w:rPr>
          <w:rFonts w:hint="eastAsia"/>
        </w:rPr>
        <w:t>ILS-MP</w:t>
      </w:r>
      <w:r>
        <w:rPr>
          <w:rFonts w:hint="eastAsia"/>
        </w:rPr>
        <w:t>与</w:t>
      </w:r>
      <w:r>
        <w:rPr>
          <w:rFonts w:hint="eastAsia"/>
        </w:rPr>
        <w:t>MA_IN</w:t>
      </w:r>
      <w:r>
        <w:rPr>
          <w:rFonts w:hint="eastAsia"/>
        </w:rPr>
        <w:t>算法对比——改进幅度</w:t>
      </w:r>
    </w:p>
    <w:tbl>
      <w:tblPr>
        <w:tblW w:w="8080" w:type="dxa"/>
        <w:tblLook w:val="04A0" w:firstRow="1" w:lastRow="0" w:firstColumn="1" w:lastColumn="0" w:noHBand="0" w:noVBand="1"/>
      </w:tblPr>
      <w:tblGrid>
        <w:gridCol w:w="1080"/>
        <w:gridCol w:w="1080"/>
        <w:gridCol w:w="1080"/>
        <w:gridCol w:w="1080"/>
        <w:gridCol w:w="236"/>
        <w:gridCol w:w="1364"/>
        <w:gridCol w:w="1080"/>
        <w:gridCol w:w="1080"/>
      </w:tblGrid>
      <w:tr w:rsidR="00AE6973" w:rsidRPr="00471D93" w14:paraId="2C48F44F" w14:textId="77777777" w:rsidTr="00AA6F8C">
        <w:trPr>
          <w:trHeight w:val="454"/>
        </w:trPr>
        <w:tc>
          <w:tcPr>
            <w:tcW w:w="1080" w:type="dxa"/>
            <w:tcBorders>
              <w:top w:val="single" w:sz="12" w:space="0" w:color="auto"/>
            </w:tcBorders>
            <w:shd w:val="clear" w:color="auto" w:fill="auto"/>
            <w:noWrap/>
            <w:vAlign w:val="center"/>
            <w:hideMark/>
          </w:tcPr>
          <w:p w14:paraId="23F4C839" w14:textId="77777777" w:rsidR="00AE6973" w:rsidRPr="00471D93" w:rsidRDefault="00AE6973" w:rsidP="00AA6F8C">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00B1ED4E" w14:textId="77777777" w:rsidR="00AE6973" w:rsidRPr="00471D93" w:rsidRDefault="00AE6973" w:rsidP="00AA6F8C">
            <w:pPr>
              <w:pStyle w:val="af6"/>
              <w:jc w:val="both"/>
            </w:pPr>
            <w:r w:rsidRPr="00471D93">
              <w:rPr>
                <w:rFonts w:hint="eastAsia"/>
              </w:rPr>
              <w:t>Low var</w:t>
            </w:r>
          </w:p>
        </w:tc>
        <w:tc>
          <w:tcPr>
            <w:tcW w:w="1080" w:type="dxa"/>
            <w:tcBorders>
              <w:top w:val="single" w:sz="12" w:space="0" w:color="auto"/>
              <w:bottom w:val="single" w:sz="12" w:space="0" w:color="auto"/>
            </w:tcBorders>
            <w:shd w:val="clear" w:color="auto" w:fill="auto"/>
            <w:noWrap/>
            <w:vAlign w:val="center"/>
            <w:hideMark/>
          </w:tcPr>
          <w:p w14:paraId="44E97E76" w14:textId="77777777" w:rsidR="00AE6973" w:rsidRPr="00471D93" w:rsidRDefault="00AE6973" w:rsidP="00AA6F8C">
            <w:pPr>
              <w:pStyle w:val="af6"/>
              <w:jc w:val="both"/>
            </w:pPr>
          </w:p>
        </w:tc>
        <w:tc>
          <w:tcPr>
            <w:tcW w:w="1080" w:type="dxa"/>
            <w:tcBorders>
              <w:top w:val="single" w:sz="12" w:space="0" w:color="auto"/>
              <w:bottom w:val="single" w:sz="12" w:space="0" w:color="auto"/>
            </w:tcBorders>
            <w:shd w:val="clear" w:color="auto" w:fill="auto"/>
            <w:noWrap/>
            <w:vAlign w:val="center"/>
            <w:hideMark/>
          </w:tcPr>
          <w:p w14:paraId="4CA54664" w14:textId="77777777" w:rsidR="00AE6973" w:rsidRPr="00471D93" w:rsidRDefault="00AE6973" w:rsidP="00AA6F8C">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7B8A413E" w14:textId="77777777" w:rsidR="00AE6973" w:rsidRPr="00471D93" w:rsidRDefault="00AE6973" w:rsidP="00AA6F8C">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01F5DC57" w14:textId="77777777" w:rsidR="00AE6973" w:rsidRPr="00471D93" w:rsidRDefault="00AE6973" w:rsidP="00AA6F8C">
            <w:pPr>
              <w:pStyle w:val="af6"/>
              <w:jc w:val="both"/>
            </w:pPr>
            <w:r w:rsidRPr="00471D93">
              <w:rPr>
                <w:rFonts w:hint="eastAsia"/>
              </w:rPr>
              <w:t>High var</w:t>
            </w:r>
          </w:p>
        </w:tc>
        <w:tc>
          <w:tcPr>
            <w:tcW w:w="1080" w:type="dxa"/>
            <w:tcBorders>
              <w:top w:val="single" w:sz="12" w:space="0" w:color="auto"/>
              <w:bottom w:val="single" w:sz="12" w:space="0" w:color="auto"/>
            </w:tcBorders>
            <w:shd w:val="clear" w:color="auto" w:fill="auto"/>
            <w:noWrap/>
            <w:vAlign w:val="center"/>
            <w:hideMark/>
          </w:tcPr>
          <w:p w14:paraId="5012AFF9" w14:textId="77777777" w:rsidR="00AE6973" w:rsidRPr="00471D93" w:rsidRDefault="00AE6973" w:rsidP="00AA6F8C">
            <w:pPr>
              <w:pStyle w:val="af6"/>
              <w:jc w:val="both"/>
            </w:pPr>
          </w:p>
        </w:tc>
        <w:tc>
          <w:tcPr>
            <w:tcW w:w="1080" w:type="dxa"/>
            <w:tcBorders>
              <w:top w:val="single" w:sz="12" w:space="0" w:color="auto"/>
              <w:bottom w:val="single" w:sz="12" w:space="0" w:color="auto"/>
            </w:tcBorders>
            <w:shd w:val="clear" w:color="auto" w:fill="auto"/>
            <w:noWrap/>
            <w:vAlign w:val="center"/>
            <w:hideMark/>
          </w:tcPr>
          <w:p w14:paraId="77F5D067" w14:textId="77777777" w:rsidR="00AE6973" w:rsidRPr="00471D93" w:rsidRDefault="00AE6973" w:rsidP="00AA6F8C">
            <w:pPr>
              <w:pStyle w:val="af6"/>
              <w:jc w:val="both"/>
              <w:rPr>
                <w:rFonts w:eastAsia="Times New Roman"/>
                <w:sz w:val="20"/>
                <w:szCs w:val="20"/>
              </w:rPr>
            </w:pPr>
          </w:p>
        </w:tc>
      </w:tr>
      <w:tr w:rsidR="00AE6973" w:rsidRPr="00471D93" w14:paraId="18F8F188" w14:textId="77777777" w:rsidTr="00AA6F8C">
        <w:trPr>
          <w:trHeight w:val="454"/>
        </w:trPr>
        <w:tc>
          <w:tcPr>
            <w:tcW w:w="1080" w:type="dxa"/>
            <w:tcBorders>
              <w:bottom w:val="single" w:sz="12" w:space="0" w:color="auto"/>
            </w:tcBorders>
            <w:shd w:val="clear" w:color="auto" w:fill="auto"/>
            <w:noWrap/>
            <w:vAlign w:val="center"/>
            <w:hideMark/>
          </w:tcPr>
          <w:p w14:paraId="05D13BF7" w14:textId="77777777" w:rsidR="00AE6973" w:rsidRPr="00471D93" w:rsidRDefault="00AE6973" w:rsidP="00AA6F8C">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46F62E39" w14:textId="77777777" w:rsidR="00AE6973" w:rsidRPr="00471D93" w:rsidRDefault="00AE6973" w:rsidP="00AA6F8C">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6D582316" w14:textId="77777777" w:rsidR="00AE6973" w:rsidRPr="00471D93" w:rsidRDefault="00AE6973" w:rsidP="00AA6F8C">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6946EFC9" w14:textId="77777777" w:rsidR="00AE6973" w:rsidRPr="00471D93" w:rsidRDefault="00AE6973" w:rsidP="00AA6F8C">
            <w:pPr>
              <w:pStyle w:val="af6"/>
              <w:jc w:val="both"/>
              <w:rPr>
                <w:i/>
              </w:rPr>
            </w:pPr>
            <w:r w:rsidRPr="00471D93">
              <w:rPr>
                <w:rFonts w:hint="eastAsia"/>
                <w:i/>
              </w:rPr>
              <w:t>Worst</w:t>
            </w:r>
          </w:p>
        </w:tc>
        <w:tc>
          <w:tcPr>
            <w:tcW w:w="236" w:type="dxa"/>
            <w:tcBorders>
              <w:bottom w:val="single" w:sz="12" w:space="0" w:color="auto"/>
            </w:tcBorders>
            <w:shd w:val="clear" w:color="auto" w:fill="auto"/>
            <w:noWrap/>
            <w:vAlign w:val="center"/>
            <w:hideMark/>
          </w:tcPr>
          <w:p w14:paraId="6169E854" w14:textId="77777777" w:rsidR="00AE6973" w:rsidRPr="00471D93" w:rsidRDefault="00AE6973" w:rsidP="00AA6F8C">
            <w:pPr>
              <w:pStyle w:val="af6"/>
              <w:jc w:val="both"/>
              <w:rPr>
                <w:i/>
              </w:rPr>
            </w:pPr>
          </w:p>
        </w:tc>
        <w:tc>
          <w:tcPr>
            <w:tcW w:w="1364" w:type="dxa"/>
            <w:tcBorders>
              <w:top w:val="single" w:sz="12" w:space="0" w:color="auto"/>
              <w:bottom w:val="single" w:sz="12" w:space="0" w:color="auto"/>
            </w:tcBorders>
            <w:shd w:val="clear" w:color="auto" w:fill="auto"/>
            <w:noWrap/>
            <w:vAlign w:val="center"/>
            <w:hideMark/>
          </w:tcPr>
          <w:p w14:paraId="3702D773" w14:textId="77777777" w:rsidR="00AE6973" w:rsidRPr="00471D93" w:rsidRDefault="00AE6973" w:rsidP="00AA6F8C">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03103710" w14:textId="77777777" w:rsidR="00AE6973" w:rsidRPr="00471D93" w:rsidRDefault="00AE6973" w:rsidP="00AA6F8C">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201D23F3" w14:textId="77777777" w:rsidR="00AE6973" w:rsidRPr="00471D93" w:rsidRDefault="00AE6973" w:rsidP="00AA6F8C">
            <w:pPr>
              <w:pStyle w:val="af6"/>
              <w:jc w:val="both"/>
              <w:rPr>
                <w:i/>
              </w:rPr>
            </w:pPr>
            <w:r w:rsidRPr="00471D93">
              <w:rPr>
                <w:rFonts w:hint="eastAsia"/>
                <w:i/>
              </w:rPr>
              <w:t>Worst</w:t>
            </w:r>
          </w:p>
        </w:tc>
      </w:tr>
      <w:tr w:rsidR="00AE6973" w:rsidRPr="00471D93" w14:paraId="4D161968" w14:textId="77777777" w:rsidTr="00AA6F8C">
        <w:trPr>
          <w:trHeight w:val="285"/>
        </w:trPr>
        <w:tc>
          <w:tcPr>
            <w:tcW w:w="1080" w:type="dxa"/>
            <w:tcBorders>
              <w:top w:val="single" w:sz="12" w:space="0" w:color="auto"/>
            </w:tcBorders>
            <w:shd w:val="clear" w:color="auto" w:fill="auto"/>
            <w:noWrap/>
            <w:vAlign w:val="center"/>
            <w:hideMark/>
          </w:tcPr>
          <w:p w14:paraId="2156A721" w14:textId="77777777" w:rsidR="00AE6973" w:rsidRPr="00471D93" w:rsidRDefault="00AE6973" w:rsidP="00AA6F8C">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145663B9"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513C75AA"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77AE336" w14:textId="77777777" w:rsidR="00AE6973" w:rsidRPr="00471D93" w:rsidRDefault="00AE6973" w:rsidP="00AA6F8C">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606B4A09" w14:textId="77777777" w:rsidR="00AE6973" w:rsidRPr="00471D93" w:rsidRDefault="00AE6973" w:rsidP="00AA6F8C">
            <w:pPr>
              <w:pStyle w:val="af6"/>
              <w:jc w:val="both"/>
            </w:pPr>
          </w:p>
        </w:tc>
        <w:tc>
          <w:tcPr>
            <w:tcW w:w="1364" w:type="dxa"/>
            <w:tcBorders>
              <w:top w:val="single" w:sz="12" w:space="0" w:color="auto"/>
            </w:tcBorders>
            <w:shd w:val="clear" w:color="auto" w:fill="auto"/>
            <w:noWrap/>
            <w:vAlign w:val="center"/>
            <w:hideMark/>
          </w:tcPr>
          <w:p w14:paraId="0F0416AF" w14:textId="77777777" w:rsidR="00AE6973" w:rsidRPr="00471D93" w:rsidRDefault="00AE6973" w:rsidP="00AA6F8C">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2AE70221" w14:textId="77777777" w:rsidR="00AE6973" w:rsidRPr="00471D93" w:rsidRDefault="00AE6973" w:rsidP="00AA6F8C">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7B497B8F" w14:textId="77777777" w:rsidR="00AE6973" w:rsidRPr="00471D93" w:rsidRDefault="00AE6973" w:rsidP="00AA6F8C">
            <w:pPr>
              <w:pStyle w:val="af6"/>
              <w:jc w:val="both"/>
            </w:pPr>
            <w:r w:rsidRPr="00471D93">
              <w:rPr>
                <w:rFonts w:hint="eastAsia"/>
              </w:rPr>
              <w:t>0.019</w:t>
            </w:r>
          </w:p>
        </w:tc>
      </w:tr>
      <w:tr w:rsidR="00AE6973" w:rsidRPr="00471D93" w14:paraId="5795AEBF" w14:textId="77777777" w:rsidTr="00AA6F8C">
        <w:trPr>
          <w:trHeight w:val="285"/>
        </w:trPr>
        <w:tc>
          <w:tcPr>
            <w:tcW w:w="1080" w:type="dxa"/>
            <w:shd w:val="clear" w:color="auto" w:fill="auto"/>
            <w:noWrap/>
            <w:vAlign w:val="center"/>
            <w:hideMark/>
          </w:tcPr>
          <w:p w14:paraId="63D97961" w14:textId="77777777" w:rsidR="00AE6973" w:rsidRPr="00471D93" w:rsidRDefault="00AE6973" w:rsidP="00AA6F8C">
            <w:pPr>
              <w:pStyle w:val="af6"/>
              <w:jc w:val="left"/>
            </w:pPr>
            <w:r w:rsidRPr="00471D93">
              <w:rPr>
                <w:rFonts w:hint="eastAsia"/>
              </w:rPr>
              <w:t>15</w:t>
            </w:r>
          </w:p>
        </w:tc>
        <w:tc>
          <w:tcPr>
            <w:tcW w:w="1080" w:type="dxa"/>
            <w:shd w:val="clear" w:color="auto" w:fill="auto"/>
            <w:noWrap/>
            <w:vAlign w:val="center"/>
            <w:hideMark/>
          </w:tcPr>
          <w:p w14:paraId="29126CD6"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42E6051D" w14:textId="77777777" w:rsidR="00AE6973" w:rsidRPr="00471D93" w:rsidRDefault="00AE6973" w:rsidP="00AA6F8C">
            <w:pPr>
              <w:pStyle w:val="af6"/>
              <w:jc w:val="both"/>
            </w:pPr>
            <w:r w:rsidRPr="00471D93">
              <w:rPr>
                <w:rFonts w:hint="eastAsia"/>
              </w:rPr>
              <w:t>0.004</w:t>
            </w:r>
          </w:p>
        </w:tc>
        <w:tc>
          <w:tcPr>
            <w:tcW w:w="1080" w:type="dxa"/>
            <w:shd w:val="clear" w:color="auto" w:fill="auto"/>
            <w:noWrap/>
            <w:vAlign w:val="center"/>
            <w:hideMark/>
          </w:tcPr>
          <w:p w14:paraId="0D5F0C4B" w14:textId="77777777" w:rsidR="00AE6973" w:rsidRPr="00471D93" w:rsidRDefault="00AE6973" w:rsidP="00AA6F8C">
            <w:pPr>
              <w:pStyle w:val="af6"/>
              <w:jc w:val="both"/>
            </w:pPr>
            <w:r w:rsidRPr="00471D93">
              <w:rPr>
                <w:rFonts w:hint="eastAsia"/>
              </w:rPr>
              <w:t>0.020</w:t>
            </w:r>
          </w:p>
        </w:tc>
        <w:tc>
          <w:tcPr>
            <w:tcW w:w="236" w:type="dxa"/>
            <w:shd w:val="clear" w:color="auto" w:fill="auto"/>
            <w:noWrap/>
            <w:vAlign w:val="center"/>
            <w:hideMark/>
          </w:tcPr>
          <w:p w14:paraId="12675C29" w14:textId="77777777" w:rsidR="00AE6973" w:rsidRPr="00471D93" w:rsidRDefault="00AE6973" w:rsidP="00AA6F8C">
            <w:pPr>
              <w:pStyle w:val="af6"/>
              <w:jc w:val="both"/>
            </w:pPr>
          </w:p>
        </w:tc>
        <w:tc>
          <w:tcPr>
            <w:tcW w:w="1364" w:type="dxa"/>
            <w:shd w:val="clear" w:color="auto" w:fill="auto"/>
            <w:noWrap/>
            <w:vAlign w:val="center"/>
            <w:hideMark/>
          </w:tcPr>
          <w:p w14:paraId="22474C3D"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2444949B" w14:textId="77777777" w:rsidR="00AE6973" w:rsidRPr="00471D93" w:rsidRDefault="00AE6973" w:rsidP="00AA6F8C">
            <w:pPr>
              <w:pStyle w:val="af6"/>
              <w:jc w:val="both"/>
            </w:pPr>
            <w:r w:rsidRPr="00471D93">
              <w:rPr>
                <w:rFonts w:hint="eastAsia"/>
              </w:rPr>
              <w:t>0.023</w:t>
            </w:r>
          </w:p>
        </w:tc>
        <w:tc>
          <w:tcPr>
            <w:tcW w:w="1080" w:type="dxa"/>
            <w:shd w:val="clear" w:color="auto" w:fill="auto"/>
            <w:noWrap/>
            <w:vAlign w:val="center"/>
            <w:hideMark/>
          </w:tcPr>
          <w:p w14:paraId="7605CCFB" w14:textId="77777777" w:rsidR="00AE6973" w:rsidRPr="00471D93" w:rsidRDefault="00AE6973" w:rsidP="00AA6F8C">
            <w:pPr>
              <w:pStyle w:val="af6"/>
              <w:jc w:val="both"/>
            </w:pPr>
            <w:r w:rsidRPr="00471D93">
              <w:rPr>
                <w:rFonts w:hint="eastAsia"/>
              </w:rPr>
              <w:t>0.095</w:t>
            </w:r>
          </w:p>
        </w:tc>
      </w:tr>
      <w:tr w:rsidR="00AE6973" w:rsidRPr="00471D93" w14:paraId="193F1C4F" w14:textId="77777777" w:rsidTr="00AA6F8C">
        <w:trPr>
          <w:trHeight w:val="285"/>
        </w:trPr>
        <w:tc>
          <w:tcPr>
            <w:tcW w:w="1080" w:type="dxa"/>
            <w:shd w:val="clear" w:color="auto" w:fill="auto"/>
            <w:noWrap/>
            <w:vAlign w:val="center"/>
            <w:hideMark/>
          </w:tcPr>
          <w:p w14:paraId="245DAF14" w14:textId="77777777" w:rsidR="00AE6973" w:rsidRPr="00471D93" w:rsidRDefault="00AE6973" w:rsidP="00AA6F8C">
            <w:pPr>
              <w:pStyle w:val="af6"/>
              <w:jc w:val="left"/>
            </w:pPr>
            <w:r w:rsidRPr="00471D93">
              <w:rPr>
                <w:rFonts w:hint="eastAsia"/>
              </w:rPr>
              <w:t>20</w:t>
            </w:r>
          </w:p>
        </w:tc>
        <w:tc>
          <w:tcPr>
            <w:tcW w:w="1080" w:type="dxa"/>
            <w:shd w:val="clear" w:color="auto" w:fill="auto"/>
            <w:noWrap/>
            <w:vAlign w:val="center"/>
            <w:hideMark/>
          </w:tcPr>
          <w:p w14:paraId="39125600"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0F7A1FA3" w14:textId="77777777" w:rsidR="00AE6973" w:rsidRPr="00471D93" w:rsidRDefault="00AE6973" w:rsidP="00AA6F8C">
            <w:pPr>
              <w:pStyle w:val="af6"/>
              <w:jc w:val="both"/>
            </w:pPr>
            <w:r w:rsidRPr="00471D93">
              <w:rPr>
                <w:rFonts w:hint="eastAsia"/>
              </w:rPr>
              <w:t>0.008</w:t>
            </w:r>
          </w:p>
        </w:tc>
        <w:tc>
          <w:tcPr>
            <w:tcW w:w="1080" w:type="dxa"/>
            <w:shd w:val="clear" w:color="auto" w:fill="auto"/>
            <w:noWrap/>
            <w:vAlign w:val="center"/>
            <w:hideMark/>
          </w:tcPr>
          <w:p w14:paraId="5B1C5753" w14:textId="77777777" w:rsidR="00AE6973" w:rsidRPr="00471D93" w:rsidRDefault="00AE6973" w:rsidP="00AA6F8C">
            <w:pPr>
              <w:pStyle w:val="af6"/>
              <w:jc w:val="both"/>
            </w:pPr>
            <w:r w:rsidRPr="00471D93">
              <w:rPr>
                <w:rFonts w:hint="eastAsia"/>
              </w:rPr>
              <w:t>0.031</w:t>
            </w:r>
          </w:p>
        </w:tc>
        <w:tc>
          <w:tcPr>
            <w:tcW w:w="236" w:type="dxa"/>
            <w:shd w:val="clear" w:color="auto" w:fill="auto"/>
            <w:noWrap/>
            <w:vAlign w:val="center"/>
            <w:hideMark/>
          </w:tcPr>
          <w:p w14:paraId="694F044F" w14:textId="77777777" w:rsidR="00AE6973" w:rsidRPr="00471D93" w:rsidRDefault="00AE6973" w:rsidP="00AA6F8C">
            <w:pPr>
              <w:pStyle w:val="af6"/>
              <w:jc w:val="both"/>
            </w:pPr>
          </w:p>
        </w:tc>
        <w:tc>
          <w:tcPr>
            <w:tcW w:w="1364" w:type="dxa"/>
            <w:shd w:val="clear" w:color="auto" w:fill="auto"/>
            <w:noWrap/>
            <w:vAlign w:val="center"/>
            <w:hideMark/>
          </w:tcPr>
          <w:p w14:paraId="17653FE4" w14:textId="77777777" w:rsidR="00AE6973" w:rsidRPr="00471D93" w:rsidRDefault="00AE6973" w:rsidP="00AA6F8C">
            <w:pPr>
              <w:pStyle w:val="af6"/>
              <w:jc w:val="both"/>
            </w:pPr>
            <w:r w:rsidRPr="00471D93">
              <w:rPr>
                <w:rFonts w:hint="eastAsia"/>
              </w:rPr>
              <w:t>0.002</w:t>
            </w:r>
          </w:p>
        </w:tc>
        <w:tc>
          <w:tcPr>
            <w:tcW w:w="1080" w:type="dxa"/>
            <w:shd w:val="clear" w:color="auto" w:fill="auto"/>
            <w:noWrap/>
            <w:vAlign w:val="center"/>
            <w:hideMark/>
          </w:tcPr>
          <w:p w14:paraId="2250C49A" w14:textId="77777777" w:rsidR="00AE6973" w:rsidRPr="00471D93" w:rsidRDefault="00AE6973" w:rsidP="00AA6F8C">
            <w:pPr>
              <w:pStyle w:val="af6"/>
              <w:jc w:val="both"/>
            </w:pPr>
            <w:r w:rsidRPr="00471D93">
              <w:rPr>
                <w:rFonts w:hint="eastAsia"/>
              </w:rPr>
              <w:t>0.047</w:t>
            </w:r>
          </w:p>
        </w:tc>
        <w:tc>
          <w:tcPr>
            <w:tcW w:w="1080" w:type="dxa"/>
            <w:shd w:val="clear" w:color="auto" w:fill="auto"/>
            <w:noWrap/>
            <w:vAlign w:val="center"/>
            <w:hideMark/>
          </w:tcPr>
          <w:p w14:paraId="0F931952" w14:textId="77777777" w:rsidR="00AE6973" w:rsidRPr="00471D93" w:rsidRDefault="00AE6973" w:rsidP="00AA6F8C">
            <w:pPr>
              <w:pStyle w:val="af6"/>
              <w:jc w:val="both"/>
            </w:pPr>
            <w:r w:rsidRPr="00471D93">
              <w:rPr>
                <w:rFonts w:hint="eastAsia"/>
              </w:rPr>
              <w:t>0.144</w:t>
            </w:r>
          </w:p>
        </w:tc>
      </w:tr>
      <w:tr w:rsidR="00AE6973" w:rsidRPr="00471D93" w14:paraId="59C16753" w14:textId="77777777" w:rsidTr="00AA6F8C">
        <w:trPr>
          <w:trHeight w:val="285"/>
        </w:trPr>
        <w:tc>
          <w:tcPr>
            <w:tcW w:w="1080" w:type="dxa"/>
            <w:shd w:val="clear" w:color="auto" w:fill="auto"/>
            <w:noWrap/>
            <w:vAlign w:val="center"/>
            <w:hideMark/>
          </w:tcPr>
          <w:p w14:paraId="252DBB0C" w14:textId="77777777" w:rsidR="00AE6973" w:rsidRPr="00471D93" w:rsidRDefault="00AE6973" w:rsidP="00AA6F8C">
            <w:pPr>
              <w:pStyle w:val="af6"/>
              <w:jc w:val="left"/>
            </w:pPr>
            <w:r w:rsidRPr="00471D93">
              <w:rPr>
                <w:rFonts w:hint="eastAsia"/>
              </w:rPr>
              <w:t>25</w:t>
            </w:r>
          </w:p>
        </w:tc>
        <w:tc>
          <w:tcPr>
            <w:tcW w:w="1080" w:type="dxa"/>
            <w:shd w:val="clear" w:color="auto" w:fill="auto"/>
            <w:noWrap/>
            <w:vAlign w:val="center"/>
            <w:hideMark/>
          </w:tcPr>
          <w:p w14:paraId="666D859C"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12ABB21A" w14:textId="77777777" w:rsidR="00AE6973" w:rsidRPr="00471D93" w:rsidRDefault="00AE6973" w:rsidP="00AA6F8C">
            <w:pPr>
              <w:pStyle w:val="af6"/>
              <w:jc w:val="both"/>
            </w:pPr>
            <w:r w:rsidRPr="00471D93">
              <w:rPr>
                <w:rFonts w:hint="eastAsia"/>
              </w:rPr>
              <w:t>0.010</w:t>
            </w:r>
          </w:p>
        </w:tc>
        <w:tc>
          <w:tcPr>
            <w:tcW w:w="1080" w:type="dxa"/>
            <w:shd w:val="clear" w:color="auto" w:fill="auto"/>
            <w:noWrap/>
            <w:vAlign w:val="center"/>
            <w:hideMark/>
          </w:tcPr>
          <w:p w14:paraId="5FDC4FA8" w14:textId="77777777" w:rsidR="00AE6973" w:rsidRPr="00471D93" w:rsidRDefault="00AE6973" w:rsidP="00AA6F8C">
            <w:pPr>
              <w:pStyle w:val="af6"/>
              <w:jc w:val="both"/>
            </w:pPr>
            <w:r w:rsidRPr="00471D93">
              <w:rPr>
                <w:rFonts w:hint="eastAsia"/>
              </w:rPr>
              <w:t>0.030</w:t>
            </w:r>
          </w:p>
        </w:tc>
        <w:tc>
          <w:tcPr>
            <w:tcW w:w="236" w:type="dxa"/>
            <w:shd w:val="clear" w:color="auto" w:fill="auto"/>
            <w:noWrap/>
            <w:vAlign w:val="center"/>
            <w:hideMark/>
          </w:tcPr>
          <w:p w14:paraId="21E8D36C" w14:textId="77777777" w:rsidR="00AE6973" w:rsidRPr="00471D93" w:rsidRDefault="00AE6973" w:rsidP="00AA6F8C">
            <w:pPr>
              <w:pStyle w:val="af6"/>
              <w:jc w:val="both"/>
            </w:pPr>
          </w:p>
        </w:tc>
        <w:tc>
          <w:tcPr>
            <w:tcW w:w="1364" w:type="dxa"/>
            <w:shd w:val="clear" w:color="auto" w:fill="auto"/>
            <w:noWrap/>
            <w:vAlign w:val="center"/>
            <w:hideMark/>
          </w:tcPr>
          <w:p w14:paraId="7C03A595" w14:textId="77777777" w:rsidR="00AE6973" w:rsidRPr="00471D93" w:rsidRDefault="00AE6973" w:rsidP="00AA6F8C">
            <w:pPr>
              <w:pStyle w:val="af6"/>
              <w:jc w:val="both"/>
            </w:pPr>
            <w:r w:rsidRPr="00471D93">
              <w:rPr>
                <w:rFonts w:hint="eastAsia"/>
              </w:rPr>
              <w:t>0.004</w:t>
            </w:r>
          </w:p>
        </w:tc>
        <w:tc>
          <w:tcPr>
            <w:tcW w:w="1080" w:type="dxa"/>
            <w:shd w:val="clear" w:color="auto" w:fill="auto"/>
            <w:noWrap/>
            <w:vAlign w:val="center"/>
            <w:hideMark/>
          </w:tcPr>
          <w:p w14:paraId="32F42CAE" w14:textId="77777777" w:rsidR="00AE6973" w:rsidRPr="00471D93" w:rsidRDefault="00AE6973" w:rsidP="00AA6F8C">
            <w:pPr>
              <w:pStyle w:val="af6"/>
              <w:jc w:val="both"/>
            </w:pPr>
            <w:r w:rsidRPr="00471D93">
              <w:rPr>
                <w:rFonts w:hint="eastAsia"/>
              </w:rPr>
              <w:t>0.081</w:t>
            </w:r>
          </w:p>
        </w:tc>
        <w:tc>
          <w:tcPr>
            <w:tcW w:w="1080" w:type="dxa"/>
            <w:shd w:val="clear" w:color="auto" w:fill="auto"/>
            <w:noWrap/>
            <w:vAlign w:val="center"/>
            <w:hideMark/>
          </w:tcPr>
          <w:p w14:paraId="5C62EA3F" w14:textId="77777777" w:rsidR="00AE6973" w:rsidRPr="00471D93" w:rsidRDefault="00AE6973" w:rsidP="00AA6F8C">
            <w:pPr>
              <w:pStyle w:val="af6"/>
              <w:jc w:val="both"/>
            </w:pPr>
            <w:r w:rsidRPr="00471D93">
              <w:rPr>
                <w:rFonts w:hint="eastAsia"/>
              </w:rPr>
              <w:t>0.188</w:t>
            </w:r>
          </w:p>
        </w:tc>
      </w:tr>
      <w:tr w:rsidR="00AE6973" w:rsidRPr="00471D93" w14:paraId="4259C844" w14:textId="77777777" w:rsidTr="00AA6F8C">
        <w:trPr>
          <w:trHeight w:val="285"/>
        </w:trPr>
        <w:tc>
          <w:tcPr>
            <w:tcW w:w="1080" w:type="dxa"/>
            <w:shd w:val="clear" w:color="auto" w:fill="auto"/>
            <w:noWrap/>
            <w:vAlign w:val="center"/>
            <w:hideMark/>
          </w:tcPr>
          <w:p w14:paraId="6BA5BF54" w14:textId="77777777" w:rsidR="00AE6973" w:rsidRPr="00471D93" w:rsidRDefault="00AE6973" w:rsidP="00AA6F8C">
            <w:pPr>
              <w:pStyle w:val="af6"/>
              <w:jc w:val="left"/>
            </w:pPr>
            <w:r w:rsidRPr="00471D93">
              <w:rPr>
                <w:rFonts w:hint="eastAsia"/>
              </w:rPr>
              <w:t>30</w:t>
            </w:r>
          </w:p>
        </w:tc>
        <w:tc>
          <w:tcPr>
            <w:tcW w:w="1080" w:type="dxa"/>
            <w:shd w:val="clear" w:color="auto" w:fill="auto"/>
            <w:noWrap/>
            <w:vAlign w:val="center"/>
            <w:hideMark/>
          </w:tcPr>
          <w:p w14:paraId="50A9F419" w14:textId="77777777" w:rsidR="00AE6973" w:rsidRPr="00471D93" w:rsidRDefault="00AE6973" w:rsidP="00AA6F8C">
            <w:pPr>
              <w:pStyle w:val="af6"/>
              <w:jc w:val="both"/>
            </w:pPr>
            <w:r w:rsidRPr="00471D93">
              <w:rPr>
                <w:rFonts w:hint="eastAsia"/>
              </w:rPr>
              <w:t>0.000</w:t>
            </w:r>
          </w:p>
        </w:tc>
        <w:tc>
          <w:tcPr>
            <w:tcW w:w="1080" w:type="dxa"/>
            <w:shd w:val="clear" w:color="auto" w:fill="auto"/>
            <w:noWrap/>
            <w:vAlign w:val="center"/>
            <w:hideMark/>
          </w:tcPr>
          <w:p w14:paraId="23064338" w14:textId="77777777" w:rsidR="00AE6973" w:rsidRPr="00471D93" w:rsidRDefault="00AE6973" w:rsidP="00AA6F8C">
            <w:pPr>
              <w:pStyle w:val="af6"/>
              <w:jc w:val="both"/>
            </w:pPr>
            <w:r w:rsidRPr="00471D93">
              <w:rPr>
                <w:rFonts w:hint="eastAsia"/>
              </w:rPr>
              <w:t>0.009</w:t>
            </w:r>
          </w:p>
        </w:tc>
        <w:tc>
          <w:tcPr>
            <w:tcW w:w="1080" w:type="dxa"/>
            <w:shd w:val="clear" w:color="auto" w:fill="auto"/>
            <w:noWrap/>
            <w:vAlign w:val="center"/>
            <w:hideMark/>
          </w:tcPr>
          <w:p w14:paraId="424D708B" w14:textId="77777777" w:rsidR="00AE6973" w:rsidRPr="00471D93" w:rsidRDefault="00AE6973" w:rsidP="00AA6F8C">
            <w:pPr>
              <w:pStyle w:val="af6"/>
              <w:jc w:val="both"/>
            </w:pPr>
            <w:r w:rsidRPr="00471D93">
              <w:rPr>
                <w:rFonts w:hint="eastAsia"/>
              </w:rPr>
              <w:t>0.023</w:t>
            </w:r>
          </w:p>
        </w:tc>
        <w:tc>
          <w:tcPr>
            <w:tcW w:w="236" w:type="dxa"/>
            <w:shd w:val="clear" w:color="auto" w:fill="auto"/>
            <w:noWrap/>
            <w:vAlign w:val="center"/>
            <w:hideMark/>
          </w:tcPr>
          <w:p w14:paraId="2FE35CFD" w14:textId="77777777" w:rsidR="00AE6973" w:rsidRPr="00471D93" w:rsidRDefault="00AE6973" w:rsidP="00AA6F8C">
            <w:pPr>
              <w:pStyle w:val="af6"/>
              <w:jc w:val="both"/>
            </w:pPr>
          </w:p>
        </w:tc>
        <w:tc>
          <w:tcPr>
            <w:tcW w:w="1364" w:type="dxa"/>
            <w:shd w:val="clear" w:color="auto" w:fill="auto"/>
            <w:noWrap/>
            <w:vAlign w:val="center"/>
            <w:hideMark/>
          </w:tcPr>
          <w:p w14:paraId="40731D3E" w14:textId="77777777" w:rsidR="00AE6973" w:rsidRPr="00471D93" w:rsidRDefault="00AE6973" w:rsidP="00AA6F8C">
            <w:pPr>
              <w:pStyle w:val="af6"/>
              <w:jc w:val="both"/>
            </w:pPr>
            <w:r w:rsidRPr="00471D93">
              <w:rPr>
                <w:rFonts w:hint="eastAsia"/>
              </w:rPr>
              <w:t>0.009</w:t>
            </w:r>
          </w:p>
        </w:tc>
        <w:tc>
          <w:tcPr>
            <w:tcW w:w="1080" w:type="dxa"/>
            <w:shd w:val="clear" w:color="auto" w:fill="auto"/>
            <w:noWrap/>
            <w:vAlign w:val="center"/>
            <w:hideMark/>
          </w:tcPr>
          <w:p w14:paraId="1B35AA5E" w14:textId="77777777" w:rsidR="00AE6973" w:rsidRPr="00471D93" w:rsidRDefault="00AE6973" w:rsidP="00AA6F8C">
            <w:pPr>
              <w:pStyle w:val="af6"/>
              <w:jc w:val="both"/>
            </w:pPr>
            <w:r w:rsidRPr="00471D93">
              <w:rPr>
                <w:rFonts w:hint="eastAsia"/>
              </w:rPr>
              <w:t>0.071</w:t>
            </w:r>
          </w:p>
        </w:tc>
        <w:tc>
          <w:tcPr>
            <w:tcW w:w="1080" w:type="dxa"/>
            <w:shd w:val="clear" w:color="auto" w:fill="auto"/>
            <w:noWrap/>
            <w:vAlign w:val="center"/>
            <w:hideMark/>
          </w:tcPr>
          <w:p w14:paraId="74D59FA1" w14:textId="77777777" w:rsidR="00AE6973" w:rsidRPr="00471D93" w:rsidRDefault="00AE6973" w:rsidP="00AA6F8C">
            <w:pPr>
              <w:pStyle w:val="af6"/>
              <w:jc w:val="both"/>
            </w:pPr>
            <w:r w:rsidRPr="00471D93">
              <w:rPr>
                <w:rFonts w:hint="eastAsia"/>
              </w:rPr>
              <w:t>0.172</w:t>
            </w:r>
          </w:p>
        </w:tc>
      </w:tr>
      <w:tr w:rsidR="00AE6973" w:rsidRPr="00471D93" w14:paraId="06136CCF" w14:textId="77777777" w:rsidTr="00AA6F8C">
        <w:trPr>
          <w:trHeight w:val="285"/>
        </w:trPr>
        <w:tc>
          <w:tcPr>
            <w:tcW w:w="1080" w:type="dxa"/>
            <w:shd w:val="clear" w:color="auto" w:fill="auto"/>
            <w:noWrap/>
            <w:vAlign w:val="center"/>
            <w:hideMark/>
          </w:tcPr>
          <w:p w14:paraId="0964BE62" w14:textId="77777777" w:rsidR="00AE6973" w:rsidRPr="00471D93" w:rsidRDefault="00AE6973" w:rsidP="00AA6F8C">
            <w:pPr>
              <w:pStyle w:val="af6"/>
              <w:jc w:val="left"/>
            </w:pPr>
            <w:r w:rsidRPr="00471D93">
              <w:rPr>
                <w:rFonts w:hint="eastAsia"/>
              </w:rPr>
              <w:t>40</w:t>
            </w:r>
          </w:p>
        </w:tc>
        <w:tc>
          <w:tcPr>
            <w:tcW w:w="1080" w:type="dxa"/>
            <w:shd w:val="clear" w:color="auto" w:fill="auto"/>
            <w:noWrap/>
            <w:vAlign w:val="center"/>
            <w:hideMark/>
          </w:tcPr>
          <w:p w14:paraId="78E87BBB" w14:textId="77777777" w:rsidR="00AE6973" w:rsidRPr="00471D93" w:rsidRDefault="00AE6973" w:rsidP="00AA6F8C">
            <w:pPr>
              <w:pStyle w:val="af6"/>
              <w:jc w:val="both"/>
            </w:pPr>
            <w:r w:rsidRPr="00471D93">
              <w:rPr>
                <w:rFonts w:hint="eastAsia"/>
              </w:rPr>
              <w:t>0.001</w:t>
            </w:r>
          </w:p>
        </w:tc>
        <w:tc>
          <w:tcPr>
            <w:tcW w:w="1080" w:type="dxa"/>
            <w:shd w:val="clear" w:color="auto" w:fill="auto"/>
            <w:noWrap/>
            <w:vAlign w:val="center"/>
            <w:hideMark/>
          </w:tcPr>
          <w:p w14:paraId="09DFB5BD" w14:textId="77777777" w:rsidR="00AE6973" w:rsidRPr="00471D93" w:rsidRDefault="00AE6973" w:rsidP="00AA6F8C">
            <w:pPr>
              <w:pStyle w:val="af6"/>
              <w:jc w:val="both"/>
            </w:pPr>
            <w:r w:rsidRPr="00471D93">
              <w:rPr>
                <w:rFonts w:hint="eastAsia"/>
              </w:rPr>
              <w:t>0.011</w:t>
            </w:r>
          </w:p>
        </w:tc>
        <w:tc>
          <w:tcPr>
            <w:tcW w:w="1080" w:type="dxa"/>
            <w:shd w:val="clear" w:color="auto" w:fill="auto"/>
            <w:noWrap/>
            <w:vAlign w:val="center"/>
            <w:hideMark/>
          </w:tcPr>
          <w:p w14:paraId="664BD06D" w14:textId="77777777" w:rsidR="00AE6973" w:rsidRPr="00471D93" w:rsidRDefault="00AE6973" w:rsidP="00AA6F8C">
            <w:pPr>
              <w:pStyle w:val="af6"/>
              <w:jc w:val="both"/>
            </w:pPr>
            <w:r w:rsidRPr="00471D93">
              <w:rPr>
                <w:rFonts w:hint="eastAsia"/>
              </w:rPr>
              <w:t>0.009</w:t>
            </w:r>
          </w:p>
        </w:tc>
        <w:tc>
          <w:tcPr>
            <w:tcW w:w="236" w:type="dxa"/>
            <w:shd w:val="clear" w:color="auto" w:fill="auto"/>
            <w:noWrap/>
            <w:vAlign w:val="center"/>
            <w:hideMark/>
          </w:tcPr>
          <w:p w14:paraId="0587CB5B" w14:textId="77777777" w:rsidR="00AE6973" w:rsidRPr="00471D93" w:rsidRDefault="00AE6973" w:rsidP="00AA6F8C">
            <w:pPr>
              <w:pStyle w:val="af6"/>
              <w:jc w:val="both"/>
            </w:pPr>
          </w:p>
        </w:tc>
        <w:tc>
          <w:tcPr>
            <w:tcW w:w="1364" w:type="dxa"/>
            <w:shd w:val="clear" w:color="auto" w:fill="auto"/>
            <w:noWrap/>
            <w:vAlign w:val="center"/>
            <w:hideMark/>
          </w:tcPr>
          <w:p w14:paraId="459108CC" w14:textId="77777777" w:rsidR="00AE6973" w:rsidRPr="00471D93" w:rsidRDefault="00AE6973" w:rsidP="00AA6F8C">
            <w:pPr>
              <w:pStyle w:val="af6"/>
              <w:jc w:val="both"/>
            </w:pPr>
            <w:r w:rsidRPr="00471D93">
              <w:rPr>
                <w:rFonts w:hint="eastAsia"/>
              </w:rPr>
              <w:t>0.016</w:t>
            </w:r>
          </w:p>
        </w:tc>
        <w:tc>
          <w:tcPr>
            <w:tcW w:w="1080" w:type="dxa"/>
            <w:shd w:val="clear" w:color="auto" w:fill="auto"/>
            <w:noWrap/>
            <w:vAlign w:val="center"/>
            <w:hideMark/>
          </w:tcPr>
          <w:p w14:paraId="680B506D" w14:textId="77777777" w:rsidR="00AE6973" w:rsidRPr="00471D93" w:rsidRDefault="00AE6973" w:rsidP="00AA6F8C">
            <w:pPr>
              <w:pStyle w:val="af6"/>
              <w:jc w:val="both"/>
            </w:pPr>
            <w:r w:rsidRPr="00471D93">
              <w:rPr>
                <w:rFonts w:hint="eastAsia"/>
              </w:rPr>
              <w:t>0.088</w:t>
            </w:r>
          </w:p>
        </w:tc>
        <w:tc>
          <w:tcPr>
            <w:tcW w:w="1080" w:type="dxa"/>
            <w:shd w:val="clear" w:color="auto" w:fill="auto"/>
            <w:noWrap/>
            <w:vAlign w:val="center"/>
            <w:hideMark/>
          </w:tcPr>
          <w:p w14:paraId="15194908" w14:textId="77777777" w:rsidR="00AE6973" w:rsidRPr="00471D93" w:rsidRDefault="00AE6973" w:rsidP="00AA6F8C">
            <w:pPr>
              <w:pStyle w:val="af6"/>
              <w:jc w:val="both"/>
            </w:pPr>
            <w:r w:rsidRPr="00471D93">
              <w:rPr>
                <w:rFonts w:hint="eastAsia"/>
              </w:rPr>
              <w:t>0.180</w:t>
            </w:r>
          </w:p>
        </w:tc>
      </w:tr>
      <w:tr w:rsidR="00AE6973" w:rsidRPr="00471D93" w14:paraId="3930A315" w14:textId="77777777" w:rsidTr="00AA6F8C">
        <w:trPr>
          <w:trHeight w:val="285"/>
        </w:trPr>
        <w:tc>
          <w:tcPr>
            <w:tcW w:w="1080" w:type="dxa"/>
            <w:shd w:val="clear" w:color="auto" w:fill="auto"/>
            <w:noWrap/>
            <w:vAlign w:val="center"/>
            <w:hideMark/>
          </w:tcPr>
          <w:p w14:paraId="3241FDD1" w14:textId="77777777" w:rsidR="00AE6973" w:rsidRPr="00471D93" w:rsidRDefault="00AE6973" w:rsidP="00AA6F8C">
            <w:pPr>
              <w:pStyle w:val="af6"/>
              <w:jc w:val="left"/>
            </w:pPr>
            <w:r w:rsidRPr="00471D93">
              <w:rPr>
                <w:rFonts w:hint="eastAsia"/>
              </w:rPr>
              <w:t>50</w:t>
            </w:r>
          </w:p>
        </w:tc>
        <w:tc>
          <w:tcPr>
            <w:tcW w:w="1080" w:type="dxa"/>
            <w:shd w:val="clear" w:color="auto" w:fill="auto"/>
            <w:noWrap/>
            <w:vAlign w:val="center"/>
            <w:hideMark/>
          </w:tcPr>
          <w:p w14:paraId="28B312BE" w14:textId="77777777" w:rsidR="00AE6973" w:rsidRPr="00471D93" w:rsidRDefault="00AE6973" w:rsidP="00AA6F8C">
            <w:pPr>
              <w:pStyle w:val="af6"/>
              <w:jc w:val="both"/>
            </w:pPr>
            <w:r w:rsidRPr="00471D93">
              <w:rPr>
                <w:rFonts w:hint="eastAsia"/>
              </w:rPr>
              <w:t>0.002</w:t>
            </w:r>
          </w:p>
        </w:tc>
        <w:tc>
          <w:tcPr>
            <w:tcW w:w="1080" w:type="dxa"/>
            <w:shd w:val="clear" w:color="auto" w:fill="auto"/>
            <w:noWrap/>
            <w:vAlign w:val="center"/>
            <w:hideMark/>
          </w:tcPr>
          <w:p w14:paraId="78E2D85D" w14:textId="77777777" w:rsidR="00AE6973" w:rsidRPr="00471D93" w:rsidRDefault="00AE6973" w:rsidP="00AA6F8C">
            <w:pPr>
              <w:pStyle w:val="af6"/>
              <w:jc w:val="both"/>
            </w:pPr>
            <w:r w:rsidRPr="00471D93">
              <w:rPr>
                <w:rFonts w:hint="eastAsia"/>
              </w:rPr>
              <w:t>0.005</w:t>
            </w:r>
          </w:p>
        </w:tc>
        <w:tc>
          <w:tcPr>
            <w:tcW w:w="1080" w:type="dxa"/>
            <w:shd w:val="clear" w:color="auto" w:fill="auto"/>
            <w:noWrap/>
            <w:vAlign w:val="center"/>
            <w:hideMark/>
          </w:tcPr>
          <w:p w14:paraId="319363B8" w14:textId="77777777" w:rsidR="00AE6973" w:rsidRPr="00471D93" w:rsidRDefault="00AE6973" w:rsidP="00AA6F8C">
            <w:pPr>
              <w:pStyle w:val="af6"/>
              <w:jc w:val="both"/>
            </w:pPr>
            <w:r>
              <w:rPr>
                <w:rFonts w:hint="eastAsia"/>
              </w:rPr>
              <w:t>-</w:t>
            </w:r>
            <w:r w:rsidRPr="00471D93">
              <w:rPr>
                <w:rFonts w:hint="eastAsia"/>
              </w:rPr>
              <w:t>0.035</w:t>
            </w:r>
          </w:p>
        </w:tc>
        <w:tc>
          <w:tcPr>
            <w:tcW w:w="236" w:type="dxa"/>
            <w:shd w:val="clear" w:color="auto" w:fill="auto"/>
            <w:noWrap/>
            <w:vAlign w:val="center"/>
            <w:hideMark/>
          </w:tcPr>
          <w:p w14:paraId="7E654E1A" w14:textId="77777777" w:rsidR="00AE6973" w:rsidRPr="00471D93" w:rsidRDefault="00AE6973" w:rsidP="00AA6F8C">
            <w:pPr>
              <w:pStyle w:val="af6"/>
              <w:jc w:val="both"/>
            </w:pPr>
          </w:p>
        </w:tc>
        <w:tc>
          <w:tcPr>
            <w:tcW w:w="1364" w:type="dxa"/>
            <w:shd w:val="clear" w:color="auto" w:fill="auto"/>
            <w:noWrap/>
            <w:vAlign w:val="center"/>
            <w:hideMark/>
          </w:tcPr>
          <w:p w14:paraId="0F72277F" w14:textId="77777777" w:rsidR="00AE6973" w:rsidRPr="00471D93" w:rsidRDefault="00AE6973" w:rsidP="00AA6F8C">
            <w:pPr>
              <w:pStyle w:val="af6"/>
              <w:jc w:val="both"/>
            </w:pPr>
            <w:r w:rsidRPr="00471D93">
              <w:rPr>
                <w:rFonts w:hint="eastAsia"/>
              </w:rPr>
              <w:t>0.018</w:t>
            </w:r>
          </w:p>
        </w:tc>
        <w:tc>
          <w:tcPr>
            <w:tcW w:w="1080" w:type="dxa"/>
            <w:shd w:val="clear" w:color="auto" w:fill="auto"/>
            <w:noWrap/>
            <w:vAlign w:val="center"/>
            <w:hideMark/>
          </w:tcPr>
          <w:p w14:paraId="2961E3EB" w14:textId="77777777" w:rsidR="00AE6973" w:rsidRPr="00471D93" w:rsidRDefault="00AE6973" w:rsidP="00AA6F8C">
            <w:pPr>
              <w:pStyle w:val="af6"/>
              <w:jc w:val="both"/>
            </w:pPr>
            <w:r w:rsidRPr="00471D93">
              <w:rPr>
                <w:rFonts w:hint="eastAsia"/>
              </w:rPr>
              <w:t>0.075</w:t>
            </w:r>
          </w:p>
        </w:tc>
        <w:tc>
          <w:tcPr>
            <w:tcW w:w="1080" w:type="dxa"/>
            <w:shd w:val="clear" w:color="auto" w:fill="auto"/>
            <w:noWrap/>
            <w:vAlign w:val="center"/>
            <w:hideMark/>
          </w:tcPr>
          <w:p w14:paraId="2B716B5D" w14:textId="77777777" w:rsidR="00AE6973" w:rsidRPr="00471D93" w:rsidRDefault="00AE6973" w:rsidP="00AA6F8C">
            <w:pPr>
              <w:pStyle w:val="af6"/>
              <w:jc w:val="both"/>
            </w:pPr>
            <w:r w:rsidRPr="00471D93">
              <w:rPr>
                <w:rFonts w:hint="eastAsia"/>
              </w:rPr>
              <w:t>0.082</w:t>
            </w:r>
          </w:p>
        </w:tc>
      </w:tr>
      <w:tr w:rsidR="00AE6973" w:rsidRPr="00471D93" w14:paraId="7EF766FC" w14:textId="77777777" w:rsidTr="00AA6F8C">
        <w:trPr>
          <w:trHeight w:val="285"/>
        </w:trPr>
        <w:tc>
          <w:tcPr>
            <w:tcW w:w="1080" w:type="dxa"/>
            <w:shd w:val="clear" w:color="auto" w:fill="auto"/>
            <w:noWrap/>
            <w:vAlign w:val="center"/>
            <w:hideMark/>
          </w:tcPr>
          <w:p w14:paraId="19ED1D5F" w14:textId="77777777" w:rsidR="00AE6973" w:rsidRPr="00471D93" w:rsidRDefault="00AE6973" w:rsidP="00AA6F8C">
            <w:pPr>
              <w:pStyle w:val="af6"/>
              <w:jc w:val="left"/>
            </w:pPr>
            <w:r w:rsidRPr="00471D93">
              <w:rPr>
                <w:rFonts w:hint="eastAsia"/>
              </w:rPr>
              <w:t>75</w:t>
            </w:r>
          </w:p>
        </w:tc>
        <w:tc>
          <w:tcPr>
            <w:tcW w:w="1080" w:type="dxa"/>
            <w:shd w:val="clear" w:color="auto" w:fill="auto"/>
            <w:noWrap/>
            <w:vAlign w:val="center"/>
            <w:hideMark/>
          </w:tcPr>
          <w:p w14:paraId="388C7697" w14:textId="77777777" w:rsidR="00AE6973" w:rsidRPr="00471D93" w:rsidRDefault="00AE6973" w:rsidP="00AA6F8C">
            <w:pPr>
              <w:pStyle w:val="af6"/>
              <w:jc w:val="both"/>
            </w:pPr>
            <w:r w:rsidRPr="00471D93">
              <w:rPr>
                <w:rFonts w:hint="eastAsia"/>
              </w:rPr>
              <w:t>0.005</w:t>
            </w:r>
          </w:p>
        </w:tc>
        <w:tc>
          <w:tcPr>
            <w:tcW w:w="1080" w:type="dxa"/>
            <w:shd w:val="clear" w:color="auto" w:fill="auto"/>
            <w:noWrap/>
            <w:vAlign w:val="center"/>
            <w:hideMark/>
          </w:tcPr>
          <w:p w14:paraId="7FAE57B8" w14:textId="77777777" w:rsidR="00AE6973" w:rsidRPr="00471D93" w:rsidRDefault="00AE6973" w:rsidP="00AA6F8C">
            <w:pPr>
              <w:pStyle w:val="af6"/>
              <w:jc w:val="both"/>
            </w:pPr>
            <w:r>
              <w:rPr>
                <w:rFonts w:hint="eastAsia"/>
              </w:rPr>
              <w:t>-</w:t>
            </w:r>
            <w:r w:rsidRPr="00471D93">
              <w:rPr>
                <w:rFonts w:hint="eastAsia"/>
              </w:rPr>
              <w:t>0.002</w:t>
            </w:r>
          </w:p>
        </w:tc>
        <w:tc>
          <w:tcPr>
            <w:tcW w:w="1080" w:type="dxa"/>
            <w:shd w:val="clear" w:color="auto" w:fill="auto"/>
            <w:noWrap/>
            <w:vAlign w:val="center"/>
            <w:hideMark/>
          </w:tcPr>
          <w:p w14:paraId="5E681804" w14:textId="77777777" w:rsidR="00AE6973" w:rsidRPr="00471D93" w:rsidRDefault="00AE6973" w:rsidP="00AA6F8C">
            <w:pPr>
              <w:pStyle w:val="af6"/>
              <w:jc w:val="both"/>
            </w:pPr>
            <w:r>
              <w:rPr>
                <w:rFonts w:hint="eastAsia"/>
              </w:rPr>
              <w:t>-</w:t>
            </w:r>
            <w:r w:rsidRPr="00471D93">
              <w:rPr>
                <w:rFonts w:hint="eastAsia"/>
              </w:rPr>
              <w:t>0.091</w:t>
            </w:r>
          </w:p>
        </w:tc>
        <w:tc>
          <w:tcPr>
            <w:tcW w:w="236" w:type="dxa"/>
            <w:shd w:val="clear" w:color="auto" w:fill="auto"/>
            <w:noWrap/>
            <w:vAlign w:val="center"/>
            <w:hideMark/>
          </w:tcPr>
          <w:p w14:paraId="5A6E3A20" w14:textId="77777777" w:rsidR="00AE6973" w:rsidRPr="00471D93" w:rsidRDefault="00AE6973" w:rsidP="00AA6F8C">
            <w:pPr>
              <w:pStyle w:val="af6"/>
              <w:jc w:val="both"/>
            </w:pPr>
          </w:p>
        </w:tc>
        <w:tc>
          <w:tcPr>
            <w:tcW w:w="1364" w:type="dxa"/>
            <w:shd w:val="clear" w:color="auto" w:fill="auto"/>
            <w:noWrap/>
            <w:vAlign w:val="center"/>
            <w:hideMark/>
          </w:tcPr>
          <w:p w14:paraId="51B8D450" w14:textId="77777777" w:rsidR="00AE6973" w:rsidRPr="00471D93" w:rsidRDefault="00AE6973" w:rsidP="00AA6F8C">
            <w:pPr>
              <w:pStyle w:val="af6"/>
              <w:jc w:val="both"/>
            </w:pPr>
            <w:r w:rsidRPr="00471D93">
              <w:rPr>
                <w:rFonts w:hint="eastAsia"/>
              </w:rPr>
              <w:t>0.045</w:t>
            </w:r>
          </w:p>
        </w:tc>
        <w:tc>
          <w:tcPr>
            <w:tcW w:w="1080" w:type="dxa"/>
            <w:shd w:val="clear" w:color="auto" w:fill="auto"/>
            <w:noWrap/>
            <w:vAlign w:val="center"/>
            <w:hideMark/>
          </w:tcPr>
          <w:p w14:paraId="3AB5D01D" w14:textId="77777777" w:rsidR="00AE6973" w:rsidRPr="00471D93" w:rsidRDefault="00AE6973" w:rsidP="00AA6F8C">
            <w:pPr>
              <w:pStyle w:val="af6"/>
              <w:jc w:val="both"/>
            </w:pPr>
            <w:r w:rsidRPr="00471D93">
              <w:rPr>
                <w:rFonts w:hint="eastAsia"/>
              </w:rPr>
              <w:t>0.079</w:t>
            </w:r>
          </w:p>
        </w:tc>
        <w:tc>
          <w:tcPr>
            <w:tcW w:w="1080" w:type="dxa"/>
            <w:shd w:val="clear" w:color="auto" w:fill="auto"/>
            <w:noWrap/>
            <w:vAlign w:val="center"/>
            <w:hideMark/>
          </w:tcPr>
          <w:p w14:paraId="6BFDB436" w14:textId="77777777" w:rsidR="00AE6973" w:rsidRPr="00471D93" w:rsidRDefault="00AE6973" w:rsidP="00AA6F8C">
            <w:pPr>
              <w:pStyle w:val="af6"/>
              <w:jc w:val="both"/>
            </w:pPr>
            <w:r>
              <w:rPr>
                <w:rFonts w:hint="eastAsia"/>
              </w:rPr>
              <w:t>-</w:t>
            </w:r>
            <w:r w:rsidRPr="00471D93">
              <w:rPr>
                <w:rFonts w:hint="eastAsia"/>
              </w:rPr>
              <w:t>0.029</w:t>
            </w:r>
          </w:p>
        </w:tc>
      </w:tr>
      <w:tr w:rsidR="00AE6973" w:rsidRPr="00471D93" w14:paraId="347E6DE0" w14:textId="77777777" w:rsidTr="00AA6F8C">
        <w:trPr>
          <w:trHeight w:val="285"/>
        </w:trPr>
        <w:tc>
          <w:tcPr>
            <w:tcW w:w="1080" w:type="dxa"/>
            <w:tcBorders>
              <w:bottom w:val="single" w:sz="12" w:space="0" w:color="auto"/>
            </w:tcBorders>
            <w:shd w:val="clear" w:color="auto" w:fill="auto"/>
            <w:noWrap/>
            <w:vAlign w:val="center"/>
            <w:hideMark/>
          </w:tcPr>
          <w:p w14:paraId="7436DCFC" w14:textId="77777777" w:rsidR="00AE6973" w:rsidRPr="00471D93" w:rsidRDefault="00AE6973" w:rsidP="00AA6F8C">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77C8B118" w14:textId="77777777" w:rsidR="00AE6973" w:rsidRPr="00471D93" w:rsidRDefault="00AE6973" w:rsidP="00AA6F8C">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693EE82B" w14:textId="77777777" w:rsidR="00AE6973" w:rsidRPr="00471D93" w:rsidRDefault="00AE6973" w:rsidP="00AA6F8C">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2D5D9C9A" w14:textId="77777777" w:rsidR="00AE6973" w:rsidRPr="00471D93" w:rsidRDefault="00AE6973" w:rsidP="00AA6F8C">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7B4D97C2" w14:textId="77777777" w:rsidR="00AE6973" w:rsidRPr="00471D93" w:rsidRDefault="00AE6973" w:rsidP="00AA6F8C">
            <w:pPr>
              <w:pStyle w:val="af6"/>
              <w:jc w:val="both"/>
            </w:pPr>
          </w:p>
        </w:tc>
        <w:tc>
          <w:tcPr>
            <w:tcW w:w="1364" w:type="dxa"/>
            <w:tcBorders>
              <w:bottom w:val="single" w:sz="12" w:space="0" w:color="auto"/>
            </w:tcBorders>
            <w:shd w:val="clear" w:color="auto" w:fill="auto"/>
            <w:noWrap/>
            <w:vAlign w:val="center"/>
            <w:hideMark/>
          </w:tcPr>
          <w:p w14:paraId="6AC3E92E" w14:textId="77777777" w:rsidR="00AE6973" w:rsidRPr="00471D93" w:rsidRDefault="00AE6973" w:rsidP="00AA6F8C">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78D585B7" w14:textId="77777777" w:rsidR="00AE6973" w:rsidRPr="00471D93" w:rsidRDefault="00AE6973" w:rsidP="00AA6F8C">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3277AEEC" w14:textId="77777777" w:rsidR="00AE6973" w:rsidRPr="00471D93" w:rsidRDefault="00AE6973" w:rsidP="00AA6F8C">
            <w:pPr>
              <w:pStyle w:val="af6"/>
              <w:jc w:val="both"/>
            </w:pPr>
            <w:r>
              <w:rPr>
                <w:rFonts w:hint="eastAsia"/>
              </w:rPr>
              <w:t>-</w:t>
            </w:r>
            <w:r w:rsidRPr="00471D93">
              <w:rPr>
                <w:rFonts w:hint="eastAsia"/>
              </w:rPr>
              <w:t>0.053</w:t>
            </w:r>
          </w:p>
        </w:tc>
      </w:tr>
    </w:tbl>
    <w:p w14:paraId="5D78965F" w14:textId="77777777" w:rsidR="00B20611" w:rsidRDefault="00B20611" w:rsidP="00CF60EF">
      <w:pPr>
        <w:ind w:firstLine="480"/>
      </w:pPr>
    </w:p>
    <w:p w14:paraId="76D7AC3C" w14:textId="77777777" w:rsidR="008A7453" w:rsidRDefault="005425A9" w:rsidP="00CF60EF">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277A1F">
        <w:instrText xml:space="preserve"> ADDIN EN.CITE &lt;EndNote&gt;&lt;Cite&gt;&lt;Author&gt;Valente&lt;/Author&gt;&lt;Year&gt;2010&lt;/Year&gt;&lt;RecNum&gt;23&lt;/RecNum&gt;&lt;DisplayText&gt;&lt;style face="superscript"&gt;[24]&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277A1F" w:rsidRPr="00277A1F">
        <w:rPr>
          <w:noProof/>
          <w:vertAlign w:val="superscript"/>
        </w:rPr>
        <w:t>[</w:t>
      </w:r>
      <w:hyperlink w:anchor="_ENREF_24" w:tooltip="Valente, 2010 #23" w:history="1">
        <w:r w:rsidR="00277A1F" w:rsidRPr="00277A1F">
          <w:rPr>
            <w:noProof/>
            <w:vertAlign w:val="superscript"/>
          </w:rPr>
          <w:t>24</w:t>
        </w:r>
      </w:hyperlink>
      <w:r w:rsidR="00277A1F" w:rsidRPr="00277A1F">
        <w:rPr>
          <w:noProof/>
          <w:vertAlign w:val="superscript"/>
        </w:rPr>
        <w:t>]</w:t>
      </w:r>
      <w:r w:rsidR="001710F7">
        <w:fldChar w:fldCharType="end"/>
      </w:r>
      <w:r>
        <w:rPr>
          <w:rFonts w:hint="eastAsia"/>
        </w:rPr>
        <w:t>是</w:t>
      </w:r>
      <w:r w:rsidR="00E2120C">
        <w:rPr>
          <w:rFonts w:hint="eastAsia"/>
        </w:rPr>
        <w:t>性能最优的算法，为了</w:t>
      </w:r>
      <w:r w:rsidR="00F951E1">
        <w:rPr>
          <w:rFonts w:hint="eastAsia"/>
        </w:rPr>
        <w:t>分析</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w:t>
      </w:r>
    </w:p>
    <w:p w14:paraId="4DF1E8C8" w14:textId="77777777" w:rsidR="008A7453" w:rsidRPr="002224E3" w:rsidRDefault="008A7453" w:rsidP="008A7453">
      <w:pPr>
        <w:pStyle w:val="af"/>
      </w:pPr>
      <w:bookmarkStart w:id="62" w:name="_Ref511314073"/>
    </w:p>
    <w:p w14:paraId="06271679" w14:textId="3CF3052B" w:rsidR="008A7453" w:rsidRPr="0039594E" w:rsidRDefault="008A7453" w:rsidP="008A7453">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B22D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B22D7">
        <w:rPr>
          <w:noProof/>
        </w:rPr>
        <w:t>5</w:t>
      </w:r>
      <w:r>
        <w:fldChar w:fldCharType="end"/>
      </w:r>
      <w:bookmarkEnd w:id="62"/>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8A7453" w:rsidRPr="00471D93" w14:paraId="49614264" w14:textId="77777777" w:rsidTr="00FB7183">
        <w:trPr>
          <w:trHeight w:val="454"/>
          <w:jc w:val="center"/>
        </w:trPr>
        <w:tc>
          <w:tcPr>
            <w:tcW w:w="907" w:type="dxa"/>
            <w:tcBorders>
              <w:top w:val="single" w:sz="12" w:space="0" w:color="auto"/>
            </w:tcBorders>
            <w:shd w:val="clear" w:color="auto" w:fill="auto"/>
            <w:noWrap/>
            <w:vAlign w:val="center"/>
            <w:hideMark/>
          </w:tcPr>
          <w:p w14:paraId="2495D3BC" w14:textId="77777777" w:rsidR="008A7453" w:rsidRPr="00471D93" w:rsidRDefault="008A7453" w:rsidP="00FB7183">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22E89A7B" w14:textId="77777777" w:rsidR="008A7453" w:rsidRPr="00643310" w:rsidRDefault="008A7453" w:rsidP="00FB7183">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507B2997" w14:textId="77777777" w:rsidR="008A7453" w:rsidRPr="00471D93" w:rsidRDefault="008A7453" w:rsidP="00FB7183">
            <w:pPr>
              <w:pStyle w:val="af6"/>
              <w:jc w:val="left"/>
              <w:rPr>
                <w:rFonts w:eastAsia="Times New Roman"/>
                <w:sz w:val="20"/>
                <w:szCs w:val="20"/>
              </w:rPr>
            </w:pPr>
            <w:r w:rsidRPr="00471D93">
              <w:rPr>
                <w:rFonts w:hint="eastAsia"/>
              </w:rPr>
              <w:t xml:space="preserve">Low </w:t>
            </w:r>
            <w:r>
              <w:rPr>
                <w:rFonts w:hint="eastAsia"/>
              </w:rPr>
              <w:t>var</w:t>
            </w:r>
          </w:p>
        </w:tc>
        <w:tc>
          <w:tcPr>
            <w:tcW w:w="283" w:type="dxa"/>
            <w:tcBorders>
              <w:top w:val="single" w:sz="12" w:space="0" w:color="auto"/>
            </w:tcBorders>
            <w:shd w:val="clear" w:color="auto" w:fill="auto"/>
            <w:noWrap/>
            <w:vAlign w:val="center"/>
            <w:hideMark/>
          </w:tcPr>
          <w:p w14:paraId="1FF75595" w14:textId="77777777" w:rsidR="008A7453" w:rsidRPr="00471D93" w:rsidRDefault="008A7453" w:rsidP="00FB7183">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6E9AF2CB" w14:textId="77777777" w:rsidR="008A7453" w:rsidRPr="00471D93" w:rsidRDefault="008A7453" w:rsidP="00FB7183">
            <w:pPr>
              <w:pStyle w:val="af6"/>
              <w:jc w:val="left"/>
              <w:rPr>
                <w:rFonts w:eastAsia="Times New Roman"/>
                <w:sz w:val="20"/>
                <w:szCs w:val="20"/>
              </w:rPr>
            </w:pPr>
            <w:r w:rsidRPr="00471D93">
              <w:rPr>
                <w:rFonts w:hint="eastAsia"/>
              </w:rPr>
              <w:t>High var</w:t>
            </w:r>
          </w:p>
        </w:tc>
      </w:tr>
      <w:tr w:rsidR="008A7453" w:rsidRPr="00471D93" w14:paraId="6E6BE638" w14:textId="77777777" w:rsidTr="00FB7183">
        <w:trPr>
          <w:trHeight w:val="454"/>
          <w:jc w:val="center"/>
        </w:trPr>
        <w:tc>
          <w:tcPr>
            <w:tcW w:w="907" w:type="dxa"/>
            <w:tcBorders>
              <w:bottom w:val="single" w:sz="12" w:space="0" w:color="auto"/>
            </w:tcBorders>
            <w:shd w:val="clear" w:color="auto" w:fill="auto"/>
            <w:noWrap/>
            <w:vAlign w:val="center"/>
            <w:hideMark/>
          </w:tcPr>
          <w:p w14:paraId="333CDEDB" w14:textId="77777777" w:rsidR="008A7453" w:rsidRPr="00471D93" w:rsidRDefault="008A7453" w:rsidP="00FB7183">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413E39F2" w14:textId="77777777" w:rsidR="008A7453" w:rsidRPr="00471D93" w:rsidRDefault="008A7453" w:rsidP="00FB7183">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0B41D036" w14:textId="77777777" w:rsidR="008A7453" w:rsidRPr="00471D93" w:rsidRDefault="008A7453" w:rsidP="00FB7183">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76DD4C2E" w14:textId="77777777" w:rsidR="008A7453" w:rsidRPr="00471D93" w:rsidRDefault="008A7453" w:rsidP="00FB7183">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22C07321" w14:textId="77777777" w:rsidR="008A7453" w:rsidRPr="00471D93" w:rsidRDefault="008A7453" w:rsidP="00FB7183">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4C0D7A8D" w14:textId="77777777" w:rsidR="008A7453" w:rsidRPr="00471D93" w:rsidRDefault="008A7453" w:rsidP="00FB7183">
            <w:pPr>
              <w:pStyle w:val="af6"/>
            </w:pPr>
          </w:p>
        </w:tc>
        <w:tc>
          <w:tcPr>
            <w:tcW w:w="907" w:type="dxa"/>
            <w:tcBorders>
              <w:top w:val="single" w:sz="12" w:space="0" w:color="auto"/>
              <w:bottom w:val="single" w:sz="12" w:space="0" w:color="auto"/>
            </w:tcBorders>
            <w:shd w:val="clear" w:color="auto" w:fill="auto"/>
            <w:noWrap/>
            <w:vAlign w:val="center"/>
            <w:hideMark/>
          </w:tcPr>
          <w:p w14:paraId="3C234A97" w14:textId="77777777" w:rsidR="008A7453" w:rsidRPr="00471D93" w:rsidRDefault="008A7453" w:rsidP="00FB7183">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30F154C1" w14:textId="77777777" w:rsidR="008A7453" w:rsidRPr="00471D93" w:rsidRDefault="008A7453" w:rsidP="00FB7183">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354D380C" w14:textId="77777777" w:rsidR="008A7453" w:rsidRPr="00471D93" w:rsidRDefault="008A7453" w:rsidP="00FB7183">
            <w:pPr>
              <w:pStyle w:val="af6"/>
            </w:pPr>
            <w:r w:rsidRPr="00471D93">
              <w:rPr>
                <w:rFonts w:hint="eastAsia"/>
              </w:rPr>
              <w:t>&gt;</w:t>
            </w:r>
          </w:p>
        </w:tc>
      </w:tr>
      <w:tr w:rsidR="008A7453" w:rsidRPr="00471D93" w14:paraId="3D0B8063" w14:textId="77777777" w:rsidTr="00FB7183">
        <w:trPr>
          <w:trHeight w:val="285"/>
          <w:jc w:val="center"/>
        </w:trPr>
        <w:tc>
          <w:tcPr>
            <w:tcW w:w="907" w:type="dxa"/>
            <w:tcBorders>
              <w:top w:val="single" w:sz="12" w:space="0" w:color="auto"/>
            </w:tcBorders>
            <w:shd w:val="clear" w:color="auto" w:fill="auto"/>
            <w:noWrap/>
            <w:vAlign w:val="center"/>
            <w:hideMark/>
          </w:tcPr>
          <w:p w14:paraId="3C6BE596" w14:textId="77777777" w:rsidR="008A7453" w:rsidRPr="00471D93" w:rsidRDefault="008A7453" w:rsidP="00FB7183">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12536D0F" w14:textId="77777777" w:rsidR="008A7453" w:rsidRPr="00471D93" w:rsidRDefault="008A7453" w:rsidP="00FB7183">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258B8974" w14:textId="77777777" w:rsidR="008A7453" w:rsidRPr="00471D93" w:rsidRDefault="008A7453" w:rsidP="00FB7183">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7524F909" w14:textId="77777777" w:rsidR="008A7453" w:rsidRPr="00471D93" w:rsidRDefault="008A7453" w:rsidP="00FB7183">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2672BC91" w14:textId="77777777" w:rsidR="008A7453" w:rsidRPr="00471D93" w:rsidRDefault="008A7453" w:rsidP="00FB7183">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1AB8C88A" w14:textId="77777777" w:rsidR="008A7453" w:rsidRPr="00471D93" w:rsidRDefault="008A7453" w:rsidP="00FB7183">
            <w:pPr>
              <w:pStyle w:val="af6"/>
              <w:jc w:val="right"/>
            </w:pPr>
          </w:p>
        </w:tc>
        <w:tc>
          <w:tcPr>
            <w:tcW w:w="907" w:type="dxa"/>
            <w:tcBorders>
              <w:top w:val="single" w:sz="12" w:space="0" w:color="auto"/>
            </w:tcBorders>
            <w:shd w:val="clear" w:color="auto" w:fill="auto"/>
            <w:noWrap/>
            <w:vAlign w:val="center"/>
            <w:hideMark/>
          </w:tcPr>
          <w:p w14:paraId="3DF22302" w14:textId="77777777" w:rsidR="008A7453" w:rsidRPr="00471D93" w:rsidRDefault="008A7453" w:rsidP="00FB7183">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0D35EB81" w14:textId="77777777" w:rsidR="008A7453" w:rsidRPr="00471D93" w:rsidRDefault="008A7453" w:rsidP="00FB7183">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68987D4A" w14:textId="77777777" w:rsidR="008A7453" w:rsidRPr="00471D93" w:rsidRDefault="008A7453" w:rsidP="00FB7183">
            <w:pPr>
              <w:pStyle w:val="af6"/>
              <w:jc w:val="right"/>
            </w:pPr>
            <w:r w:rsidRPr="00471D93">
              <w:rPr>
                <w:rFonts w:hint="eastAsia"/>
              </w:rPr>
              <w:t>0.0</w:t>
            </w:r>
          </w:p>
        </w:tc>
      </w:tr>
      <w:tr w:rsidR="008A7453" w:rsidRPr="00471D93" w14:paraId="577E5ABE" w14:textId="77777777" w:rsidTr="00FB7183">
        <w:trPr>
          <w:trHeight w:val="285"/>
          <w:jc w:val="center"/>
        </w:trPr>
        <w:tc>
          <w:tcPr>
            <w:tcW w:w="907" w:type="dxa"/>
            <w:shd w:val="clear" w:color="auto" w:fill="auto"/>
            <w:noWrap/>
            <w:vAlign w:val="center"/>
            <w:hideMark/>
          </w:tcPr>
          <w:p w14:paraId="7D491D25" w14:textId="77777777" w:rsidR="008A7453" w:rsidRPr="00471D93" w:rsidRDefault="008A7453" w:rsidP="00FB7183">
            <w:pPr>
              <w:pStyle w:val="af6"/>
              <w:jc w:val="left"/>
            </w:pPr>
          </w:p>
        </w:tc>
        <w:tc>
          <w:tcPr>
            <w:tcW w:w="907" w:type="dxa"/>
            <w:shd w:val="clear" w:color="auto" w:fill="auto"/>
            <w:noWrap/>
            <w:vAlign w:val="center"/>
            <w:hideMark/>
          </w:tcPr>
          <w:p w14:paraId="78F003B5" w14:textId="77777777" w:rsidR="008A7453" w:rsidRPr="00471D93" w:rsidRDefault="008A7453" w:rsidP="00FB7183">
            <w:pPr>
              <w:pStyle w:val="af6"/>
              <w:jc w:val="left"/>
            </w:pPr>
            <w:r w:rsidRPr="00471D93">
              <w:rPr>
                <w:rFonts w:hint="eastAsia"/>
              </w:rPr>
              <w:t>15</w:t>
            </w:r>
          </w:p>
        </w:tc>
        <w:tc>
          <w:tcPr>
            <w:tcW w:w="907" w:type="dxa"/>
            <w:shd w:val="clear" w:color="auto" w:fill="auto"/>
            <w:noWrap/>
            <w:vAlign w:val="center"/>
            <w:hideMark/>
          </w:tcPr>
          <w:p w14:paraId="2ACB2CEB" w14:textId="77777777" w:rsidR="008A7453" w:rsidRPr="00471D93" w:rsidRDefault="008A7453" w:rsidP="00FB7183">
            <w:pPr>
              <w:pStyle w:val="af6"/>
              <w:jc w:val="right"/>
            </w:pPr>
            <w:r w:rsidRPr="00471D93">
              <w:rPr>
                <w:rFonts w:hint="eastAsia"/>
              </w:rPr>
              <w:t>0.0</w:t>
            </w:r>
          </w:p>
        </w:tc>
        <w:tc>
          <w:tcPr>
            <w:tcW w:w="907" w:type="dxa"/>
            <w:shd w:val="clear" w:color="auto" w:fill="auto"/>
            <w:noWrap/>
            <w:vAlign w:val="center"/>
            <w:hideMark/>
          </w:tcPr>
          <w:p w14:paraId="4F86F814" w14:textId="77777777" w:rsidR="008A7453" w:rsidRPr="00471D93" w:rsidRDefault="008A7453" w:rsidP="00FB7183">
            <w:pPr>
              <w:pStyle w:val="af6"/>
              <w:jc w:val="right"/>
            </w:pPr>
            <w:r w:rsidRPr="00471D93">
              <w:rPr>
                <w:rFonts w:hint="eastAsia"/>
              </w:rPr>
              <w:t>100.0</w:t>
            </w:r>
          </w:p>
        </w:tc>
        <w:tc>
          <w:tcPr>
            <w:tcW w:w="907" w:type="dxa"/>
            <w:shd w:val="clear" w:color="auto" w:fill="auto"/>
            <w:noWrap/>
            <w:vAlign w:val="center"/>
            <w:hideMark/>
          </w:tcPr>
          <w:p w14:paraId="07E806C3"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6B58251A" w14:textId="77777777" w:rsidR="008A7453" w:rsidRPr="00471D93" w:rsidRDefault="008A7453" w:rsidP="00FB7183">
            <w:pPr>
              <w:pStyle w:val="af6"/>
              <w:jc w:val="right"/>
            </w:pPr>
          </w:p>
        </w:tc>
        <w:tc>
          <w:tcPr>
            <w:tcW w:w="907" w:type="dxa"/>
            <w:shd w:val="clear" w:color="auto" w:fill="auto"/>
            <w:noWrap/>
            <w:vAlign w:val="center"/>
            <w:hideMark/>
          </w:tcPr>
          <w:p w14:paraId="2F94547A" w14:textId="77777777" w:rsidR="008A7453" w:rsidRPr="00471D93" w:rsidRDefault="008A7453" w:rsidP="00FB7183">
            <w:pPr>
              <w:pStyle w:val="af6"/>
              <w:jc w:val="right"/>
            </w:pPr>
            <w:r w:rsidRPr="00471D93">
              <w:rPr>
                <w:rFonts w:hint="eastAsia"/>
              </w:rPr>
              <w:t>0.0</w:t>
            </w:r>
          </w:p>
        </w:tc>
        <w:tc>
          <w:tcPr>
            <w:tcW w:w="907" w:type="dxa"/>
            <w:shd w:val="clear" w:color="auto" w:fill="auto"/>
            <w:noWrap/>
            <w:vAlign w:val="center"/>
            <w:hideMark/>
          </w:tcPr>
          <w:p w14:paraId="687993E0" w14:textId="77777777" w:rsidR="008A7453" w:rsidRPr="00471D93" w:rsidRDefault="008A7453" w:rsidP="00FB7183">
            <w:pPr>
              <w:pStyle w:val="af6"/>
              <w:jc w:val="right"/>
            </w:pPr>
            <w:r w:rsidRPr="00471D93">
              <w:rPr>
                <w:rFonts w:hint="eastAsia"/>
              </w:rPr>
              <w:t>100.0</w:t>
            </w:r>
          </w:p>
        </w:tc>
        <w:tc>
          <w:tcPr>
            <w:tcW w:w="907" w:type="dxa"/>
            <w:shd w:val="clear" w:color="auto" w:fill="auto"/>
            <w:noWrap/>
            <w:vAlign w:val="center"/>
            <w:hideMark/>
          </w:tcPr>
          <w:p w14:paraId="1B2AE420" w14:textId="77777777" w:rsidR="008A7453" w:rsidRPr="00471D93" w:rsidRDefault="008A7453" w:rsidP="00FB7183">
            <w:pPr>
              <w:pStyle w:val="af6"/>
              <w:jc w:val="right"/>
            </w:pPr>
            <w:r w:rsidRPr="00471D93">
              <w:rPr>
                <w:rFonts w:hint="eastAsia"/>
              </w:rPr>
              <w:t>0.0</w:t>
            </w:r>
          </w:p>
        </w:tc>
      </w:tr>
      <w:tr w:rsidR="008A7453" w:rsidRPr="00471D93" w14:paraId="343A8521" w14:textId="77777777" w:rsidTr="00FB7183">
        <w:trPr>
          <w:trHeight w:val="285"/>
          <w:jc w:val="center"/>
        </w:trPr>
        <w:tc>
          <w:tcPr>
            <w:tcW w:w="907" w:type="dxa"/>
            <w:shd w:val="clear" w:color="auto" w:fill="auto"/>
            <w:noWrap/>
            <w:vAlign w:val="center"/>
            <w:hideMark/>
          </w:tcPr>
          <w:p w14:paraId="256C10EE" w14:textId="77777777" w:rsidR="008A7453" w:rsidRPr="00471D93" w:rsidRDefault="008A7453" w:rsidP="00FB7183">
            <w:pPr>
              <w:pStyle w:val="af6"/>
              <w:jc w:val="left"/>
            </w:pPr>
          </w:p>
        </w:tc>
        <w:tc>
          <w:tcPr>
            <w:tcW w:w="907" w:type="dxa"/>
            <w:shd w:val="clear" w:color="auto" w:fill="auto"/>
            <w:noWrap/>
            <w:vAlign w:val="center"/>
            <w:hideMark/>
          </w:tcPr>
          <w:p w14:paraId="3DD22F23" w14:textId="77777777" w:rsidR="008A7453" w:rsidRPr="00471D93" w:rsidRDefault="008A7453" w:rsidP="00FB7183">
            <w:pPr>
              <w:pStyle w:val="af6"/>
              <w:jc w:val="left"/>
            </w:pPr>
            <w:r w:rsidRPr="00471D93">
              <w:rPr>
                <w:rFonts w:hint="eastAsia"/>
              </w:rPr>
              <w:t>20</w:t>
            </w:r>
          </w:p>
        </w:tc>
        <w:tc>
          <w:tcPr>
            <w:tcW w:w="907" w:type="dxa"/>
            <w:shd w:val="clear" w:color="auto" w:fill="auto"/>
            <w:noWrap/>
            <w:vAlign w:val="center"/>
            <w:hideMark/>
          </w:tcPr>
          <w:p w14:paraId="43671FCA" w14:textId="77777777" w:rsidR="008A7453" w:rsidRPr="00471D93" w:rsidRDefault="008A7453" w:rsidP="00FB7183">
            <w:pPr>
              <w:pStyle w:val="af6"/>
              <w:jc w:val="right"/>
            </w:pPr>
            <w:r w:rsidRPr="00471D93">
              <w:rPr>
                <w:rFonts w:hint="eastAsia"/>
              </w:rPr>
              <w:t>0.0</w:t>
            </w:r>
          </w:p>
        </w:tc>
        <w:tc>
          <w:tcPr>
            <w:tcW w:w="907" w:type="dxa"/>
            <w:shd w:val="clear" w:color="auto" w:fill="auto"/>
            <w:noWrap/>
            <w:vAlign w:val="center"/>
            <w:hideMark/>
          </w:tcPr>
          <w:p w14:paraId="663B6C8F" w14:textId="77777777" w:rsidR="008A7453" w:rsidRPr="00471D93" w:rsidRDefault="008A7453" w:rsidP="00FB7183">
            <w:pPr>
              <w:pStyle w:val="af6"/>
              <w:jc w:val="right"/>
            </w:pPr>
            <w:r w:rsidRPr="00471D93">
              <w:rPr>
                <w:rFonts w:hint="eastAsia"/>
              </w:rPr>
              <w:t>100.0</w:t>
            </w:r>
          </w:p>
        </w:tc>
        <w:tc>
          <w:tcPr>
            <w:tcW w:w="907" w:type="dxa"/>
            <w:shd w:val="clear" w:color="auto" w:fill="auto"/>
            <w:noWrap/>
            <w:vAlign w:val="center"/>
            <w:hideMark/>
          </w:tcPr>
          <w:p w14:paraId="10C0A489"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4974D58A" w14:textId="77777777" w:rsidR="008A7453" w:rsidRPr="00471D93" w:rsidRDefault="008A7453" w:rsidP="00FB7183">
            <w:pPr>
              <w:pStyle w:val="af6"/>
              <w:jc w:val="right"/>
            </w:pPr>
          </w:p>
        </w:tc>
        <w:tc>
          <w:tcPr>
            <w:tcW w:w="907" w:type="dxa"/>
            <w:shd w:val="clear" w:color="auto" w:fill="auto"/>
            <w:noWrap/>
            <w:vAlign w:val="center"/>
            <w:hideMark/>
          </w:tcPr>
          <w:p w14:paraId="2230EAB3" w14:textId="77777777" w:rsidR="008A7453" w:rsidRPr="00471D93" w:rsidRDefault="008A7453" w:rsidP="00FB7183">
            <w:pPr>
              <w:pStyle w:val="af6"/>
              <w:jc w:val="right"/>
            </w:pPr>
            <w:r w:rsidRPr="00471D93">
              <w:rPr>
                <w:rFonts w:hint="eastAsia"/>
              </w:rPr>
              <w:t>1.0</w:t>
            </w:r>
          </w:p>
        </w:tc>
        <w:tc>
          <w:tcPr>
            <w:tcW w:w="907" w:type="dxa"/>
            <w:shd w:val="clear" w:color="auto" w:fill="auto"/>
            <w:noWrap/>
            <w:vAlign w:val="center"/>
            <w:hideMark/>
          </w:tcPr>
          <w:p w14:paraId="49A88727" w14:textId="77777777" w:rsidR="008A7453" w:rsidRPr="00471D93" w:rsidRDefault="008A7453" w:rsidP="00FB7183">
            <w:pPr>
              <w:pStyle w:val="af6"/>
              <w:jc w:val="right"/>
            </w:pPr>
            <w:r w:rsidRPr="00471D93">
              <w:rPr>
                <w:rFonts w:hint="eastAsia"/>
              </w:rPr>
              <w:t>99.0</w:t>
            </w:r>
          </w:p>
        </w:tc>
        <w:tc>
          <w:tcPr>
            <w:tcW w:w="907" w:type="dxa"/>
            <w:shd w:val="clear" w:color="auto" w:fill="auto"/>
            <w:noWrap/>
            <w:vAlign w:val="center"/>
            <w:hideMark/>
          </w:tcPr>
          <w:p w14:paraId="6155D0DC" w14:textId="77777777" w:rsidR="008A7453" w:rsidRPr="00471D93" w:rsidRDefault="008A7453" w:rsidP="00FB7183">
            <w:pPr>
              <w:pStyle w:val="af6"/>
              <w:jc w:val="right"/>
            </w:pPr>
            <w:r w:rsidRPr="00471D93">
              <w:rPr>
                <w:rFonts w:hint="eastAsia"/>
              </w:rPr>
              <w:t>0.0</w:t>
            </w:r>
          </w:p>
        </w:tc>
      </w:tr>
      <w:tr w:rsidR="008A7453" w:rsidRPr="00471D93" w14:paraId="3D77D3FF" w14:textId="77777777" w:rsidTr="00FB7183">
        <w:trPr>
          <w:trHeight w:val="285"/>
          <w:jc w:val="center"/>
        </w:trPr>
        <w:tc>
          <w:tcPr>
            <w:tcW w:w="907" w:type="dxa"/>
            <w:shd w:val="clear" w:color="auto" w:fill="auto"/>
            <w:noWrap/>
            <w:vAlign w:val="center"/>
            <w:hideMark/>
          </w:tcPr>
          <w:p w14:paraId="44120A78" w14:textId="77777777" w:rsidR="008A7453" w:rsidRPr="00471D93" w:rsidRDefault="008A7453" w:rsidP="00FB7183">
            <w:pPr>
              <w:pStyle w:val="af6"/>
              <w:jc w:val="left"/>
            </w:pPr>
          </w:p>
        </w:tc>
        <w:tc>
          <w:tcPr>
            <w:tcW w:w="907" w:type="dxa"/>
            <w:shd w:val="clear" w:color="auto" w:fill="auto"/>
            <w:noWrap/>
            <w:vAlign w:val="center"/>
            <w:hideMark/>
          </w:tcPr>
          <w:p w14:paraId="03288260" w14:textId="77777777" w:rsidR="008A7453" w:rsidRPr="00471D93" w:rsidRDefault="008A7453" w:rsidP="00FB7183">
            <w:pPr>
              <w:pStyle w:val="af6"/>
              <w:jc w:val="left"/>
            </w:pPr>
            <w:r w:rsidRPr="00471D93">
              <w:rPr>
                <w:rFonts w:hint="eastAsia"/>
              </w:rPr>
              <w:t>25</w:t>
            </w:r>
          </w:p>
        </w:tc>
        <w:tc>
          <w:tcPr>
            <w:tcW w:w="907" w:type="dxa"/>
            <w:shd w:val="clear" w:color="auto" w:fill="auto"/>
            <w:noWrap/>
            <w:vAlign w:val="center"/>
            <w:hideMark/>
          </w:tcPr>
          <w:p w14:paraId="441E5C1D" w14:textId="77777777" w:rsidR="008A7453" w:rsidRPr="00471D93" w:rsidRDefault="008A7453" w:rsidP="00FB7183">
            <w:pPr>
              <w:pStyle w:val="af6"/>
              <w:jc w:val="right"/>
            </w:pPr>
            <w:r w:rsidRPr="00471D93">
              <w:rPr>
                <w:rFonts w:hint="eastAsia"/>
              </w:rPr>
              <w:t>0.2</w:t>
            </w:r>
          </w:p>
        </w:tc>
        <w:tc>
          <w:tcPr>
            <w:tcW w:w="907" w:type="dxa"/>
            <w:shd w:val="clear" w:color="auto" w:fill="auto"/>
            <w:noWrap/>
            <w:vAlign w:val="center"/>
            <w:hideMark/>
          </w:tcPr>
          <w:p w14:paraId="5BC0AA10" w14:textId="77777777" w:rsidR="008A7453" w:rsidRPr="00471D93" w:rsidRDefault="008A7453" w:rsidP="00FB7183">
            <w:pPr>
              <w:pStyle w:val="af6"/>
              <w:jc w:val="right"/>
            </w:pPr>
            <w:r w:rsidRPr="00471D93">
              <w:rPr>
                <w:rFonts w:hint="eastAsia"/>
              </w:rPr>
              <w:t>99.8</w:t>
            </w:r>
          </w:p>
        </w:tc>
        <w:tc>
          <w:tcPr>
            <w:tcW w:w="907" w:type="dxa"/>
            <w:shd w:val="clear" w:color="auto" w:fill="auto"/>
            <w:noWrap/>
            <w:vAlign w:val="center"/>
            <w:hideMark/>
          </w:tcPr>
          <w:p w14:paraId="09491D61"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54F8C57D" w14:textId="77777777" w:rsidR="008A7453" w:rsidRPr="00471D93" w:rsidRDefault="008A7453" w:rsidP="00FB7183">
            <w:pPr>
              <w:pStyle w:val="af6"/>
              <w:jc w:val="right"/>
            </w:pPr>
          </w:p>
        </w:tc>
        <w:tc>
          <w:tcPr>
            <w:tcW w:w="907" w:type="dxa"/>
            <w:shd w:val="clear" w:color="auto" w:fill="auto"/>
            <w:noWrap/>
            <w:vAlign w:val="center"/>
            <w:hideMark/>
          </w:tcPr>
          <w:p w14:paraId="66BD2F8A" w14:textId="77777777" w:rsidR="008A7453" w:rsidRPr="00471D93" w:rsidRDefault="008A7453" w:rsidP="00FB7183">
            <w:pPr>
              <w:pStyle w:val="af6"/>
              <w:jc w:val="right"/>
            </w:pPr>
            <w:r w:rsidRPr="00471D93">
              <w:rPr>
                <w:rFonts w:hint="eastAsia"/>
              </w:rPr>
              <w:t>2.3</w:t>
            </w:r>
          </w:p>
        </w:tc>
        <w:tc>
          <w:tcPr>
            <w:tcW w:w="907" w:type="dxa"/>
            <w:shd w:val="clear" w:color="auto" w:fill="auto"/>
            <w:noWrap/>
            <w:vAlign w:val="center"/>
            <w:hideMark/>
          </w:tcPr>
          <w:p w14:paraId="02D5A6E4" w14:textId="77777777" w:rsidR="008A7453" w:rsidRPr="00471D93" w:rsidRDefault="008A7453" w:rsidP="00FB7183">
            <w:pPr>
              <w:pStyle w:val="af6"/>
              <w:jc w:val="right"/>
            </w:pPr>
            <w:r w:rsidRPr="00471D93">
              <w:rPr>
                <w:rFonts w:hint="eastAsia"/>
              </w:rPr>
              <w:t>97.4</w:t>
            </w:r>
          </w:p>
        </w:tc>
        <w:tc>
          <w:tcPr>
            <w:tcW w:w="907" w:type="dxa"/>
            <w:shd w:val="clear" w:color="auto" w:fill="auto"/>
            <w:noWrap/>
            <w:vAlign w:val="center"/>
            <w:hideMark/>
          </w:tcPr>
          <w:p w14:paraId="59701F91" w14:textId="77777777" w:rsidR="008A7453" w:rsidRPr="00471D93" w:rsidRDefault="008A7453" w:rsidP="00FB7183">
            <w:pPr>
              <w:pStyle w:val="af6"/>
              <w:jc w:val="right"/>
            </w:pPr>
            <w:r w:rsidRPr="00471D93">
              <w:rPr>
                <w:rFonts w:hint="eastAsia"/>
              </w:rPr>
              <w:t>0.3</w:t>
            </w:r>
          </w:p>
        </w:tc>
      </w:tr>
      <w:tr w:rsidR="008A7453" w:rsidRPr="00471D93" w14:paraId="667894BB" w14:textId="77777777" w:rsidTr="00FB7183">
        <w:trPr>
          <w:trHeight w:val="285"/>
          <w:jc w:val="center"/>
        </w:trPr>
        <w:tc>
          <w:tcPr>
            <w:tcW w:w="907" w:type="dxa"/>
            <w:shd w:val="clear" w:color="auto" w:fill="auto"/>
            <w:noWrap/>
            <w:vAlign w:val="center"/>
            <w:hideMark/>
          </w:tcPr>
          <w:p w14:paraId="390CB1B5" w14:textId="77777777" w:rsidR="008A7453" w:rsidRPr="00471D93" w:rsidRDefault="008A7453" w:rsidP="00FB7183">
            <w:pPr>
              <w:pStyle w:val="af6"/>
              <w:jc w:val="left"/>
            </w:pPr>
          </w:p>
        </w:tc>
        <w:tc>
          <w:tcPr>
            <w:tcW w:w="907" w:type="dxa"/>
            <w:shd w:val="clear" w:color="auto" w:fill="auto"/>
            <w:noWrap/>
            <w:vAlign w:val="center"/>
            <w:hideMark/>
          </w:tcPr>
          <w:p w14:paraId="370A3EF3" w14:textId="77777777" w:rsidR="008A7453" w:rsidRPr="00471D93" w:rsidRDefault="008A7453" w:rsidP="00FB7183">
            <w:pPr>
              <w:pStyle w:val="af6"/>
              <w:jc w:val="left"/>
            </w:pPr>
            <w:r w:rsidRPr="00471D93">
              <w:rPr>
                <w:rFonts w:hint="eastAsia"/>
              </w:rPr>
              <w:t>30</w:t>
            </w:r>
          </w:p>
        </w:tc>
        <w:tc>
          <w:tcPr>
            <w:tcW w:w="907" w:type="dxa"/>
            <w:shd w:val="clear" w:color="auto" w:fill="auto"/>
            <w:noWrap/>
            <w:vAlign w:val="center"/>
            <w:hideMark/>
          </w:tcPr>
          <w:p w14:paraId="1F1DD416" w14:textId="77777777" w:rsidR="008A7453" w:rsidRPr="00471D93" w:rsidRDefault="008A7453" w:rsidP="00FB7183">
            <w:pPr>
              <w:pStyle w:val="af6"/>
              <w:jc w:val="right"/>
            </w:pPr>
            <w:r w:rsidRPr="00471D93">
              <w:rPr>
                <w:rFonts w:hint="eastAsia"/>
              </w:rPr>
              <w:t>0.4</w:t>
            </w:r>
          </w:p>
        </w:tc>
        <w:tc>
          <w:tcPr>
            <w:tcW w:w="907" w:type="dxa"/>
            <w:shd w:val="clear" w:color="auto" w:fill="auto"/>
            <w:noWrap/>
            <w:vAlign w:val="center"/>
            <w:hideMark/>
          </w:tcPr>
          <w:p w14:paraId="565E015E" w14:textId="77777777" w:rsidR="008A7453" w:rsidRPr="00471D93" w:rsidRDefault="008A7453" w:rsidP="00FB7183">
            <w:pPr>
              <w:pStyle w:val="af6"/>
              <w:jc w:val="right"/>
            </w:pPr>
            <w:r w:rsidRPr="00471D93">
              <w:rPr>
                <w:rFonts w:hint="eastAsia"/>
              </w:rPr>
              <w:t>99.6</w:t>
            </w:r>
          </w:p>
        </w:tc>
        <w:tc>
          <w:tcPr>
            <w:tcW w:w="907" w:type="dxa"/>
            <w:shd w:val="clear" w:color="auto" w:fill="auto"/>
            <w:noWrap/>
            <w:vAlign w:val="center"/>
            <w:hideMark/>
          </w:tcPr>
          <w:p w14:paraId="6F6767E2"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6D094927" w14:textId="77777777" w:rsidR="008A7453" w:rsidRPr="00471D93" w:rsidRDefault="008A7453" w:rsidP="00FB7183">
            <w:pPr>
              <w:pStyle w:val="af6"/>
              <w:jc w:val="right"/>
            </w:pPr>
          </w:p>
        </w:tc>
        <w:tc>
          <w:tcPr>
            <w:tcW w:w="907" w:type="dxa"/>
            <w:shd w:val="clear" w:color="auto" w:fill="auto"/>
            <w:noWrap/>
            <w:vAlign w:val="center"/>
            <w:hideMark/>
          </w:tcPr>
          <w:p w14:paraId="18484758" w14:textId="77777777" w:rsidR="008A7453" w:rsidRPr="00471D93" w:rsidRDefault="008A7453" w:rsidP="00FB7183">
            <w:pPr>
              <w:pStyle w:val="af6"/>
              <w:jc w:val="right"/>
            </w:pPr>
            <w:r w:rsidRPr="00471D93">
              <w:rPr>
                <w:rFonts w:hint="eastAsia"/>
              </w:rPr>
              <w:t>4.3</w:t>
            </w:r>
          </w:p>
        </w:tc>
        <w:tc>
          <w:tcPr>
            <w:tcW w:w="907" w:type="dxa"/>
            <w:shd w:val="clear" w:color="auto" w:fill="auto"/>
            <w:noWrap/>
            <w:vAlign w:val="center"/>
            <w:hideMark/>
          </w:tcPr>
          <w:p w14:paraId="27E5BD48" w14:textId="77777777" w:rsidR="008A7453" w:rsidRPr="00471D93" w:rsidRDefault="008A7453" w:rsidP="00FB7183">
            <w:pPr>
              <w:pStyle w:val="af6"/>
              <w:jc w:val="right"/>
            </w:pPr>
            <w:r w:rsidRPr="00471D93">
              <w:rPr>
                <w:rFonts w:hint="eastAsia"/>
              </w:rPr>
              <w:t>95.5</w:t>
            </w:r>
          </w:p>
        </w:tc>
        <w:tc>
          <w:tcPr>
            <w:tcW w:w="907" w:type="dxa"/>
            <w:shd w:val="clear" w:color="auto" w:fill="auto"/>
            <w:noWrap/>
            <w:vAlign w:val="center"/>
            <w:hideMark/>
          </w:tcPr>
          <w:p w14:paraId="339B437B" w14:textId="77777777" w:rsidR="008A7453" w:rsidRPr="00471D93" w:rsidRDefault="008A7453" w:rsidP="00FB7183">
            <w:pPr>
              <w:pStyle w:val="af6"/>
              <w:jc w:val="right"/>
            </w:pPr>
            <w:r w:rsidRPr="00471D93">
              <w:rPr>
                <w:rFonts w:hint="eastAsia"/>
              </w:rPr>
              <w:t>0.3</w:t>
            </w:r>
          </w:p>
        </w:tc>
      </w:tr>
      <w:tr w:rsidR="008A7453" w:rsidRPr="00471D93" w14:paraId="209D1CD2" w14:textId="77777777" w:rsidTr="00FB7183">
        <w:trPr>
          <w:trHeight w:val="285"/>
          <w:jc w:val="center"/>
        </w:trPr>
        <w:tc>
          <w:tcPr>
            <w:tcW w:w="907" w:type="dxa"/>
            <w:shd w:val="clear" w:color="auto" w:fill="auto"/>
            <w:noWrap/>
            <w:vAlign w:val="center"/>
            <w:hideMark/>
          </w:tcPr>
          <w:p w14:paraId="3AEEBBFA" w14:textId="77777777" w:rsidR="008A7453" w:rsidRPr="00471D93" w:rsidRDefault="008A7453" w:rsidP="00FB7183">
            <w:pPr>
              <w:pStyle w:val="af6"/>
              <w:jc w:val="left"/>
            </w:pPr>
          </w:p>
        </w:tc>
        <w:tc>
          <w:tcPr>
            <w:tcW w:w="907" w:type="dxa"/>
            <w:shd w:val="clear" w:color="auto" w:fill="auto"/>
            <w:noWrap/>
            <w:vAlign w:val="center"/>
            <w:hideMark/>
          </w:tcPr>
          <w:p w14:paraId="73AE2AD4" w14:textId="77777777" w:rsidR="008A7453" w:rsidRPr="00471D93" w:rsidRDefault="008A7453" w:rsidP="00FB7183">
            <w:pPr>
              <w:pStyle w:val="af6"/>
              <w:jc w:val="left"/>
            </w:pPr>
            <w:r w:rsidRPr="00471D93">
              <w:rPr>
                <w:rFonts w:hint="eastAsia"/>
              </w:rPr>
              <w:t>40</w:t>
            </w:r>
          </w:p>
        </w:tc>
        <w:tc>
          <w:tcPr>
            <w:tcW w:w="907" w:type="dxa"/>
            <w:shd w:val="clear" w:color="auto" w:fill="auto"/>
            <w:noWrap/>
            <w:vAlign w:val="center"/>
            <w:hideMark/>
          </w:tcPr>
          <w:p w14:paraId="7BADEC04" w14:textId="77777777" w:rsidR="008A7453" w:rsidRPr="00471D93" w:rsidRDefault="008A7453" w:rsidP="00FB7183">
            <w:pPr>
              <w:pStyle w:val="af6"/>
              <w:jc w:val="right"/>
            </w:pPr>
            <w:r w:rsidRPr="00471D93">
              <w:rPr>
                <w:rFonts w:hint="eastAsia"/>
              </w:rPr>
              <w:t>1.6</w:t>
            </w:r>
          </w:p>
        </w:tc>
        <w:tc>
          <w:tcPr>
            <w:tcW w:w="907" w:type="dxa"/>
            <w:shd w:val="clear" w:color="auto" w:fill="auto"/>
            <w:noWrap/>
            <w:vAlign w:val="center"/>
            <w:hideMark/>
          </w:tcPr>
          <w:p w14:paraId="5A444FF6" w14:textId="77777777" w:rsidR="008A7453" w:rsidRPr="00471D93" w:rsidRDefault="008A7453" w:rsidP="00FB7183">
            <w:pPr>
              <w:pStyle w:val="af6"/>
              <w:jc w:val="right"/>
            </w:pPr>
            <w:r w:rsidRPr="00471D93">
              <w:rPr>
                <w:rFonts w:hint="eastAsia"/>
              </w:rPr>
              <w:t>98.4</w:t>
            </w:r>
          </w:p>
        </w:tc>
        <w:tc>
          <w:tcPr>
            <w:tcW w:w="907" w:type="dxa"/>
            <w:shd w:val="clear" w:color="auto" w:fill="auto"/>
            <w:noWrap/>
            <w:vAlign w:val="center"/>
            <w:hideMark/>
          </w:tcPr>
          <w:p w14:paraId="09BC699C"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1C2C45F6" w14:textId="77777777" w:rsidR="008A7453" w:rsidRPr="00471D93" w:rsidRDefault="008A7453" w:rsidP="00FB7183">
            <w:pPr>
              <w:pStyle w:val="af6"/>
              <w:jc w:val="right"/>
            </w:pPr>
          </w:p>
        </w:tc>
        <w:tc>
          <w:tcPr>
            <w:tcW w:w="907" w:type="dxa"/>
            <w:shd w:val="clear" w:color="auto" w:fill="auto"/>
            <w:noWrap/>
            <w:vAlign w:val="center"/>
            <w:hideMark/>
          </w:tcPr>
          <w:p w14:paraId="6984C25C" w14:textId="77777777" w:rsidR="008A7453" w:rsidRPr="00471D93" w:rsidRDefault="008A7453" w:rsidP="00FB7183">
            <w:pPr>
              <w:pStyle w:val="af6"/>
              <w:jc w:val="right"/>
            </w:pPr>
            <w:r w:rsidRPr="00471D93">
              <w:rPr>
                <w:rFonts w:hint="eastAsia"/>
              </w:rPr>
              <w:t>11.0</w:t>
            </w:r>
          </w:p>
        </w:tc>
        <w:tc>
          <w:tcPr>
            <w:tcW w:w="907" w:type="dxa"/>
            <w:shd w:val="clear" w:color="auto" w:fill="auto"/>
            <w:noWrap/>
            <w:vAlign w:val="center"/>
            <w:hideMark/>
          </w:tcPr>
          <w:p w14:paraId="25213504" w14:textId="77777777" w:rsidR="008A7453" w:rsidRPr="00471D93" w:rsidRDefault="008A7453" w:rsidP="00FB7183">
            <w:pPr>
              <w:pStyle w:val="af6"/>
              <w:jc w:val="right"/>
            </w:pPr>
            <w:r w:rsidRPr="00471D93">
              <w:rPr>
                <w:rFonts w:hint="eastAsia"/>
              </w:rPr>
              <w:t>88.0</w:t>
            </w:r>
          </w:p>
        </w:tc>
        <w:tc>
          <w:tcPr>
            <w:tcW w:w="907" w:type="dxa"/>
            <w:shd w:val="clear" w:color="auto" w:fill="auto"/>
            <w:noWrap/>
            <w:vAlign w:val="center"/>
            <w:hideMark/>
          </w:tcPr>
          <w:p w14:paraId="05FB9C05" w14:textId="77777777" w:rsidR="008A7453" w:rsidRPr="00471D93" w:rsidRDefault="008A7453" w:rsidP="00FB7183">
            <w:pPr>
              <w:pStyle w:val="af6"/>
              <w:jc w:val="right"/>
            </w:pPr>
            <w:r w:rsidRPr="00471D93">
              <w:rPr>
                <w:rFonts w:hint="eastAsia"/>
              </w:rPr>
              <w:t>1.0</w:t>
            </w:r>
          </w:p>
        </w:tc>
      </w:tr>
      <w:tr w:rsidR="008A7453" w:rsidRPr="00471D93" w14:paraId="05B89824" w14:textId="77777777" w:rsidTr="00FB7183">
        <w:trPr>
          <w:trHeight w:val="285"/>
          <w:jc w:val="center"/>
        </w:trPr>
        <w:tc>
          <w:tcPr>
            <w:tcW w:w="907" w:type="dxa"/>
            <w:shd w:val="clear" w:color="auto" w:fill="auto"/>
            <w:noWrap/>
            <w:vAlign w:val="center"/>
            <w:hideMark/>
          </w:tcPr>
          <w:p w14:paraId="46677630" w14:textId="77777777" w:rsidR="008A7453" w:rsidRPr="00471D93" w:rsidRDefault="008A7453" w:rsidP="00FB7183">
            <w:pPr>
              <w:pStyle w:val="af6"/>
              <w:jc w:val="left"/>
            </w:pPr>
          </w:p>
        </w:tc>
        <w:tc>
          <w:tcPr>
            <w:tcW w:w="907" w:type="dxa"/>
            <w:shd w:val="clear" w:color="auto" w:fill="auto"/>
            <w:noWrap/>
            <w:vAlign w:val="center"/>
            <w:hideMark/>
          </w:tcPr>
          <w:p w14:paraId="0A2DD75F" w14:textId="77777777" w:rsidR="008A7453" w:rsidRPr="00471D93" w:rsidRDefault="008A7453" w:rsidP="00FB7183">
            <w:pPr>
              <w:pStyle w:val="af6"/>
              <w:jc w:val="left"/>
            </w:pPr>
            <w:r w:rsidRPr="00471D93">
              <w:rPr>
                <w:rFonts w:hint="eastAsia"/>
              </w:rPr>
              <w:t>50</w:t>
            </w:r>
          </w:p>
        </w:tc>
        <w:tc>
          <w:tcPr>
            <w:tcW w:w="907" w:type="dxa"/>
            <w:shd w:val="clear" w:color="auto" w:fill="auto"/>
            <w:noWrap/>
            <w:vAlign w:val="center"/>
            <w:hideMark/>
          </w:tcPr>
          <w:p w14:paraId="1BAC1960" w14:textId="77777777" w:rsidR="008A7453" w:rsidRPr="00471D93" w:rsidRDefault="008A7453" w:rsidP="00FB7183">
            <w:pPr>
              <w:pStyle w:val="af6"/>
              <w:jc w:val="right"/>
            </w:pPr>
            <w:r w:rsidRPr="00471D93">
              <w:rPr>
                <w:rFonts w:hint="eastAsia"/>
              </w:rPr>
              <w:t>4.5</w:t>
            </w:r>
          </w:p>
        </w:tc>
        <w:tc>
          <w:tcPr>
            <w:tcW w:w="907" w:type="dxa"/>
            <w:shd w:val="clear" w:color="auto" w:fill="auto"/>
            <w:noWrap/>
            <w:vAlign w:val="center"/>
            <w:hideMark/>
          </w:tcPr>
          <w:p w14:paraId="345644C1" w14:textId="77777777" w:rsidR="008A7453" w:rsidRPr="00471D93" w:rsidRDefault="008A7453" w:rsidP="00FB7183">
            <w:pPr>
              <w:pStyle w:val="af6"/>
              <w:jc w:val="right"/>
            </w:pPr>
            <w:r w:rsidRPr="00471D93">
              <w:rPr>
                <w:rFonts w:hint="eastAsia"/>
              </w:rPr>
              <w:t>95.5</w:t>
            </w:r>
          </w:p>
        </w:tc>
        <w:tc>
          <w:tcPr>
            <w:tcW w:w="907" w:type="dxa"/>
            <w:shd w:val="clear" w:color="auto" w:fill="auto"/>
            <w:noWrap/>
            <w:vAlign w:val="center"/>
            <w:hideMark/>
          </w:tcPr>
          <w:p w14:paraId="6C986186"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2CE24179" w14:textId="77777777" w:rsidR="008A7453" w:rsidRPr="00471D93" w:rsidRDefault="008A7453" w:rsidP="00FB7183">
            <w:pPr>
              <w:pStyle w:val="af6"/>
              <w:jc w:val="right"/>
            </w:pPr>
          </w:p>
        </w:tc>
        <w:tc>
          <w:tcPr>
            <w:tcW w:w="907" w:type="dxa"/>
            <w:shd w:val="clear" w:color="auto" w:fill="auto"/>
            <w:noWrap/>
            <w:vAlign w:val="center"/>
            <w:hideMark/>
          </w:tcPr>
          <w:p w14:paraId="7EF69918" w14:textId="77777777" w:rsidR="008A7453" w:rsidRPr="00471D93" w:rsidRDefault="008A7453" w:rsidP="00FB7183">
            <w:pPr>
              <w:pStyle w:val="af6"/>
              <w:jc w:val="right"/>
            </w:pPr>
            <w:r w:rsidRPr="00471D93">
              <w:rPr>
                <w:rFonts w:hint="eastAsia"/>
              </w:rPr>
              <w:t>18.0</w:t>
            </w:r>
          </w:p>
        </w:tc>
        <w:tc>
          <w:tcPr>
            <w:tcW w:w="907" w:type="dxa"/>
            <w:shd w:val="clear" w:color="auto" w:fill="auto"/>
            <w:noWrap/>
            <w:vAlign w:val="center"/>
            <w:hideMark/>
          </w:tcPr>
          <w:p w14:paraId="555C1B43" w14:textId="77777777" w:rsidR="008A7453" w:rsidRPr="00471D93" w:rsidRDefault="008A7453" w:rsidP="00FB7183">
            <w:pPr>
              <w:pStyle w:val="af6"/>
              <w:jc w:val="right"/>
            </w:pPr>
            <w:r w:rsidRPr="00471D93">
              <w:rPr>
                <w:rFonts w:hint="eastAsia"/>
              </w:rPr>
              <w:t>79.5</w:t>
            </w:r>
          </w:p>
        </w:tc>
        <w:tc>
          <w:tcPr>
            <w:tcW w:w="907" w:type="dxa"/>
            <w:shd w:val="clear" w:color="auto" w:fill="auto"/>
            <w:noWrap/>
            <w:vAlign w:val="center"/>
            <w:hideMark/>
          </w:tcPr>
          <w:p w14:paraId="498EC8C2" w14:textId="77777777" w:rsidR="008A7453" w:rsidRPr="00471D93" w:rsidRDefault="008A7453" w:rsidP="00FB7183">
            <w:pPr>
              <w:pStyle w:val="af6"/>
              <w:jc w:val="right"/>
            </w:pPr>
            <w:r w:rsidRPr="00471D93">
              <w:rPr>
                <w:rFonts w:hint="eastAsia"/>
              </w:rPr>
              <w:t>2.5</w:t>
            </w:r>
          </w:p>
        </w:tc>
      </w:tr>
      <w:tr w:rsidR="008A7453" w:rsidRPr="00471D93" w14:paraId="6EE4BACE" w14:textId="77777777" w:rsidTr="00FB7183">
        <w:trPr>
          <w:trHeight w:val="285"/>
          <w:jc w:val="center"/>
        </w:trPr>
        <w:tc>
          <w:tcPr>
            <w:tcW w:w="907" w:type="dxa"/>
            <w:shd w:val="clear" w:color="auto" w:fill="auto"/>
            <w:noWrap/>
            <w:vAlign w:val="center"/>
            <w:hideMark/>
          </w:tcPr>
          <w:p w14:paraId="15B15281" w14:textId="77777777" w:rsidR="008A7453" w:rsidRPr="00471D93" w:rsidRDefault="008A7453" w:rsidP="00FB7183">
            <w:pPr>
              <w:pStyle w:val="af6"/>
              <w:jc w:val="left"/>
            </w:pPr>
          </w:p>
        </w:tc>
        <w:tc>
          <w:tcPr>
            <w:tcW w:w="907" w:type="dxa"/>
            <w:shd w:val="clear" w:color="auto" w:fill="auto"/>
            <w:noWrap/>
            <w:vAlign w:val="center"/>
            <w:hideMark/>
          </w:tcPr>
          <w:p w14:paraId="4EB6E5E5" w14:textId="77777777" w:rsidR="008A7453" w:rsidRPr="00471D93" w:rsidRDefault="008A7453" w:rsidP="00FB7183">
            <w:pPr>
              <w:pStyle w:val="af6"/>
              <w:jc w:val="left"/>
            </w:pPr>
            <w:r w:rsidRPr="00471D93">
              <w:rPr>
                <w:rFonts w:hint="eastAsia"/>
              </w:rPr>
              <w:t>75</w:t>
            </w:r>
          </w:p>
        </w:tc>
        <w:tc>
          <w:tcPr>
            <w:tcW w:w="907" w:type="dxa"/>
            <w:shd w:val="clear" w:color="auto" w:fill="auto"/>
            <w:noWrap/>
            <w:vAlign w:val="center"/>
            <w:hideMark/>
          </w:tcPr>
          <w:p w14:paraId="599E6386" w14:textId="77777777" w:rsidR="008A7453" w:rsidRPr="00471D93" w:rsidRDefault="008A7453" w:rsidP="00FB7183">
            <w:pPr>
              <w:pStyle w:val="af6"/>
              <w:jc w:val="right"/>
            </w:pPr>
            <w:r w:rsidRPr="00471D93">
              <w:rPr>
                <w:rFonts w:hint="eastAsia"/>
              </w:rPr>
              <w:t>12.1</w:t>
            </w:r>
          </w:p>
        </w:tc>
        <w:tc>
          <w:tcPr>
            <w:tcW w:w="907" w:type="dxa"/>
            <w:shd w:val="clear" w:color="auto" w:fill="auto"/>
            <w:noWrap/>
            <w:vAlign w:val="center"/>
            <w:hideMark/>
          </w:tcPr>
          <w:p w14:paraId="2C5CE3A6" w14:textId="77777777" w:rsidR="008A7453" w:rsidRPr="00471D93" w:rsidRDefault="008A7453" w:rsidP="00FB7183">
            <w:pPr>
              <w:pStyle w:val="af6"/>
              <w:jc w:val="right"/>
            </w:pPr>
            <w:r w:rsidRPr="00471D93">
              <w:rPr>
                <w:rFonts w:hint="eastAsia"/>
              </w:rPr>
              <w:t>87.9</w:t>
            </w:r>
          </w:p>
        </w:tc>
        <w:tc>
          <w:tcPr>
            <w:tcW w:w="907" w:type="dxa"/>
            <w:shd w:val="clear" w:color="auto" w:fill="auto"/>
            <w:noWrap/>
            <w:vAlign w:val="center"/>
            <w:hideMark/>
          </w:tcPr>
          <w:p w14:paraId="0296143A"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52929C08" w14:textId="77777777" w:rsidR="008A7453" w:rsidRPr="00471D93" w:rsidRDefault="008A7453" w:rsidP="00FB7183">
            <w:pPr>
              <w:pStyle w:val="af6"/>
              <w:jc w:val="right"/>
            </w:pPr>
          </w:p>
        </w:tc>
        <w:tc>
          <w:tcPr>
            <w:tcW w:w="907" w:type="dxa"/>
            <w:shd w:val="clear" w:color="auto" w:fill="auto"/>
            <w:noWrap/>
            <w:vAlign w:val="center"/>
            <w:hideMark/>
          </w:tcPr>
          <w:p w14:paraId="5D78CA21" w14:textId="77777777" w:rsidR="008A7453" w:rsidRPr="00471D93" w:rsidRDefault="008A7453" w:rsidP="00FB7183">
            <w:pPr>
              <w:pStyle w:val="af6"/>
              <w:jc w:val="right"/>
            </w:pPr>
            <w:r w:rsidRPr="00471D93">
              <w:rPr>
                <w:rFonts w:hint="eastAsia"/>
              </w:rPr>
              <w:t>30.2</w:t>
            </w:r>
          </w:p>
        </w:tc>
        <w:tc>
          <w:tcPr>
            <w:tcW w:w="907" w:type="dxa"/>
            <w:shd w:val="clear" w:color="auto" w:fill="auto"/>
            <w:noWrap/>
            <w:vAlign w:val="center"/>
            <w:hideMark/>
          </w:tcPr>
          <w:p w14:paraId="7DEF420E" w14:textId="77777777" w:rsidR="008A7453" w:rsidRPr="00471D93" w:rsidRDefault="008A7453" w:rsidP="00FB7183">
            <w:pPr>
              <w:pStyle w:val="af6"/>
              <w:jc w:val="right"/>
            </w:pPr>
            <w:r w:rsidRPr="00471D93">
              <w:rPr>
                <w:rFonts w:hint="eastAsia"/>
              </w:rPr>
              <w:t>67.7</w:t>
            </w:r>
          </w:p>
        </w:tc>
        <w:tc>
          <w:tcPr>
            <w:tcW w:w="907" w:type="dxa"/>
            <w:shd w:val="clear" w:color="auto" w:fill="auto"/>
            <w:noWrap/>
            <w:vAlign w:val="center"/>
            <w:hideMark/>
          </w:tcPr>
          <w:p w14:paraId="5EC60CC5" w14:textId="77777777" w:rsidR="008A7453" w:rsidRPr="00471D93" w:rsidRDefault="008A7453" w:rsidP="00FB7183">
            <w:pPr>
              <w:pStyle w:val="af6"/>
              <w:jc w:val="right"/>
            </w:pPr>
            <w:r w:rsidRPr="00471D93">
              <w:rPr>
                <w:rFonts w:hint="eastAsia"/>
              </w:rPr>
              <w:t>2.2</w:t>
            </w:r>
          </w:p>
        </w:tc>
      </w:tr>
      <w:tr w:rsidR="008A7453" w:rsidRPr="00471D93" w14:paraId="539D26F2" w14:textId="77777777" w:rsidTr="00FB7183">
        <w:trPr>
          <w:trHeight w:val="285"/>
          <w:jc w:val="center"/>
        </w:trPr>
        <w:tc>
          <w:tcPr>
            <w:tcW w:w="907" w:type="dxa"/>
            <w:shd w:val="clear" w:color="auto" w:fill="auto"/>
            <w:noWrap/>
            <w:vAlign w:val="center"/>
            <w:hideMark/>
          </w:tcPr>
          <w:p w14:paraId="57DF577D" w14:textId="77777777" w:rsidR="008A7453" w:rsidRPr="00471D93" w:rsidRDefault="008A7453" w:rsidP="00FB7183">
            <w:pPr>
              <w:pStyle w:val="af6"/>
              <w:jc w:val="left"/>
            </w:pPr>
          </w:p>
        </w:tc>
        <w:tc>
          <w:tcPr>
            <w:tcW w:w="907" w:type="dxa"/>
            <w:shd w:val="clear" w:color="auto" w:fill="auto"/>
            <w:noWrap/>
            <w:vAlign w:val="center"/>
            <w:hideMark/>
          </w:tcPr>
          <w:p w14:paraId="2E2C2A8E" w14:textId="77777777" w:rsidR="008A7453" w:rsidRPr="00471D93" w:rsidRDefault="008A7453" w:rsidP="00FB7183">
            <w:pPr>
              <w:pStyle w:val="af6"/>
              <w:jc w:val="left"/>
            </w:pPr>
            <w:r w:rsidRPr="00471D93">
              <w:rPr>
                <w:rFonts w:hint="eastAsia"/>
              </w:rPr>
              <w:t>100</w:t>
            </w:r>
          </w:p>
        </w:tc>
        <w:tc>
          <w:tcPr>
            <w:tcW w:w="907" w:type="dxa"/>
            <w:shd w:val="clear" w:color="auto" w:fill="auto"/>
            <w:noWrap/>
            <w:vAlign w:val="center"/>
            <w:hideMark/>
          </w:tcPr>
          <w:p w14:paraId="6F6962BF" w14:textId="77777777" w:rsidR="008A7453" w:rsidRPr="00471D93" w:rsidRDefault="008A7453" w:rsidP="00FB7183">
            <w:pPr>
              <w:pStyle w:val="af6"/>
              <w:jc w:val="right"/>
            </w:pPr>
            <w:r w:rsidRPr="00471D93">
              <w:rPr>
                <w:rFonts w:hint="eastAsia"/>
              </w:rPr>
              <w:t>16.5</w:t>
            </w:r>
          </w:p>
        </w:tc>
        <w:tc>
          <w:tcPr>
            <w:tcW w:w="907" w:type="dxa"/>
            <w:shd w:val="clear" w:color="auto" w:fill="auto"/>
            <w:noWrap/>
            <w:vAlign w:val="center"/>
            <w:hideMark/>
          </w:tcPr>
          <w:p w14:paraId="38FE3F6F" w14:textId="77777777" w:rsidR="008A7453" w:rsidRPr="00471D93" w:rsidRDefault="008A7453" w:rsidP="00FB7183">
            <w:pPr>
              <w:pStyle w:val="af6"/>
              <w:jc w:val="right"/>
            </w:pPr>
            <w:r w:rsidRPr="00471D93">
              <w:rPr>
                <w:rFonts w:hint="eastAsia"/>
              </w:rPr>
              <w:t>83.5</w:t>
            </w:r>
          </w:p>
        </w:tc>
        <w:tc>
          <w:tcPr>
            <w:tcW w:w="907" w:type="dxa"/>
            <w:shd w:val="clear" w:color="auto" w:fill="auto"/>
            <w:noWrap/>
            <w:vAlign w:val="center"/>
            <w:hideMark/>
          </w:tcPr>
          <w:p w14:paraId="0CD45D85"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4A1462C6" w14:textId="77777777" w:rsidR="008A7453" w:rsidRPr="00471D93" w:rsidRDefault="008A7453" w:rsidP="00FB7183">
            <w:pPr>
              <w:pStyle w:val="af6"/>
              <w:jc w:val="right"/>
            </w:pPr>
          </w:p>
        </w:tc>
        <w:tc>
          <w:tcPr>
            <w:tcW w:w="907" w:type="dxa"/>
            <w:shd w:val="clear" w:color="auto" w:fill="auto"/>
            <w:noWrap/>
            <w:vAlign w:val="center"/>
            <w:hideMark/>
          </w:tcPr>
          <w:p w14:paraId="0B1E2D42" w14:textId="77777777" w:rsidR="008A7453" w:rsidRPr="00471D93" w:rsidRDefault="008A7453" w:rsidP="00FB7183">
            <w:pPr>
              <w:pStyle w:val="af6"/>
              <w:jc w:val="right"/>
            </w:pPr>
            <w:r w:rsidRPr="00471D93">
              <w:rPr>
                <w:rFonts w:hint="eastAsia"/>
              </w:rPr>
              <w:t>37.1</w:t>
            </w:r>
          </w:p>
        </w:tc>
        <w:tc>
          <w:tcPr>
            <w:tcW w:w="907" w:type="dxa"/>
            <w:shd w:val="clear" w:color="auto" w:fill="auto"/>
            <w:noWrap/>
            <w:vAlign w:val="center"/>
            <w:hideMark/>
          </w:tcPr>
          <w:p w14:paraId="1FBB02F6" w14:textId="77777777" w:rsidR="008A7453" w:rsidRPr="00471D93" w:rsidRDefault="008A7453" w:rsidP="00FB7183">
            <w:pPr>
              <w:pStyle w:val="af6"/>
              <w:jc w:val="right"/>
            </w:pPr>
            <w:r w:rsidRPr="00471D93">
              <w:rPr>
                <w:rFonts w:hint="eastAsia"/>
              </w:rPr>
              <w:t>61.3</w:t>
            </w:r>
          </w:p>
        </w:tc>
        <w:tc>
          <w:tcPr>
            <w:tcW w:w="907" w:type="dxa"/>
            <w:shd w:val="clear" w:color="auto" w:fill="auto"/>
            <w:noWrap/>
            <w:vAlign w:val="center"/>
            <w:hideMark/>
          </w:tcPr>
          <w:p w14:paraId="646D63DE" w14:textId="77777777" w:rsidR="008A7453" w:rsidRPr="00471D93" w:rsidRDefault="008A7453" w:rsidP="00FB7183">
            <w:pPr>
              <w:pStyle w:val="af6"/>
              <w:jc w:val="right"/>
            </w:pPr>
            <w:r w:rsidRPr="00471D93">
              <w:rPr>
                <w:rFonts w:hint="eastAsia"/>
              </w:rPr>
              <w:t>1.7</w:t>
            </w:r>
          </w:p>
        </w:tc>
      </w:tr>
      <w:tr w:rsidR="008A7453" w:rsidRPr="00471D93" w14:paraId="0E6AC48A" w14:textId="77777777" w:rsidTr="00FB7183">
        <w:trPr>
          <w:trHeight w:val="285"/>
          <w:jc w:val="center"/>
        </w:trPr>
        <w:tc>
          <w:tcPr>
            <w:tcW w:w="907" w:type="dxa"/>
            <w:shd w:val="clear" w:color="auto" w:fill="auto"/>
            <w:noWrap/>
            <w:vAlign w:val="center"/>
          </w:tcPr>
          <w:p w14:paraId="4EEBEFF3" w14:textId="77777777" w:rsidR="008A7453" w:rsidRPr="00471D93" w:rsidRDefault="008A7453" w:rsidP="00FB7183">
            <w:pPr>
              <w:pStyle w:val="af6"/>
              <w:jc w:val="left"/>
            </w:pPr>
          </w:p>
        </w:tc>
        <w:tc>
          <w:tcPr>
            <w:tcW w:w="907" w:type="dxa"/>
            <w:shd w:val="clear" w:color="auto" w:fill="auto"/>
            <w:noWrap/>
            <w:vAlign w:val="center"/>
          </w:tcPr>
          <w:p w14:paraId="4C61158B" w14:textId="77777777" w:rsidR="008A7453" w:rsidRPr="00471D93" w:rsidRDefault="008A7453" w:rsidP="00FB7183">
            <w:pPr>
              <w:pStyle w:val="af6"/>
              <w:jc w:val="left"/>
            </w:pPr>
          </w:p>
        </w:tc>
        <w:tc>
          <w:tcPr>
            <w:tcW w:w="907" w:type="dxa"/>
            <w:shd w:val="clear" w:color="auto" w:fill="auto"/>
            <w:noWrap/>
            <w:vAlign w:val="center"/>
          </w:tcPr>
          <w:p w14:paraId="43844E49" w14:textId="77777777" w:rsidR="008A7453" w:rsidRPr="00471D93" w:rsidRDefault="008A7453" w:rsidP="00FB7183">
            <w:pPr>
              <w:pStyle w:val="af6"/>
              <w:jc w:val="right"/>
            </w:pPr>
          </w:p>
        </w:tc>
        <w:tc>
          <w:tcPr>
            <w:tcW w:w="907" w:type="dxa"/>
            <w:shd w:val="clear" w:color="auto" w:fill="auto"/>
            <w:noWrap/>
            <w:vAlign w:val="center"/>
          </w:tcPr>
          <w:p w14:paraId="45BC29B9" w14:textId="77777777" w:rsidR="008A7453" w:rsidRPr="00471D93" w:rsidRDefault="008A7453" w:rsidP="00FB7183">
            <w:pPr>
              <w:pStyle w:val="af6"/>
              <w:jc w:val="right"/>
            </w:pPr>
          </w:p>
        </w:tc>
        <w:tc>
          <w:tcPr>
            <w:tcW w:w="907" w:type="dxa"/>
            <w:shd w:val="clear" w:color="auto" w:fill="auto"/>
            <w:noWrap/>
            <w:vAlign w:val="center"/>
          </w:tcPr>
          <w:p w14:paraId="5E998AED" w14:textId="77777777" w:rsidR="008A7453" w:rsidRPr="00471D93" w:rsidRDefault="008A7453" w:rsidP="00FB7183">
            <w:pPr>
              <w:pStyle w:val="af6"/>
              <w:jc w:val="right"/>
            </w:pPr>
          </w:p>
        </w:tc>
        <w:tc>
          <w:tcPr>
            <w:tcW w:w="283" w:type="dxa"/>
            <w:shd w:val="clear" w:color="auto" w:fill="auto"/>
            <w:noWrap/>
            <w:vAlign w:val="center"/>
          </w:tcPr>
          <w:p w14:paraId="43739571" w14:textId="77777777" w:rsidR="008A7453" w:rsidRPr="00471D93" w:rsidRDefault="008A7453" w:rsidP="00FB7183">
            <w:pPr>
              <w:pStyle w:val="af6"/>
              <w:jc w:val="right"/>
            </w:pPr>
          </w:p>
        </w:tc>
        <w:tc>
          <w:tcPr>
            <w:tcW w:w="907" w:type="dxa"/>
            <w:shd w:val="clear" w:color="auto" w:fill="auto"/>
            <w:noWrap/>
            <w:vAlign w:val="center"/>
          </w:tcPr>
          <w:p w14:paraId="4438E6BE" w14:textId="77777777" w:rsidR="008A7453" w:rsidRPr="00471D93" w:rsidRDefault="008A7453" w:rsidP="00FB7183">
            <w:pPr>
              <w:pStyle w:val="af6"/>
              <w:jc w:val="right"/>
            </w:pPr>
          </w:p>
        </w:tc>
        <w:tc>
          <w:tcPr>
            <w:tcW w:w="907" w:type="dxa"/>
            <w:shd w:val="clear" w:color="auto" w:fill="auto"/>
            <w:noWrap/>
            <w:vAlign w:val="center"/>
          </w:tcPr>
          <w:p w14:paraId="55F8E6EE" w14:textId="77777777" w:rsidR="008A7453" w:rsidRPr="00471D93" w:rsidRDefault="008A7453" w:rsidP="00FB7183">
            <w:pPr>
              <w:pStyle w:val="af6"/>
              <w:jc w:val="right"/>
            </w:pPr>
          </w:p>
        </w:tc>
        <w:tc>
          <w:tcPr>
            <w:tcW w:w="907" w:type="dxa"/>
            <w:shd w:val="clear" w:color="auto" w:fill="auto"/>
            <w:noWrap/>
            <w:vAlign w:val="center"/>
          </w:tcPr>
          <w:p w14:paraId="48C0257B" w14:textId="77777777" w:rsidR="008A7453" w:rsidRPr="00471D93" w:rsidRDefault="008A7453" w:rsidP="00FB7183">
            <w:pPr>
              <w:pStyle w:val="af6"/>
              <w:jc w:val="right"/>
            </w:pPr>
          </w:p>
        </w:tc>
      </w:tr>
      <w:tr w:rsidR="008A7453" w:rsidRPr="00471D93" w14:paraId="088FB0B4" w14:textId="77777777" w:rsidTr="00FB7183">
        <w:trPr>
          <w:trHeight w:val="285"/>
          <w:jc w:val="center"/>
        </w:trPr>
        <w:tc>
          <w:tcPr>
            <w:tcW w:w="907" w:type="dxa"/>
            <w:shd w:val="clear" w:color="auto" w:fill="auto"/>
            <w:noWrap/>
            <w:vAlign w:val="center"/>
            <w:hideMark/>
          </w:tcPr>
          <w:p w14:paraId="3102A858" w14:textId="77777777" w:rsidR="008A7453" w:rsidRPr="00471D93" w:rsidRDefault="008A7453" w:rsidP="00FB7183">
            <w:pPr>
              <w:pStyle w:val="af6"/>
              <w:jc w:val="left"/>
            </w:pPr>
            <w:r w:rsidRPr="00471D93">
              <w:rPr>
                <w:rFonts w:hint="eastAsia"/>
              </w:rPr>
              <w:t>Avg</w:t>
            </w:r>
          </w:p>
        </w:tc>
        <w:tc>
          <w:tcPr>
            <w:tcW w:w="907" w:type="dxa"/>
            <w:shd w:val="clear" w:color="auto" w:fill="auto"/>
            <w:noWrap/>
            <w:vAlign w:val="center"/>
            <w:hideMark/>
          </w:tcPr>
          <w:p w14:paraId="4E00F303" w14:textId="77777777" w:rsidR="008A7453" w:rsidRPr="00471D93" w:rsidRDefault="008A7453" w:rsidP="00FB7183">
            <w:pPr>
              <w:pStyle w:val="af6"/>
              <w:jc w:val="left"/>
            </w:pPr>
            <w:r w:rsidRPr="00471D93">
              <w:rPr>
                <w:rFonts w:hint="eastAsia"/>
              </w:rPr>
              <w:t>10</w:t>
            </w:r>
          </w:p>
        </w:tc>
        <w:tc>
          <w:tcPr>
            <w:tcW w:w="907" w:type="dxa"/>
            <w:shd w:val="clear" w:color="auto" w:fill="auto"/>
            <w:noWrap/>
            <w:vAlign w:val="center"/>
            <w:hideMark/>
          </w:tcPr>
          <w:p w14:paraId="15779907" w14:textId="77777777" w:rsidR="008A7453" w:rsidRPr="00471D93" w:rsidRDefault="008A7453" w:rsidP="00FB7183">
            <w:pPr>
              <w:pStyle w:val="af6"/>
              <w:jc w:val="right"/>
            </w:pPr>
            <w:r w:rsidRPr="00471D93">
              <w:rPr>
                <w:rFonts w:hint="eastAsia"/>
              </w:rPr>
              <w:t>0.5</w:t>
            </w:r>
          </w:p>
        </w:tc>
        <w:tc>
          <w:tcPr>
            <w:tcW w:w="907" w:type="dxa"/>
            <w:shd w:val="clear" w:color="auto" w:fill="auto"/>
            <w:noWrap/>
            <w:vAlign w:val="center"/>
            <w:hideMark/>
          </w:tcPr>
          <w:p w14:paraId="28365A57" w14:textId="77777777" w:rsidR="008A7453" w:rsidRPr="00471D93" w:rsidRDefault="008A7453" w:rsidP="00FB7183">
            <w:pPr>
              <w:pStyle w:val="af6"/>
              <w:jc w:val="right"/>
            </w:pPr>
            <w:r w:rsidRPr="00471D93">
              <w:rPr>
                <w:rFonts w:hint="eastAsia"/>
              </w:rPr>
              <w:t>99.5</w:t>
            </w:r>
          </w:p>
        </w:tc>
        <w:tc>
          <w:tcPr>
            <w:tcW w:w="907" w:type="dxa"/>
            <w:shd w:val="clear" w:color="auto" w:fill="auto"/>
            <w:noWrap/>
            <w:vAlign w:val="center"/>
            <w:hideMark/>
          </w:tcPr>
          <w:p w14:paraId="4834894E"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22845D0A" w14:textId="77777777" w:rsidR="008A7453" w:rsidRPr="00471D93" w:rsidRDefault="008A7453" w:rsidP="00FB7183">
            <w:pPr>
              <w:pStyle w:val="af6"/>
              <w:jc w:val="right"/>
            </w:pPr>
          </w:p>
        </w:tc>
        <w:tc>
          <w:tcPr>
            <w:tcW w:w="907" w:type="dxa"/>
            <w:shd w:val="clear" w:color="auto" w:fill="auto"/>
            <w:noWrap/>
            <w:vAlign w:val="center"/>
            <w:hideMark/>
          </w:tcPr>
          <w:p w14:paraId="4AF20B18" w14:textId="77777777" w:rsidR="008A7453" w:rsidRPr="00471D93" w:rsidRDefault="008A7453" w:rsidP="00FB7183">
            <w:pPr>
              <w:pStyle w:val="af6"/>
              <w:jc w:val="right"/>
            </w:pPr>
            <w:r w:rsidRPr="00471D93">
              <w:rPr>
                <w:rFonts w:hint="eastAsia"/>
              </w:rPr>
              <w:t>1.3</w:t>
            </w:r>
          </w:p>
        </w:tc>
        <w:tc>
          <w:tcPr>
            <w:tcW w:w="907" w:type="dxa"/>
            <w:shd w:val="clear" w:color="auto" w:fill="auto"/>
            <w:noWrap/>
            <w:vAlign w:val="center"/>
            <w:hideMark/>
          </w:tcPr>
          <w:p w14:paraId="42A075FB" w14:textId="77777777" w:rsidR="008A7453" w:rsidRPr="00471D93" w:rsidRDefault="008A7453" w:rsidP="00FB7183">
            <w:pPr>
              <w:pStyle w:val="af6"/>
              <w:jc w:val="right"/>
            </w:pPr>
            <w:r w:rsidRPr="00471D93">
              <w:rPr>
                <w:rFonts w:hint="eastAsia"/>
              </w:rPr>
              <w:t>98.7</w:t>
            </w:r>
          </w:p>
        </w:tc>
        <w:tc>
          <w:tcPr>
            <w:tcW w:w="907" w:type="dxa"/>
            <w:shd w:val="clear" w:color="auto" w:fill="auto"/>
            <w:noWrap/>
            <w:vAlign w:val="center"/>
            <w:hideMark/>
          </w:tcPr>
          <w:p w14:paraId="20DAE4FE" w14:textId="77777777" w:rsidR="008A7453" w:rsidRPr="00471D93" w:rsidRDefault="008A7453" w:rsidP="00FB7183">
            <w:pPr>
              <w:pStyle w:val="af6"/>
              <w:jc w:val="right"/>
            </w:pPr>
            <w:r w:rsidRPr="00471D93">
              <w:rPr>
                <w:rFonts w:hint="eastAsia"/>
              </w:rPr>
              <w:t>0.1</w:t>
            </w:r>
          </w:p>
        </w:tc>
      </w:tr>
      <w:tr w:rsidR="008A7453" w:rsidRPr="00471D93" w14:paraId="7F734FC8" w14:textId="77777777" w:rsidTr="00FB7183">
        <w:trPr>
          <w:trHeight w:val="285"/>
          <w:jc w:val="center"/>
        </w:trPr>
        <w:tc>
          <w:tcPr>
            <w:tcW w:w="907" w:type="dxa"/>
            <w:shd w:val="clear" w:color="auto" w:fill="auto"/>
            <w:noWrap/>
            <w:vAlign w:val="center"/>
            <w:hideMark/>
          </w:tcPr>
          <w:p w14:paraId="0B7AA75C" w14:textId="77777777" w:rsidR="008A7453" w:rsidRPr="00471D93" w:rsidRDefault="008A7453" w:rsidP="00FB7183">
            <w:pPr>
              <w:pStyle w:val="af6"/>
              <w:jc w:val="left"/>
            </w:pPr>
          </w:p>
        </w:tc>
        <w:tc>
          <w:tcPr>
            <w:tcW w:w="907" w:type="dxa"/>
            <w:shd w:val="clear" w:color="auto" w:fill="auto"/>
            <w:noWrap/>
            <w:vAlign w:val="center"/>
            <w:hideMark/>
          </w:tcPr>
          <w:p w14:paraId="7B733036" w14:textId="77777777" w:rsidR="008A7453" w:rsidRPr="00471D93" w:rsidRDefault="008A7453" w:rsidP="00FB7183">
            <w:pPr>
              <w:pStyle w:val="af6"/>
              <w:jc w:val="left"/>
            </w:pPr>
            <w:r w:rsidRPr="00471D93">
              <w:rPr>
                <w:rFonts w:hint="eastAsia"/>
              </w:rPr>
              <w:t>15</w:t>
            </w:r>
          </w:p>
        </w:tc>
        <w:tc>
          <w:tcPr>
            <w:tcW w:w="907" w:type="dxa"/>
            <w:shd w:val="clear" w:color="auto" w:fill="auto"/>
            <w:noWrap/>
            <w:vAlign w:val="center"/>
            <w:hideMark/>
          </w:tcPr>
          <w:p w14:paraId="0D0D85E0" w14:textId="77777777" w:rsidR="008A7453" w:rsidRPr="00471D93" w:rsidRDefault="008A7453" w:rsidP="00FB7183">
            <w:pPr>
              <w:pStyle w:val="af6"/>
              <w:jc w:val="right"/>
            </w:pPr>
            <w:r w:rsidRPr="00471D93">
              <w:rPr>
                <w:rFonts w:hint="eastAsia"/>
              </w:rPr>
              <w:t>5.9</w:t>
            </w:r>
          </w:p>
        </w:tc>
        <w:tc>
          <w:tcPr>
            <w:tcW w:w="907" w:type="dxa"/>
            <w:shd w:val="clear" w:color="auto" w:fill="auto"/>
            <w:noWrap/>
            <w:vAlign w:val="center"/>
            <w:hideMark/>
          </w:tcPr>
          <w:p w14:paraId="5AD59866" w14:textId="77777777" w:rsidR="008A7453" w:rsidRPr="00471D93" w:rsidRDefault="008A7453" w:rsidP="00FB7183">
            <w:pPr>
              <w:pStyle w:val="af6"/>
              <w:jc w:val="right"/>
            </w:pPr>
            <w:r w:rsidRPr="00471D93">
              <w:rPr>
                <w:rFonts w:hint="eastAsia"/>
              </w:rPr>
              <w:t>94.1</w:t>
            </w:r>
          </w:p>
        </w:tc>
        <w:tc>
          <w:tcPr>
            <w:tcW w:w="907" w:type="dxa"/>
            <w:shd w:val="clear" w:color="auto" w:fill="auto"/>
            <w:noWrap/>
            <w:vAlign w:val="center"/>
            <w:hideMark/>
          </w:tcPr>
          <w:p w14:paraId="4F445978"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0C293753" w14:textId="77777777" w:rsidR="008A7453" w:rsidRPr="00471D93" w:rsidRDefault="008A7453" w:rsidP="00FB7183">
            <w:pPr>
              <w:pStyle w:val="af6"/>
              <w:jc w:val="right"/>
            </w:pPr>
          </w:p>
        </w:tc>
        <w:tc>
          <w:tcPr>
            <w:tcW w:w="907" w:type="dxa"/>
            <w:shd w:val="clear" w:color="auto" w:fill="auto"/>
            <w:noWrap/>
            <w:vAlign w:val="center"/>
            <w:hideMark/>
          </w:tcPr>
          <w:p w14:paraId="243C1FC1" w14:textId="77777777" w:rsidR="008A7453" w:rsidRPr="00471D93" w:rsidRDefault="008A7453" w:rsidP="00FB7183">
            <w:pPr>
              <w:pStyle w:val="af6"/>
              <w:jc w:val="right"/>
            </w:pPr>
            <w:r w:rsidRPr="00471D93">
              <w:rPr>
                <w:rFonts w:hint="eastAsia"/>
              </w:rPr>
              <w:t>11.9</w:t>
            </w:r>
          </w:p>
        </w:tc>
        <w:tc>
          <w:tcPr>
            <w:tcW w:w="907" w:type="dxa"/>
            <w:shd w:val="clear" w:color="auto" w:fill="auto"/>
            <w:noWrap/>
            <w:vAlign w:val="center"/>
            <w:hideMark/>
          </w:tcPr>
          <w:p w14:paraId="319AF639" w14:textId="77777777" w:rsidR="008A7453" w:rsidRPr="00471D93" w:rsidRDefault="008A7453" w:rsidP="00FB7183">
            <w:pPr>
              <w:pStyle w:val="af6"/>
              <w:jc w:val="right"/>
            </w:pPr>
            <w:r w:rsidRPr="00471D93">
              <w:rPr>
                <w:rFonts w:hint="eastAsia"/>
              </w:rPr>
              <w:t>86.3</w:t>
            </w:r>
          </w:p>
        </w:tc>
        <w:tc>
          <w:tcPr>
            <w:tcW w:w="907" w:type="dxa"/>
            <w:shd w:val="clear" w:color="auto" w:fill="auto"/>
            <w:noWrap/>
            <w:vAlign w:val="center"/>
            <w:hideMark/>
          </w:tcPr>
          <w:p w14:paraId="20E4AAA5" w14:textId="77777777" w:rsidR="008A7453" w:rsidRPr="00471D93" w:rsidRDefault="008A7453" w:rsidP="00FB7183">
            <w:pPr>
              <w:pStyle w:val="af6"/>
              <w:jc w:val="right"/>
            </w:pPr>
            <w:r w:rsidRPr="00471D93">
              <w:rPr>
                <w:rFonts w:hint="eastAsia"/>
              </w:rPr>
              <w:t>1.8</w:t>
            </w:r>
          </w:p>
        </w:tc>
      </w:tr>
      <w:tr w:rsidR="008A7453" w:rsidRPr="00471D93" w14:paraId="335C1030" w14:textId="77777777" w:rsidTr="00FB7183">
        <w:trPr>
          <w:trHeight w:val="285"/>
          <w:jc w:val="center"/>
        </w:trPr>
        <w:tc>
          <w:tcPr>
            <w:tcW w:w="907" w:type="dxa"/>
            <w:shd w:val="clear" w:color="auto" w:fill="auto"/>
            <w:noWrap/>
            <w:vAlign w:val="center"/>
            <w:hideMark/>
          </w:tcPr>
          <w:p w14:paraId="05C8B5AE" w14:textId="77777777" w:rsidR="008A7453" w:rsidRPr="00471D93" w:rsidRDefault="008A7453" w:rsidP="00FB7183">
            <w:pPr>
              <w:pStyle w:val="af6"/>
              <w:jc w:val="left"/>
            </w:pPr>
          </w:p>
        </w:tc>
        <w:tc>
          <w:tcPr>
            <w:tcW w:w="907" w:type="dxa"/>
            <w:shd w:val="clear" w:color="auto" w:fill="auto"/>
            <w:noWrap/>
            <w:vAlign w:val="center"/>
            <w:hideMark/>
          </w:tcPr>
          <w:p w14:paraId="7FEE77CC" w14:textId="77777777" w:rsidR="008A7453" w:rsidRPr="00471D93" w:rsidRDefault="008A7453" w:rsidP="00FB7183">
            <w:pPr>
              <w:pStyle w:val="af6"/>
              <w:jc w:val="left"/>
            </w:pPr>
            <w:r w:rsidRPr="00471D93">
              <w:rPr>
                <w:rFonts w:hint="eastAsia"/>
              </w:rPr>
              <w:t>20</w:t>
            </w:r>
          </w:p>
        </w:tc>
        <w:tc>
          <w:tcPr>
            <w:tcW w:w="907" w:type="dxa"/>
            <w:shd w:val="clear" w:color="auto" w:fill="auto"/>
            <w:noWrap/>
            <w:vAlign w:val="center"/>
            <w:hideMark/>
          </w:tcPr>
          <w:p w14:paraId="7A76D806" w14:textId="77777777" w:rsidR="008A7453" w:rsidRPr="00471D93" w:rsidRDefault="008A7453" w:rsidP="00FB7183">
            <w:pPr>
              <w:pStyle w:val="af6"/>
              <w:jc w:val="right"/>
            </w:pPr>
            <w:r w:rsidRPr="00471D93">
              <w:rPr>
                <w:rFonts w:hint="eastAsia"/>
              </w:rPr>
              <w:t>14.1</w:t>
            </w:r>
          </w:p>
        </w:tc>
        <w:tc>
          <w:tcPr>
            <w:tcW w:w="907" w:type="dxa"/>
            <w:shd w:val="clear" w:color="auto" w:fill="auto"/>
            <w:noWrap/>
            <w:vAlign w:val="center"/>
            <w:hideMark/>
          </w:tcPr>
          <w:p w14:paraId="3C4A5564" w14:textId="77777777" w:rsidR="008A7453" w:rsidRPr="00471D93" w:rsidRDefault="008A7453" w:rsidP="00FB7183">
            <w:pPr>
              <w:pStyle w:val="af6"/>
              <w:jc w:val="right"/>
            </w:pPr>
            <w:r w:rsidRPr="00471D93">
              <w:rPr>
                <w:rFonts w:hint="eastAsia"/>
              </w:rPr>
              <w:t>85.8</w:t>
            </w:r>
          </w:p>
        </w:tc>
        <w:tc>
          <w:tcPr>
            <w:tcW w:w="907" w:type="dxa"/>
            <w:shd w:val="clear" w:color="auto" w:fill="auto"/>
            <w:noWrap/>
            <w:vAlign w:val="center"/>
            <w:hideMark/>
          </w:tcPr>
          <w:p w14:paraId="0ABAB6DF" w14:textId="77777777" w:rsidR="008A7453" w:rsidRPr="00471D93" w:rsidRDefault="008A7453" w:rsidP="00FB7183">
            <w:pPr>
              <w:pStyle w:val="af6"/>
              <w:jc w:val="right"/>
            </w:pPr>
            <w:r w:rsidRPr="00471D93">
              <w:rPr>
                <w:rFonts w:hint="eastAsia"/>
              </w:rPr>
              <w:t>0.1</w:t>
            </w:r>
          </w:p>
        </w:tc>
        <w:tc>
          <w:tcPr>
            <w:tcW w:w="283" w:type="dxa"/>
            <w:shd w:val="clear" w:color="auto" w:fill="auto"/>
            <w:noWrap/>
            <w:vAlign w:val="center"/>
            <w:hideMark/>
          </w:tcPr>
          <w:p w14:paraId="38063ED0" w14:textId="77777777" w:rsidR="008A7453" w:rsidRPr="00471D93" w:rsidRDefault="008A7453" w:rsidP="00FB7183">
            <w:pPr>
              <w:pStyle w:val="af6"/>
              <w:jc w:val="right"/>
            </w:pPr>
          </w:p>
        </w:tc>
        <w:tc>
          <w:tcPr>
            <w:tcW w:w="907" w:type="dxa"/>
            <w:shd w:val="clear" w:color="auto" w:fill="auto"/>
            <w:noWrap/>
            <w:vAlign w:val="center"/>
            <w:hideMark/>
          </w:tcPr>
          <w:p w14:paraId="62A47512" w14:textId="77777777" w:rsidR="008A7453" w:rsidRPr="00471D93" w:rsidRDefault="008A7453" w:rsidP="00FB7183">
            <w:pPr>
              <w:pStyle w:val="af6"/>
              <w:jc w:val="right"/>
            </w:pPr>
            <w:r w:rsidRPr="00471D93">
              <w:rPr>
                <w:rFonts w:hint="eastAsia"/>
              </w:rPr>
              <w:t>24.1</w:t>
            </w:r>
          </w:p>
        </w:tc>
        <w:tc>
          <w:tcPr>
            <w:tcW w:w="907" w:type="dxa"/>
            <w:shd w:val="clear" w:color="auto" w:fill="auto"/>
            <w:noWrap/>
            <w:vAlign w:val="center"/>
            <w:hideMark/>
          </w:tcPr>
          <w:p w14:paraId="5A2C26A1" w14:textId="77777777" w:rsidR="008A7453" w:rsidRPr="00471D93" w:rsidRDefault="008A7453" w:rsidP="00FB7183">
            <w:pPr>
              <w:pStyle w:val="af6"/>
              <w:jc w:val="right"/>
            </w:pPr>
            <w:r w:rsidRPr="00471D93">
              <w:rPr>
                <w:rFonts w:hint="eastAsia"/>
              </w:rPr>
              <w:t>72.1</w:t>
            </w:r>
          </w:p>
        </w:tc>
        <w:tc>
          <w:tcPr>
            <w:tcW w:w="907" w:type="dxa"/>
            <w:shd w:val="clear" w:color="auto" w:fill="auto"/>
            <w:noWrap/>
            <w:vAlign w:val="center"/>
            <w:hideMark/>
          </w:tcPr>
          <w:p w14:paraId="6AD2C853" w14:textId="77777777" w:rsidR="008A7453" w:rsidRPr="00471D93" w:rsidRDefault="008A7453" w:rsidP="00FB7183">
            <w:pPr>
              <w:pStyle w:val="af6"/>
              <w:jc w:val="right"/>
            </w:pPr>
            <w:r w:rsidRPr="00471D93">
              <w:rPr>
                <w:rFonts w:hint="eastAsia"/>
              </w:rPr>
              <w:t>3.8</w:t>
            </w:r>
          </w:p>
        </w:tc>
      </w:tr>
      <w:tr w:rsidR="008A7453" w:rsidRPr="00471D93" w14:paraId="0889B64B" w14:textId="77777777" w:rsidTr="00FB7183">
        <w:trPr>
          <w:trHeight w:val="285"/>
          <w:jc w:val="center"/>
        </w:trPr>
        <w:tc>
          <w:tcPr>
            <w:tcW w:w="907" w:type="dxa"/>
            <w:shd w:val="clear" w:color="auto" w:fill="auto"/>
            <w:noWrap/>
            <w:vAlign w:val="center"/>
            <w:hideMark/>
          </w:tcPr>
          <w:p w14:paraId="6DE5DAF9" w14:textId="77777777" w:rsidR="008A7453" w:rsidRPr="00471D93" w:rsidRDefault="008A7453" w:rsidP="00FB7183">
            <w:pPr>
              <w:pStyle w:val="af6"/>
              <w:jc w:val="left"/>
            </w:pPr>
          </w:p>
        </w:tc>
        <w:tc>
          <w:tcPr>
            <w:tcW w:w="907" w:type="dxa"/>
            <w:shd w:val="clear" w:color="auto" w:fill="auto"/>
            <w:noWrap/>
            <w:vAlign w:val="center"/>
            <w:hideMark/>
          </w:tcPr>
          <w:p w14:paraId="260E84FC" w14:textId="77777777" w:rsidR="008A7453" w:rsidRPr="00471D93" w:rsidRDefault="008A7453" w:rsidP="00FB7183">
            <w:pPr>
              <w:pStyle w:val="af6"/>
              <w:jc w:val="left"/>
            </w:pPr>
            <w:r w:rsidRPr="00471D93">
              <w:rPr>
                <w:rFonts w:hint="eastAsia"/>
              </w:rPr>
              <w:t>25</w:t>
            </w:r>
          </w:p>
        </w:tc>
        <w:tc>
          <w:tcPr>
            <w:tcW w:w="907" w:type="dxa"/>
            <w:shd w:val="clear" w:color="auto" w:fill="auto"/>
            <w:noWrap/>
            <w:vAlign w:val="center"/>
            <w:hideMark/>
          </w:tcPr>
          <w:p w14:paraId="16107B36" w14:textId="77777777" w:rsidR="008A7453" w:rsidRPr="00471D93" w:rsidRDefault="008A7453" w:rsidP="00FB7183">
            <w:pPr>
              <w:pStyle w:val="af6"/>
              <w:jc w:val="right"/>
            </w:pPr>
            <w:r w:rsidRPr="00471D93">
              <w:rPr>
                <w:rFonts w:hint="eastAsia"/>
              </w:rPr>
              <w:t>18.8</w:t>
            </w:r>
          </w:p>
        </w:tc>
        <w:tc>
          <w:tcPr>
            <w:tcW w:w="907" w:type="dxa"/>
            <w:shd w:val="clear" w:color="auto" w:fill="auto"/>
            <w:noWrap/>
            <w:vAlign w:val="center"/>
            <w:hideMark/>
          </w:tcPr>
          <w:p w14:paraId="11537AEC" w14:textId="77777777" w:rsidR="008A7453" w:rsidRPr="00471D93" w:rsidRDefault="008A7453" w:rsidP="00FB7183">
            <w:pPr>
              <w:pStyle w:val="af6"/>
              <w:jc w:val="right"/>
            </w:pPr>
            <w:r w:rsidRPr="00471D93">
              <w:rPr>
                <w:rFonts w:hint="eastAsia"/>
              </w:rPr>
              <w:t>81.0</w:t>
            </w:r>
          </w:p>
        </w:tc>
        <w:tc>
          <w:tcPr>
            <w:tcW w:w="907" w:type="dxa"/>
            <w:shd w:val="clear" w:color="auto" w:fill="auto"/>
            <w:noWrap/>
            <w:vAlign w:val="center"/>
            <w:hideMark/>
          </w:tcPr>
          <w:p w14:paraId="4A9F5AF8" w14:textId="77777777" w:rsidR="008A7453" w:rsidRPr="00471D93" w:rsidRDefault="008A7453" w:rsidP="00FB7183">
            <w:pPr>
              <w:pStyle w:val="af6"/>
              <w:jc w:val="right"/>
            </w:pPr>
            <w:r w:rsidRPr="00471D93">
              <w:rPr>
                <w:rFonts w:hint="eastAsia"/>
              </w:rPr>
              <w:t>0.2</w:t>
            </w:r>
          </w:p>
        </w:tc>
        <w:tc>
          <w:tcPr>
            <w:tcW w:w="283" w:type="dxa"/>
            <w:shd w:val="clear" w:color="auto" w:fill="auto"/>
            <w:noWrap/>
            <w:vAlign w:val="center"/>
            <w:hideMark/>
          </w:tcPr>
          <w:p w14:paraId="5E71AE83" w14:textId="77777777" w:rsidR="008A7453" w:rsidRPr="00471D93" w:rsidRDefault="008A7453" w:rsidP="00FB7183">
            <w:pPr>
              <w:pStyle w:val="af6"/>
              <w:jc w:val="right"/>
            </w:pPr>
          </w:p>
        </w:tc>
        <w:tc>
          <w:tcPr>
            <w:tcW w:w="907" w:type="dxa"/>
            <w:shd w:val="clear" w:color="auto" w:fill="auto"/>
            <w:noWrap/>
            <w:vAlign w:val="center"/>
            <w:hideMark/>
          </w:tcPr>
          <w:p w14:paraId="4A40D04D" w14:textId="77777777" w:rsidR="008A7453" w:rsidRPr="00471D93" w:rsidRDefault="008A7453" w:rsidP="00FB7183">
            <w:pPr>
              <w:pStyle w:val="af6"/>
              <w:jc w:val="right"/>
            </w:pPr>
            <w:r w:rsidRPr="00471D93">
              <w:rPr>
                <w:rFonts w:hint="eastAsia"/>
              </w:rPr>
              <w:t>34.1</w:t>
            </w:r>
          </w:p>
        </w:tc>
        <w:tc>
          <w:tcPr>
            <w:tcW w:w="907" w:type="dxa"/>
            <w:shd w:val="clear" w:color="auto" w:fill="auto"/>
            <w:noWrap/>
            <w:vAlign w:val="center"/>
            <w:hideMark/>
          </w:tcPr>
          <w:p w14:paraId="3383E55A" w14:textId="77777777" w:rsidR="008A7453" w:rsidRPr="00471D93" w:rsidRDefault="008A7453" w:rsidP="00FB7183">
            <w:pPr>
              <w:pStyle w:val="af6"/>
              <w:jc w:val="right"/>
            </w:pPr>
            <w:r w:rsidRPr="00471D93">
              <w:rPr>
                <w:rFonts w:hint="eastAsia"/>
              </w:rPr>
              <w:t>62.4</w:t>
            </w:r>
          </w:p>
        </w:tc>
        <w:tc>
          <w:tcPr>
            <w:tcW w:w="907" w:type="dxa"/>
            <w:shd w:val="clear" w:color="auto" w:fill="auto"/>
            <w:noWrap/>
            <w:vAlign w:val="center"/>
            <w:hideMark/>
          </w:tcPr>
          <w:p w14:paraId="66027D31" w14:textId="77777777" w:rsidR="008A7453" w:rsidRPr="00471D93" w:rsidRDefault="008A7453" w:rsidP="00FB7183">
            <w:pPr>
              <w:pStyle w:val="af6"/>
              <w:jc w:val="right"/>
            </w:pPr>
            <w:r w:rsidRPr="00471D93">
              <w:rPr>
                <w:rFonts w:hint="eastAsia"/>
              </w:rPr>
              <w:t>3.5</w:t>
            </w:r>
          </w:p>
        </w:tc>
      </w:tr>
      <w:tr w:rsidR="008A7453" w:rsidRPr="00471D93" w14:paraId="0FD94FC7" w14:textId="77777777" w:rsidTr="00FB7183">
        <w:trPr>
          <w:trHeight w:val="285"/>
          <w:jc w:val="center"/>
        </w:trPr>
        <w:tc>
          <w:tcPr>
            <w:tcW w:w="907" w:type="dxa"/>
            <w:shd w:val="clear" w:color="auto" w:fill="auto"/>
            <w:noWrap/>
            <w:vAlign w:val="center"/>
            <w:hideMark/>
          </w:tcPr>
          <w:p w14:paraId="26230788" w14:textId="77777777" w:rsidR="008A7453" w:rsidRPr="00471D93" w:rsidRDefault="008A7453" w:rsidP="00FB7183">
            <w:pPr>
              <w:pStyle w:val="af6"/>
              <w:jc w:val="left"/>
            </w:pPr>
          </w:p>
        </w:tc>
        <w:tc>
          <w:tcPr>
            <w:tcW w:w="907" w:type="dxa"/>
            <w:shd w:val="clear" w:color="auto" w:fill="auto"/>
            <w:noWrap/>
            <w:vAlign w:val="center"/>
            <w:hideMark/>
          </w:tcPr>
          <w:p w14:paraId="28E4AD4C" w14:textId="77777777" w:rsidR="008A7453" w:rsidRPr="00471D93" w:rsidRDefault="008A7453" w:rsidP="00FB7183">
            <w:pPr>
              <w:pStyle w:val="af6"/>
              <w:jc w:val="left"/>
            </w:pPr>
            <w:r w:rsidRPr="00471D93">
              <w:rPr>
                <w:rFonts w:hint="eastAsia"/>
              </w:rPr>
              <w:t>30</w:t>
            </w:r>
          </w:p>
        </w:tc>
        <w:tc>
          <w:tcPr>
            <w:tcW w:w="907" w:type="dxa"/>
            <w:shd w:val="clear" w:color="auto" w:fill="auto"/>
            <w:noWrap/>
            <w:vAlign w:val="center"/>
            <w:hideMark/>
          </w:tcPr>
          <w:p w14:paraId="67D8FB9F" w14:textId="77777777" w:rsidR="008A7453" w:rsidRPr="00471D93" w:rsidRDefault="008A7453" w:rsidP="00FB7183">
            <w:pPr>
              <w:pStyle w:val="af6"/>
              <w:jc w:val="right"/>
            </w:pPr>
            <w:r w:rsidRPr="00471D93">
              <w:rPr>
                <w:rFonts w:hint="eastAsia"/>
              </w:rPr>
              <w:t>21.8</w:t>
            </w:r>
          </w:p>
        </w:tc>
        <w:tc>
          <w:tcPr>
            <w:tcW w:w="907" w:type="dxa"/>
            <w:shd w:val="clear" w:color="auto" w:fill="auto"/>
            <w:noWrap/>
            <w:vAlign w:val="center"/>
            <w:hideMark/>
          </w:tcPr>
          <w:p w14:paraId="0A39F9C0" w14:textId="77777777" w:rsidR="008A7453" w:rsidRPr="00471D93" w:rsidRDefault="008A7453" w:rsidP="00FB7183">
            <w:pPr>
              <w:pStyle w:val="af6"/>
              <w:jc w:val="right"/>
            </w:pPr>
            <w:r w:rsidRPr="00471D93">
              <w:rPr>
                <w:rFonts w:hint="eastAsia"/>
              </w:rPr>
              <w:t>77.8</w:t>
            </w:r>
          </w:p>
        </w:tc>
        <w:tc>
          <w:tcPr>
            <w:tcW w:w="907" w:type="dxa"/>
            <w:shd w:val="clear" w:color="auto" w:fill="auto"/>
            <w:noWrap/>
            <w:vAlign w:val="center"/>
            <w:hideMark/>
          </w:tcPr>
          <w:p w14:paraId="6D2EFF4F" w14:textId="77777777" w:rsidR="008A7453" w:rsidRPr="00471D93" w:rsidRDefault="008A7453" w:rsidP="00FB7183">
            <w:pPr>
              <w:pStyle w:val="af6"/>
              <w:jc w:val="right"/>
            </w:pPr>
            <w:r w:rsidRPr="00471D93">
              <w:rPr>
                <w:rFonts w:hint="eastAsia"/>
              </w:rPr>
              <w:t>0.3</w:t>
            </w:r>
          </w:p>
        </w:tc>
        <w:tc>
          <w:tcPr>
            <w:tcW w:w="283" w:type="dxa"/>
            <w:shd w:val="clear" w:color="auto" w:fill="auto"/>
            <w:noWrap/>
            <w:vAlign w:val="center"/>
            <w:hideMark/>
          </w:tcPr>
          <w:p w14:paraId="3F055B42" w14:textId="77777777" w:rsidR="008A7453" w:rsidRPr="00471D93" w:rsidRDefault="008A7453" w:rsidP="00FB7183">
            <w:pPr>
              <w:pStyle w:val="af6"/>
              <w:jc w:val="right"/>
            </w:pPr>
          </w:p>
        </w:tc>
        <w:tc>
          <w:tcPr>
            <w:tcW w:w="907" w:type="dxa"/>
            <w:shd w:val="clear" w:color="auto" w:fill="auto"/>
            <w:noWrap/>
            <w:vAlign w:val="center"/>
            <w:hideMark/>
          </w:tcPr>
          <w:p w14:paraId="4B8AB9A2" w14:textId="77777777" w:rsidR="008A7453" w:rsidRPr="00471D93" w:rsidRDefault="008A7453" w:rsidP="00FB7183">
            <w:pPr>
              <w:pStyle w:val="af6"/>
              <w:jc w:val="right"/>
            </w:pPr>
            <w:r w:rsidRPr="00471D93">
              <w:rPr>
                <w:rFonts w:hint="eastAsia"/>
              </w:rPr>
              <w:t>40.0</w:t>
            </w:r>
          </w:p>
        </w:tc>
        <w:tc>
          <w:tcPr>
            <w:tcW w:w="907" w:type="dxa"/>
            <w:shd w:val="clear" w:color="auto" w:fill="auto"/>
            <w:noWrap/>
            <w:vAlign w:val="center"/>
            <w:hideMark/>
          </w:tcPr>
          <w:p w14:paraId="240060B5" w14:textId="77777777" w:rsidR="008A7453" w:rsidRPr="00471D93" w:rsidRDefault="008A7453" w:rsidP="00FB7183">
            <w:pPr>
              <w:pStyle w:val="af6"/>
              <w:jc w:val="right"/>
            </w:pPr>
            <w:r w:rsidRPr="00471D93">
              <w:rPr>
                <w:rFonts w:hint="eastAsia"/>
              </w:rPr>
              <w:t>57.0</w:t>
            </w:r>
          </w:p>
        </w:tc>
        <w:tc>
          <w:tcPr>
            <w:tcW w:w="907" w:type="dxa"/>
            <w:shd w:val="clear" w:color="auto" w:fill="auto"/>
            <w:noWrap/>
            <w:vAlign w:val="center"/>
            <w:hideMark/>
          </w:tcPr>
          <w:p w14:paraId="3D8AC5F6" w14:textId="77777777" w:rsidR="008A7453" w:rsidRPr="00471D93" w:rsidRDefault="008A7453" w:rsidP="00FB7183">
            <w:pPr>
              <w:pStyle w:val="af6"/>
              <w:jc w:val="right"/>
            </w:pPr>
            <w:r w:rsidRPr="00471D93">
              <w:rPr>
                <w:rFonts w:hint="eastAsia"/>
              </w:rPr>
              <w:t>3.0</w:t>
            </w:r>
          </w:p>
        </w:tc>
      </w:tr>
      <w:tr w:rsidR="008A7453" w:rsidRPr="00471D93" w14:paraId="56065532" w14:textId="77777777" w:rsidTr="00FB7183">
        <w:trPr>
          <w:trHeight w:val="285"/>
          <w:jc w:val="center"/>
        </w:trPr>
        <w:tc>
          <w:tcPr>
            <w:tcW w:w="907" w:type="dxa"/>
            <w:shd w:val="clear" w:color="auto" w:fill="auto"/>
            <w:noWrap/>
            <w:vAlign w:val="center"/>
            <w:hideMark/>
          </w:tcPr>
          <w:p w14:paraId="1ED63DDE" w14:textId="77777777" w:rsidR="008A7453" w:rsidRPr="00471D93" w:rsidRDefault="008A7453" w:rsidP="00FB7183">
            <w:pPr>
              <w:pStyle w:val="af6"/>
              <w:jc w:val="left"/>
            </w:pPr>
          </w:p>
        </w:tc>
        <w:tc>
          <w:tcPr>
            <w:tcW w:w="907" w:type="dxa"/>
            <w:shd w:val="clear" w:color="auto" w:fill="auto"/>
            <w:noWrap/>
            <w:vAlign w:val="center"/>
            <w:hideMark/>
          </w:tcPr>
          <w:p w14:paraId="1C102672" w14:textId="77777777" w:rsidR="008A7453" w:rsidRPr="00471D93" w:rsidRDefault="008A7453" w:rsidP="00FB7183">
            <w:pPr>
              <w:pStyle w:val="af6"/>
              <w:jc w:val="left"/>
            </w:pPr>
            <w:r w:rsidRPr="00471D93">
              <w:rPr>
                <w:rFonts w:hint="eastAsia"/>
              </w:rPr>
              <w:t>40</w:t>
            </w:r>
          </w:p>
        </w:tc>
        <w:tc>
          <w:tcPr>
            <w:tcW w:w="907" w:type="dxa"/>
            <w:shd w:val="clear" w:color="auto" w:fill="auto"/>
            <w:noWrap/>
            <w:vAlign w:val="center"/>
            <w:hideMark/>
          </w:tcPr>
          <w:p w14:paraId="329FB11E" w14:textId="77777777" w:rsidR="008A7453" w:rsidRPr="00471D93" w:rsidRDefault="008A7453" w:rsidP="00FB7183">
            <w:pPr>
              <w:pStyle w:val="af6"/>
              <w:jc w:val="right"/>
            </w:pPr>
            <w:r w:rsidRPr="00471D93">
              <w:rPr>
                <w:rFonts w:hint="eastAsia"/>
              </w:rPr>
              <w:t>24.8</w:t>
            </w:r>
          </w:p>
        </w:tc>
        <w:tc>
          <w:tcPr>
            <w:tcW w:w="907" w:type="dxa"/>
            <w:shd w:val="clear" w:color="auto" w:fill="auto"/>
            <w:noWrap/>
            <w:vAlign w:val="center"/>
            <w:hideMark/>
          </w:tcPr>
          <w:p w14:paraId="335A8D3D" w14:textId="77777777" w:rsidR="008A7453" w:rsidRPr="00471D93" w:rsidRDefault="008A7453" w:rsidP="00FB7183">
            <w:pPr>
              <w:pStyle w:val="af6"/>
              <w:jc w:val="right"/>
            </w:pPr>
            <w:r w:rsidRPr="00471D93">
              <w:rPr>
                <w:rFonts w:hint="eastAsia"/>
              </w:rPr>
              <w:t>74.5</w:t>
            </w:r>
          </w:p>
        </w:tc>
        <w:tc>
          <w:tcPr>
            <w:tcW w:w="907" w:type="dxa"/>
            <w:shd w:val="clear" w:color="auto" w:fill="auto"/>
            <w:noWrap/>
            <w:vAlign w:val="center"/>
            <w:hideMark/>
          </w:tcPr>
          <w:p w14:paraId="33E91F9F" w14:textId="77777777" w:rsidR="008A7453" w:rsidRPr="00471D93" w:rsidRDefault="008A7453" w:rsidP="00FB7183">
            <w:pPr>
              <w:pStyle w:val="af6"/>
              <w:jc w:val="right"/>
            </w:pPr>
            <w:r w:rsidRPr="00471D93">
              <w:rPr>
                <w:rFonts w:hint="eastAsia"/>
              </w:rPr>
              <w:t>0.7</w:t>
            </w:r>
          </w:p>
        </w:tc>
        <w:tc>
          <w:tcPr>
            <w:tcW w:w="283" w:type="dxa"/>
            <w:shd w:val="clear" w:color="auto" w:fill="auto"/>
            <w:noWrap/>
            <w:vAlign w:val="center"/>
            <w:hideMark/>
          </w:tcPr>
          <w:p w14:paraId="116EF506" w14:textId="77777777" w:rsidR="008A7453" w:rsidRPr="00471D93" w:rsidRDefault="008A7453" w:rsidP="00FB7183">
            <w:pPr>
              <w:pStyle w:val="af6"/>
              <w:jc w:val="right"/>
            </w:pPr>
          </w:p>
        </w:tc>
        <w:tc>
          <w:tcPr>
            <w:tcW w:w="907" w:type="dxa"/>
            <w:shd w:val="clear" w:color="auto" w:fill="auto"/>
            <w:noWrap/>
            <w:vAlign w:val="center"/>
            <w:hideMark/>
          </w:tcPr>
          <w:p w14:paraId="68BAADFC" w14:textId="77777777" w:rsidR="008A7453" w:rsidRPr="00471D93" w:rsidRDefault="008A7453" w:rsidP="00FB7183">
            <w:pPr>
              <w:pStyle w:val="af6"/>
              <w:jc w:val="right"/>
            </w:pPr>
            <w:r w:rsidRPr="00471D93">
              <w:rPr>
                <w:rFonts w:hint="eastAsia"/>
              </w:rPr>
              <w:t>44.0</w:t>
            </w:r>
          </w:p>
        </w:tc>
        <w:tc>
          <w:tcPr>
            <w:tcW w:w="907" w:type="dxa"/>
            <w:shd w:val="clear" w:color="auto" w:fill="auto"/>
            <w:noWrap/>
            <w:vAlign w:val="center"/>
            <w:hideMark/>
          </w:tcPr>
          <w:p w14:paraId="5CB18F56" w14:textId="77777777" w:rsidR="008A7453" w:rsidRPr="00471D93" w:rsidRDefault="008A7453" w:rsidP="00FB7183">
            <w:pPr>
              <w:pStyle w:val="af6"/>
              <w:jc w:val="right"/>
            </w:pPr>
            <w:r w:rsidRPr="00471D93">
              <w:rPr>
                <w:rFonts w:hint="eastAsia"/>
              </w:rPr>
              <w:t>51.1</w:t>
            </w:r>
          </w:p>
        </w:tc>
        <w:tc>
          <w:tcPr>
            <w:tcW w:w="907" w:type="dxa"/>
            <w:shd w:val="clear" w:color="auto" w:fill="auto"/>
            <w:noWrap/>
            <w:vAlign w:val="center"/>
            <w:hideMark/>
          </w:tcPr>
          <w:p w14:paraId="22D4BA93" w14:textId="77777777" w:rsidR="008A7453" w:rsidRPr="00471D93" w:rsidRDefault="008A7453" w:rsidP="00FB7183">
            <w:pPr>
              <w:pStyle w:val="af6"/>
              <w:jc w:val="right"/>
            </w:pPr>
            <w:r w:rsidRPr="00471D93">
              <w:rPr>
                <w:rFonts w:hint="eastAsia"/>
              </w:rPr>
              <w:t>4.9</w:t>
            </w:r>
          </w:p>
        </w:tc>
      </w:tr>
      <w:tr w:rsidR="008A7453" w:rsidRPr="00471D93" w14:paraId="1C0DFDCE" w14:textId="77777777" w:rsidTr="00FB7183">
        <w:trPr>
          <w:trHeight w:val="285"/>
          <w:jc w:val="center"/>
        </w:trPr>
        <w:tc>
          <w:tcPr>
            <w:tcW w:w="907" w:type="dxa"/>
            <w:shd w:val="clear" w:color="auto" w:fill="auto"/>
            <w:noWrap/>
            <w:vAlign w:val="center"/>
            <w:hideMark/>
          </w:tcPr>
          <w:p w14:paraId="4BFF370E" w14:textId="77777777" w:rsidR="008A7453" w:rsidRPr="00471D93" w:rsidRDefault="008A7453" w:rsidP="00FB7183">
            <w:pPr>
              <w:pStyle w:val="af6"/>
              <w:jc w:val="left"/>
            </w:pPr>
          </w:p>
        </w:tc>
        <w:tc>
          <w:tcPr>
            <w:tcW w:w="907" w:type="dxa"/>
            <w:shd w:val="clear" w:color="auto" w:fill="auto"/>
            <w:noWrap/>
            <w:vAlign w:val="center"/>
            <w:hideMark/>
          </w:tcPr>
          <w:p w14:paraId="18EFF066" w14:textId="77777777" w:rsidR="008A7453" w:rsidRPr="00471D93" w:rsidRDefault="008A7453" w:rsidP="00FB7183">
            <w:pPr>
              <w:pStyle w:val="af6"/>
              <w:jc w:val="left"/>
            </w:pPr>
            <w:r w:rsidRPr="00471D93">
              <w:rPr>
                <w:rFonts w:hint="eastAsia"/>
              </w:rPr>
              <w:t>50</w:t>
            </w:r>
          </w:p>
        </w:tc>
        <w:tc>
          <w:tcPr>
            <w:tcW w:w="907" w:type="dxa"/>
            <w:shd w:val="clear" w:color="auto" w:fill="auto"/>
            <w:noWrap/>
            <w:vAlign w:val="center"/>
            <w:hideMark/>
          </w:tcPr>
          <w:p w14:paraId="47E64A80" w14:textId="77777777" w:rsidR="008A7453" w:rsidRPr="00471D93" w:rsidRDefault="008A7453" w:rsidP="00FB7183">
            <w:pPr>
              <w:pStyle w:val="af6"/>
              <w:jc w:val="right"/>
            </w:pPr>
            <w:r w:rsidRPr="00471D93">
              <w:rPr>
                <w:rFonts w:hint="eastAsia"/>
              </w:rPr>
              <w:t>25.3</w:t>
            </w:r>
          </w:p>
        </w:tc>
        <w:tc>
          <w:tcPr>
            <w:tcW w:w="907" w:type="dxa"/>
            <w:shd w:val="clear" w:color="auto" w:fill="auto"/>
            <w:noWrap/>
            <w:vAlign w:val="center"/>
            <w:hideMark/>
          </w:tcPr>
          <w:p w14:paraId="68C4FB58" w14:textId="77777777" w:rsidR="008A7453" w:rsidRPr="00471D93" w:rsidRDefault="008A7453" w:rsidP="00FB7183">
            <w:pPr>
              <w:pStyle w:val="af6"/>
              <w:jc w:val="right"/>
            </w:pPr>
            <w:r w:rsidRPr="00471D93">
              <w:rPr>
                <w:rFonts w:hint="eastAsia"/>
              </w:rPr>
              <w:t>72.6</w:t>
            </w:r>
          </w:p>
        </w:tc>
        <w:tc>
          <w:tcPr>
            <w:tcW w:w="907" w:type="dxa"/>
            <w:shd w:val="clear" w:color="auto" w:fill="auto"/>
            <w:noWrap/>
            <w:vAlign w:val="center"/>
            <w:hideMark/>
          </w:tcPr>
          <w:p w14:paraId="67EB5FEB" w14:textId="77777777" w:rsidR="008A7453" w:rsidRPr="00471D93" w:rsidRDefault="008A7453" w:rsidP="00FB7183">
            <w:pPr>
              <w:pStyle w:val="af6"/>
              <w:jc w:val="right"/>
            </w:pPr>
            <w:r w:rsidRPr="00471D93">
              <w:rPr>
                <w:rFonts w:hint="eastAsia"/>
              </w:rPr>
              <w:t>2.1</w:t>
            </w:r>
          </w:p>
        </w:tc>
        <w:tc>
          <w:tcPr>
            <w:tcW w:w="283" w:type="dxa"/>
            <w:shd w:val="clear" w:color="auto" w:fill="auto"/>
            <w:noWrap/>
            <w:vAlign w:val="center"/>
            <w:hideMark/>
          </w:tcPr>
          <w:p w14:paraId="4BCBAB5D" w14:textId="77777777" w:rsidR="008A7453" w:rsidRPr="00471D93" w:rsidRDefault="008A7453" w:rsidP="00FB7183">
            <w:pPr>
              <w:pStyle w:val="af6"/>
              <w:jc w:val="right"/>
            </w:pPr>
          </w:p>
        </w:tc>
        <w:tc>
          <w:tcPr>
            <w:tcW w:w="907" w:type="dxa"/>
            <w:shd w:val="clear" w:color="auto" w:fill="auto"/>
            <w:noWrap/>
            <w:vAlign w:val="center"/>
            <w:hideMark/>
          </w:tcPr>
          <w:p w14:paraId="5F79E553" w14:textId="77777777" w:rsidR="008A7453" w:rsidRPr="00471D93" w:rsidRDefault="008A7453" w:rsidP="00FB7183">
            <w:pPr>
              <w:pStyle w:val="af6"/>
              <w:jc w:val="right"/>
            </w:pPr>
            <w:r w:rsidRPr="00471D93">
              <w:rPr>
                <w:rFonts w:hint="eastAsia"/>
              </w:rPr>
              <w:t>46.0</w:t>
            </w:r>
          </w:p>
        </w:tc>
        <w:tc>
          <w:tcPr>
            <w:tcW w:w="907" w:type="dxa"/>
            <w:shd w:val="clear" w:color="auto" w:fill="auto"/>
            <w:noWrap/>
            <w:vAlign w:val="center"/>
            <w:hideMark/>
          </w:tcPr>
          <w:p w14:paraId="625F997C" w14:textId="77777777" w:rsidR="008A7453" w:rsidRPr="00471D93" w:rsidRDefault="008A7453" w:rsidP="00FB7183">
            <w:pPr>
              <w:pStyle w:val="af6"/>
              <w:jc w:val="right"/>
            </w:pPr>
            <w:r w:rsidRPr="00471D93">
              <w:rPr>
                <w:rFonts w:hint="eastAsia"/>
              </w:rPr>
              <w:t>47.8</w:t>
            </w:r>
          </w:p>
        </w:tc>
        <w:tc>
          <w:tcPr>
            <w:tcW w:w="907" w:type="dxa"/>
            <w:shd w:val="clear" w:color="auto" w:fill="auto"/>
            <w:noWrap/>
            <w:vAlign w:val="center"/>
            <w:hideMark/>
          </w:tcPr>
          <w:p w14:paraId="08901F50" w14:textId="77777777" w:rsidR="008A7453" w:rsidRPr="00471D93" w:rsidRDefault="008A7453" w:rsidP="00FB7183">
            <w:pPr>
              <w:pStyle w:val="af6"/>
              <w:jc w:val="right"/>
            </w:pPr>
            <w:r w:rsidRPr="00471D93">
              <w:rPr>
                <w:rFonts w:hint="eastAsia"/>
              </w:rPr>
              <w:t>6.3</w:t>
            </w:r>
          </w:p>
        </w:tc>
      </w:tr>
      <w:tr w:rsidR="008A7453" w:rsidRPr="00471D93" w14:paraId="56F2CE47" w14:textId="77777777" w:rsidTr="00FB7183">
        <w:trPr>
          <w:trHeight w:val="285"/>
          <w:jc w:val="center"/>
        </w:trPr>
        <w:tc>
          <w:tcPr>
            <w:tcW w:w="907" w:type="dxa"/>
            <w:shd w:val="clear" w:color="auto" w:fill="auto"/>
            <w:noWrap/>
            <w:vAlign w:val="center"/>
            <w:hideMark/>
          </w:tcPr>
          <w:p w14:paraId="5FCE9516" w14:textId="77777777" w:rsidR="008A7453" w:rsidRPr="00471D93" w:rsidRDefault="008A7453" w:rsidP="00FB7183">
            <w:pPr>
              <w:pStyle w:val="af6"/>
              <w:jc w:val="left"/>
            </w:pPr>
          </w:p>
        </w:tc>
        <w:tc>
          <w:tcPr>
            <w:tcW w:w="907" w:type="dxa"/>
            <w:shd w:val="clear" w:color="auto" w:fill="auto"/>
            <w:noWrap/>
            <w:vAlign w:val="center"/>
            <w:hideMark/>
          </w:tcPr>
          <w:p w14:paraId="133A5140" w14:textId="77777777" w:rsidR="008A7453" w:rsidRPr="00471D93" w:rsidRDefault="008A7453" w:rsidP="00FB7183">
            <w:pPr>
              <w:pStyle w:val="af6"/>
              <w:jc w:val="left"/>
            </w:pPr>
            <w:r w:rsidRPr="00471D93">
              <w:rPr>
                <w:rFonts w:hint="eastAsia"/>
              </w:rPr>
              <w:t>75</w:t>
            </w:r>
          </w:p>
        </w:tc>
        <w:tc>
          <w:tcPr>
            <w:tcW w:w="907" w:type="dxa"/>
            <w:shd w:val="clear" w:color="auto" w:fill="auto"/>
            <w:noWrap/>
            <w:vAlign w:val="center"/>
            <w:hideMark/>
          </w:tcPr>
          <w:p w14:paraId="3F4BB913" w14:textId="77777777" w:rsidR="008A7453" w:rsidRPr="00471D93" w:rsidRDefault="008A7453" w:rsidP="00FB7183">
            <w:pPr>
              <w:pStyle w:val="af6"/>
              <w:jc w:val="right"/>
            </w:pPr>
            <w:r w:rsidRPr="00471D93">
              <w:rPr>
                <w:rFonts w:hint="eastAsia"/>
              </w:rPr>
              <w:t>24.3</w:t>
            </w:r>
          </w:p>
        </w:tc>
        <w:tc>
          <w:tcPr>
            <w:tcW w:w="907" w:type="dxa"/>
            <w:shd w:val="clear" w:color="auto" w:fill="auto"/>
            <w:noWrap/>
            <w:vAlign w:val="center"/>
            <w:hideMark/>
          </w:tcPr>
          <w:p w14:paraId="5707E9EA" w14:textId="77777777" w:rsidR="008A7453" w:rsidRPr="00471D93" w:rsidRDefault="008A7453" w:rsidP="00FB7183">
            <w:pPr>
              <w:pStyle w:val="af6"/>
              <w:jc w:val="right"/>
            </w:pPr>
            <w:r w:rsidRPr="00471D93">
              <w:rPr>
                <w:rFonts w:hint="eastAsia"/>
              </w:rPr>
              <w:t>68.9</w:t>
            </w:r>
          </w:p>
        </w:tc>
        <w:tc>
          <w:tcPr>
            <w:tcW w:w="907" w:type="dxa"/>
            <w:shd w:val="clear" w:color="auto" w:fill="auto"/>
            <w:noWrap/>
            <w:vAlign w:val="center"/>
            <w:hideMark/>
          </w:tcPr>
          <w:p w14:paraId="65A591F1" w14:textId="77777777" w:rsidR="008A7453" w:rsidRPr="00471D93" w:rsidRDefault="008A7453" w:rsidP="00FB7183">
            <w:pPr>
              <w:pStyle w:val="af6"/>
              <w:jc w:val="right"/>
            </w:pPr>
            <w:r w:rsidRPr="00471D93">
              <w:rPr>
                <w:rFonts w:hint="eastAsia"/>
              </w:rPr>
              <w:t>6.8</w:t>
            </w:r>
          </w:p>
        </w:tc>
        <w:tc>
          <w:tcPr>
            <w:tcW w:w="283" w:type="dxa"/>
            <w:shd w:val="clear" w:color="auto" w:fill="auto"/>
            <w:noWrap/>
            <w:vAlign w:val="center"/>
            <w:hideMark/>
          </w:tcPr>
          <w:p w14:paraId="1BDCC5E3" w14:textId="77777777" w:rsidR="008A7453" w:rsidRPr="00471D93" w:rsidRDefault="008A7453" w:rsidP="00FB7183">
            <w:pPr>
              <w:pStyle w:val="af6"/>
              <w:jc w:val="right"/>
            </w:pPr>
          </w:p>
        </w:tc>
        <w:tc>
          <w:tcPr>
            <w:tcW w:w="907" w:type="dxa"/>
            <w:shd w:val="clear" w:color="auto" w:fill="auto"/>
            <w:noWrap/>
            <w:vAlign w:val="center"/>
            <w:hideMark/>
          </w:tcPr>
          <w:p w14:paraId="7FA04830" w14:textId="77777777" w:rsidR="008A7453" w:rsidRPr="00471D93" w:rsidRDefault="008A7453" w:rsidP="00FB7183">
            <w:pPr>
              <w:pStyle w:val="af6"/>
              <w:jc w:val="right"/>
            </w:pPr>
            <w:r w:rsidRPr="00471D93">
              <w:rPr>
                <w:rFonts w:hint="eastAsia"/>
              </w:rPr>
              <w:t>44.5</w:t>
            </w:r>
          </w:p>
        </w:tc>
        <w:tc>
          <w:tcPr>
            <w:tcW w:w="907" w:type="dxa"/>
            <w:shd w:val="clear" w:color="auto" w:fill="auto"/>
            <w:noWrap/>
            <w:vAlign w:val="center"/>
            <w:hideMark/>
          </w:tcPr>
          <w:p w14:paraId="42FE5884" w14:textId="77777777" w:rsidR="008A7453" w:rsidRPr="00471D93" w:rsidRDefault="008A7453" w:rsidP="00FB7183">
            <w:pPr>
              <w:pStyle w:val="af6"/>
              <w:jc w:val="right"/>
            </w:pPr>
            <w:r w:rsidRPr="00471D93">
              <w:rPr>
                <w:rFonts w:hint="eastAsia"/>
              </w:rPr>
              <w:t>44.7</w:t>
            </w:r>
          </w:p>
        </w:tc>
        <w:tc>
          <w:tcPr>
            <w:tcW w:w="907" w:type="dxa"/>
            <w:shd w:val="clear" w:color="auto" w:fill="auto"/>
            <w:noWrap/>
            <w:vAlign w:val="center"/>
            <w:hideMark/>
          </w:tcPr>
          <w:p w14:paraId="32969C31" w14:textId="77777777" w:rsidR="008A7453" w:rsidRPr="00471D93" w:rsidRDefault="008A7453" w:rsidP="00FB7183">
            <w:pPr>
              <w:pStyle w:val="af6"/>
              <w:jc w:val="right"/>
            </w:pPr>
            <w:r w:rsidRPr="00471D93">
              <w:rPr>
                <w:rFonts w:hint="eastAsia"/>
              </w:rPr>
              <w:t>10.8</w:t>
            </w:r>
          </w:p>
        </w:tc>
      </w:tr>
      <w:tr w:rsidR="008A7453" w:rsidRPr="00471D93" w14:paraId="7F29D6ED" w14:textId="77777777" w:rsidTr="00FB7183">
        <w:trPr>
          <w:trHeight w:val="285"/>
          <w:jc w:val="center"/>
        </w:trPr>
        <w:tc>
          <w:tcPr>
            <w:tcW w:w="907" w:type="dxa"/>
            <w:shd w:val="clear" w:color="auto" w:fill="auto"/>
            <w:noWrap/>
            <w:vAlign w:val="center"/>
            <w:hideMark/>
          </w:tcPr>
          <w:p w14:paraId="3BE068C3" w14:textId="77777777" w:rsidR="008A7453" w:rsidRPr="00471D93" w:rsidRDefault="008A7453" w:rsidP="00FB7183">
            <w:pPr>
              <w:pStyle w:val="af6"/>
              <w:jc w:val="left"/>
            </w:pPr>
          </w:p>
        </w:tc>
        <w:tc>
          <w:tcPr>
            <w:tcW w:w="907" w:type="dxa"/>
            <w:shd w:val="clear" w:color="auto" w:fill="auto"/>
            <w:noWrap/>
            <w:vAlign w:val="center"/>
            <w:hideMark/>
          </w:tcPr>
          <w:p w14:paraId="2B1FDB0E" w14:textId="77777777" w:rsidR="008A7453" w:rsidRPr="00471D93" w:rsidRDefault="008A7453" w:rsidP="00FB7183">
            <w:pPr>
              <w:pStyle w:val="af6"/>
              <w:jc w:val="left"/>
            </w:pPr>
            <w:r w:rsidRPr="00471D93">
              <w:rPr>
                <w:rFonts w:hint="eastAsia"/>
              </w:rPr>
              <w:t>100</w:t>
            </w:r>
          </w:p>
        </w:tc>
        <w:tc>
          <w:tcPr>
            <w:tcW w:w="907" w:type="dxa"/>
            <w:shd w:val="clear" w:color="auto" w:fill="auto"/>
            <w:noWrap/>
            <w:vAlign w:val="center"/>
            <w:hideMark/>
          </w:tcPr>
          <w:p w14:paraId="0023763E" w14:textId="77777777" w:rsidR="008A7453" w:rsidRPr="00471D93" w:rsidRDefault="008A7453" w:rsidP="00FB7183">
            <w:pPr>
              <w:pStyle w:val="af6"/>
              <w:jc w:val="right"/>
            </w:pPr>
            <w:r w:rsidRPr="00471D93">
              <w:rPr>
                <w:rFonts w:hint="eastAsia"/>
              </w:rPr>
              <w:t>24.1</w:t>
            </w:r>
          </w:p>
        </w:tc>
        <w:tc>
          <w:tcPr>
            <w:tcW w:w="907" w:type="dxa"/>
            <w:shd w:val="clear" w:color="auto" w:fill="auto"/>
            <w:noWrap/>
            <w:vAlign w:val="center"/>
            <w:hideMark/>
          </w:tcPr>
          <w:p w14:paraId="6B7BC6F1" w14:textId="77777777" w:rsidR="008A7453" w:rsidRPr="00471D93" w:rsidRDefault="008A7453" w:rsidP="00FB7183">
            <w:pPr>
              <w:pStyle w:val="af6"/>
              <w:jc w:val="right"/>
            </w:pPr>
            <w:r w:rsidRPr="00471D93">
              <w:rPr>
                <w:rFonts w:hint="eastAsia"/>
              </w:rPr>
              <w:t>67.6</w:t>
            </w:r>
          </w:p>
        </w:tc>
        <w:tc>
          <w:tcPr>
            <w:tcW w:w="907" w:type="dxa"/>
            <w:shd w:val="clear" w:color="auto" w:fill="auto"/>
            <w:noWrap/>
            <w:vAlign w:val="center"/>
            <w:hideMark/>
          </w:tcPr>
          <w:p w14:paraId="068C0205" w14:textId="77777777" w:rsidR="008A7453" w:rsidRPr="00471D93" w:rsidRDefault="008A7453" w:rsidP="00FB7183">
            <w:pPr>
              <w:pStyle w:val="af6"/>
              <w:jc w:val="right"/>
            </w:pPr>
            <w:r w:rsidRPr="00471D93">
              <w:rPr>
                <w:rFonts w:hint="eastAsia"/>
              </w:rPr>
              <w:t>8.3</w:t>
            </w:r>
          </w:p>
        </w:tc>
        <w:tc>
          <w:tcPr>
            <w:tcW w:w="283" w:type="dxa"/>
            <w:shd w:val="clear" w:color="auto" w:fill="auto"/>
            <w:noWrap/>
            <w:vAlign w:val="center"/>
            <w:hideMark/>
          </w:tcPr>
          <w:p w14:paraId="44361C0F" w14:textId="77777777" w:rsidR="008A7453" w:rsidRPr="00471D93" w:rsidRDefault="008A7453" w:rsidP="00FB7183">
            <w:pPr>
              <w:pStyle w:val="af6"/>
              <w:jc w:val="right"/>
            </w:pPr>
          </w:p>
        </w:tc>
        <w:tc>
          <w:tcPr>
            <w:tcW w:w="907" w:type="dxa"/>
            <w:shd w:val="clear" w:color="auto" w:fill="auto"/>
            <w:noWrap/>
            <w:vAlign w:val="center"/>
            <w:hideMark/>
          </w:tcPr>
          <w:p w14:paraId="6ADF45A9" w14:textId="77777777" w:rsidR="008A7453" w:rsidRPr="00471D93" w:rsidRDefault="008A7453" w:rsidP="00FB7183">
            <w:pPr>
              <w:pStyle w:val="af6"/>
              <w:jc w:val="right"/>
            </w:pPr>
            <w:r w:rsidRPr="00471D93">
              <w:rPr>
                <w:rFonts w:hint="eastAsia"/>
              </w:rPr>
              <w:t>47.9</w:t>
            </w:r>
          </w:p>
        </w:tc>
        <w:tc>
          <w:tcPr>
            <w:tcW w:w="907" w:type="dxa"/>
            <w:shd w:val="clear" w:color="auto" w:fill="auto"/>
            <w:noWrap/>
            <w:vAlign w:val="center"/>
            <w:hideMark/>
          </w:tcPr>
          <w:p w14:paraId="128058E9" w14:textId="77777777" w:rsidR="008A7453" w:rsidRPr="00471D93" w:rsidRDefault="008A7453" w:rsidP="00FB7183">
            <w:pPr>
              <w:pStyle w:val="af6"/>
              <w:jc w:val="right"/>
            </w:pPr>
            <w:r w:rsidRPr="00471D93">
              <w:rPr>
                <w:rFonts w:hint="eastAsia"/>
              </w:rPr>
              <w:t>39.5</w:t>
            </w:r>
          </w:p>
        </w:tc>
        <w:tc>
          <w:tcPr>
            <w:tcW w:w="907" w:type="dxa"/>
            <w:shd w:val="clear" w:color="auto" w:fill="auto"/>
            <w:noWrap/>
            <w:vAlign w:val="center"/>
            <w:hideMark/>
          </w:tcPr>
          <w:p w14:paraId="60DFA781" w14:textId="77777777" w:rsidR="008A7453" w:rsidRPr="00471D93" w:rsidRDefault="008A7453" w:rsidP="00FB7183">
            <w:pPr>
              <w:pStyle w:val="af6"/>
              <w:jc w:val="right"/>
            </w:pPr>
            <w:r w:rsidRPr="00471D93">
              <w:rPr>
                <w:rFonts w:hint="eastAsia"/>
              </w:rPr>
              <w:t>12.6</w:t>
            </w:r>
          </w:p>
        </w:tc>
      </w:tr>
      <w:tr w:rsidR="008A7453" w:rsidRPr="00471D93" w14:paraId="3526E9A8" w14:textId="77777777" w:rsidTr="00FB7183">
        <w:trPr>
          <w:trHeight w:val="285"/>
          <w:jc w:val="center"/>
        </w:trPr>
        <w:tc>
          <w:tcPr>
            <w:tcW w:w="907" w:type="dxa"/>
            <w:shd w:val="clear" w:color="auto" w:fill="auto"/>
            <w:noWrap/>
            <w:vAlign w:val="center"/>
          </w:tcPr>
          <w:p w14:paraId="032744DA" w14:textId="77777777" w:rsidR="008A7453" w:rsidRPr="00471D93" w:rsidRDefault="008A7453" w:rsidP="00FB7183">
            <w:pPr>
              <w:pStyle w:val="af6"/>
              <w:jc w:val="left"/>
            </w:pPr>
          </w:p>
        </w:tc>
        <w:tc>
          <w:tcPr>
            <w:tcW w:w="907" w:type="dxa"/>
            <w:shd w:val="clear" w:color="auto" w:fill="auto"/>
            <w:noWrap/>
            <w:vAlign w:val="center"/>
          </w:tcPr>
          <w:p w14:paraId="14891153" w14:textId="77777777" w:rsidR="008A7453" w:rsidRPr="00471D93" w:rsidRDefault="008A7453" w:rsidP="00FB7183">
            <w:pPr>
              <w:pStyle w:val="af6"/>
              <w:jc w:val="left"/>
            </w:pPr>
          </w:p>
        </w:tc>
        <w:tc>
          <w:tcPr>
            <w:tcW w:w="907" w:type="dxa"/>
            <w:shd w:val="clear" w:color="auto" w:fill="auto"/>
            <w:noWrap/>
            <w:vAlign w:val="center"/>
          </w:tcPr>
          <w:p w14:paraId="696A647C" w14:textId="77777777" w:rsidR="008A7453" w:rsidRPr="00471D93" w:rsidRDefault="008A7453" w:rsidP="00FB7183">
            <w:pPr>
              <w:pStyle w:val="af6"/>
              <w:jc w:val="right"/>
            </w:pPr>
          </w:p>
        </w:tc>
        <w:tc>
          <w:tcPr>
            <w:tcW w:w="907" w:type="dxa"/>
            <w:shd w:val="clear" w:color="auto" w:fill="auto"/>
            <w:noWrap/>
            <w:vAlign w:val="center"/>
          </w:tcPr>
          <w:p w14:paraId="319DD6E5" w14:textId="77777777" w:rsidR="008A7453" w:rsidRPr="00471D93" w:rsidRDefault="008A7453" w:rsidP="00FB7183">
            <w:pPr>
              <w:pStyle w:val="af6"/>
              <w:jc w:val="right"/>
            </w:pPr>
          </w:p>
        </w:tc>
        <w:tc>
          <w:tcPr>
            <w:tcW w:w="907" w:type="dxa"/>
            <w:shd w:val="clear" w:color="auto" w:fill="auto"/>
            <w:noWrap/>
            <w:vAlign w:val="center"/>
          </w:tcPr>
          <w:p w14:paraId="0F49CD9C" w14:textId="77777777" w:rsidR="008A7453" w:rsidRPr="00471D93" w:rsidRDefault="008A7453" w:rsidP="00FB7183">
            <w:pPr>
              <w:pStyle w:val="af6"/>
              <w:jc w:val="right"/>
            </w:pPr>
          </w:p>
        </w:tc>
        <w:tc>
          <w:tcPr>
            <w:tcW w:w="283" w:type="dxa"/>
            <w:shd w:val="clear" w:color="auto" w:fill="auto"/>
            <w:noWrap/>
            <w:vAlign w:val="center"/>
          </w:tcPr>
          <w:p w14:paraId="1D6198EA" w14:textId="77777777" w:rsidR="008A7453" w:rsidRPr="00471D93" w:rsidRDefault="008A7453" w:rsidP="00FB7183">
            <w:pPr>
              <w:pStyle w:val="af6"/>
              <w:jc w:val="right"/>
            </w:pPr>
          </w:p>
        </w:tc>
        <w:tc>
          <w:tcPr>
            <w:tcW w:w="907" w:type="dxa"/>
            <w:shd w:val="clear" w:color="auto" w:fill="auto"/>
            <w:noWrap/>
            <w:vAlign w:val="center"/>
          </w:tcPr>
          <w:p w14:paraId="4434082C" w14:textId="77777777" w:rsidR="008A7453" w:rsidRPr="00471D93" w:rsidRDefault="008A7453" w:rsidP="00FB7183">
            <w:pPr>
              <w:pStyle w:val="af6"/>
              <w:jc w:val="right"/>
            </w:pPr>
          </w:p>
        </w:tc>
        <w:tc>
          <w:tcPr>
            <w:tcW w:w="907" w:type="dxa"/>
            <w:shd w:val="clear" w:color="auto" w:fill="auto"/>
            <w:noWrap/>
            <w:vAlign w:val="center"/>
          </w:tcPr>
          <w:p w14:paraId="1B2A5E8C" w14:textId="77777777" w:rsidR="008A7453" w:rsidRPr="00471D93" w:rsidRDefault="008A7453" w:rsidP="00FB7183">
            <w:pPr>
              <w:pStyle w:val="af6"/>
              <w:jc w:val="right"/>
            </w:pPr>
          </w:p>
        </w:tc>
        <w:tc>
          <w:tcPr>
            <w:tcW w:w="907" w:type="dxa"/>
            <w:shd w:val="clear" w:color="auto" w:fill="auto"/>
            <w:noWrap/>
            <w:vAlign w:val="center"/>
          </w:tcPr>
          <w:p w14:paraId="4379DD2D" w14:textId="77777777" w:rsidR="008A7453" w:rsidRPr="00471D93" w:rsidRDefault="008A7453" w:rsidP="00FB7183">
            <w:pPr>
              <w:pStyle w:val="af6"/>
              <w:jc w:val="right"/>
            </w:pPr>
          </w:p>
        </w:tc>
      </w:tr>
      <w:tr w:rsidR="008A7453" w:rsidRPr="00471D93" w14:paraId="63808137" w14:textId="77777777" w:rsidTr="00FB7183">
        <w:trPr>
          <w:trHeight w:val="285"/>
          <w:jc w:val="center"/>
        </w:trPr>
        <w:tc>
          <w:tcPr>
            <w:tcW w:w="907" w:type="dxa"/>
            <w:shd w:val="clear" w:color="auto" w:fill="auto"/>
            <w:noWrap/>
            <w:vAlign w:val="center"/>
            <w:hideMark/>
          </w:tcPr>
          <w:p w14:paraId="30DE917F" w14:textId="77777777" w:rsidR="008A7453" w:rsidRPr="00471D93" w:rsidRDefault="008A7453" w:rsidP="00FB7183">
            <w:pPr>
              <w:pStyle w:val="af6"/>
              <w:jc w:val="left"/>
            </w:pPr>
            <w:r w:rsidRPr="00471D93">
              <w:rPr>
                <w:rFonts w:hint="eastAsia"/>
              </w:rPr>
              <w:t>Worst</w:t>
            </w:r>
          </w:p>
        </w:tc>
        <w:tc>
          <w:tcPr>
            <w:tcW w:w="907" w:type="dxa"/>
            <w:shd w:val="clear" w:color="auto" w:fill="auto"/>
            <w:noWrap/>
            <w:vAlign w:val="center"/>
            <w:hideMark/>
          </w:tcPr>
          <w:p w14:paraId="65808934" w14:textId="77777777" w:rsidR="008A7453" w:rsidRPr="00471D93" w:rsidRDefault="008A7453" w:rsidP="00FB7183">
            <w:pPr>
              <w:pStyle w:val="af6"/>
              <w:jc w:val="left"/>
            </w:pPr>
            <w:r w:rsidRPr="00471D93">
              <w:rPr>
                <w:rFonts w:hint="eastAsia"/>
              </w:rPr>
              <w:t>10</w:t>
            </w:r>
          </w:p>
        </w:tc>
        <w:tc>
          <w:tcPr>
            <w:tcW w:w="907" w:type="dxa"/>
            <w:shd w:val="clear" w:color="auto" w:fill="auto"/>
            <w:noWrap/>
            <w:vAlign w:val="center"/>
            <w:hideMark/>
          </w:tcPr>
          <w:p w14:paraId="0F1C8874" w14:textId="77777777" w:rsidR="008A7453" w:rsidRPr="00471D93" w:rsidRDefault="008A7453" w:rsidP="00FB7183">
            <w:pPr>
              <w:pStyle w:val="af6"/>
              <w:jc w:val="right"/>
            </w:pPr>
            <w:r w:rsidRPr="00471D93">
              <w:rPr>
                <w:rFonts w:hint="eastAsia"/>
              </w:rPr>
              <w:t>0.8</w:t>
            </w:r>
          </w:p>
        </w:tc>
        <w:tc>
          <w:tcPr>
            <w:tcW w:w="907" w:type="dxa"/>
            <w:shd w:val="clear" w:color="auto" w:fill="auto"/>
            <w:noWrap/>
            <w:vAlign w:val="center"/>
            <w:hideMark/>
          </w:tcPr>
          <w:p w14:paraId="54AB8795" w14:textId="77777777" w:rsidR="008A7453" w:rsidRPr="00471D93" w:rsidRDefault="008A7453" w:rsidP="00FB7183">
            <w:pPr>
              <w:pStyle w:val="af6"/>
              <w:jc w:val="right"/>
            </w:pPr>
            <w:r w:rsidRPr="00471D93">
              <w:rPr>
                <w:rFonts w:hint="eastAsia"/>
              </w:rPr>
              <w:t>99.2</w:t>
            </w:r>
          </w:p>
        </w:tc>
        <w:tc>
          <w:tcPr>
            <w:tcW w:w="907" w:type="dxa"/>
            <w:shd w:val="clear" w:color="auto" w:fill="auto"/>
            <w:noWrap/>
            <w:vAlign w:val="center"/>
            <w:hideMark/>
          </w:tcPr>
          <w:p w14:paraId="537D36DE" w14:textId="77777777" w:rsidR="008A7453" w:rsidRPr="00471D93" w:rsidRDefault="008A7453" w:rsidP="00FB7183">
            <w:pPr>
              <w:pStyle w:val="af6"/>
              <w:jc w:val="right"/>
            </w:pPr>
            <w:r w:rsidRPr="00471D93">
              <w:rPr>
                <w:rFonts w:hint="eastAsia"/>
              </w:rPr>
              <w:t>0.0</w:t>
            </w:r>
          </w:p>
        </w:tc>
        <w:tc>
          <w:tcPr>
            <w:tcW w:w="283" w:type="dxa"/>
            <w:shd w:val="clear" w:color="auto" w:fill="auto"/>
            <w:noWrap/>
            <w:vAlign w:val="center"/>
            <w:hideMark/>
          </w:tcPr>
          <w:p w14:paraId="05AED764" w14:textId="77777777" w:rsidR="008A7453" w:rsidRPr="00471D93" w:rsidRDefault="008A7453" w:rsidP="00FB7183">
            <w:pPr>
              <w:pStyle w:val="af6"/>
              <w:jc w:val="right"/>
            </w:pPr>
          </w:p>
        </w:tc>
        <w:tc>
          <w:tcPr>
            <w:tcW w:w="907" w:type="dxa"/>
            <w:shd w:val="clear" w:color="auto" w:fill="auto"/>
            <w:noWrap/>
            <w:vAlign w:val="center"/>
            <w:hideMark/>
          </w:tcPr>
          <w:p w14:paraId="1F89CAA8" w14:textId="77777777" w:rsidR="008A7453" w:rsidRPr="00471D93" w:rsidRDefault="008A7453" w:rsidP="00FB7183">
            <w:pPr>
              <w:pStyle w:val="af6"/>
              <w:jc w:val="right"/>
            </w:pPr>
            <w:r w:rsidRPr="00471D93">
              <w:rPr>
                <w:rFonts w:hint="eastAsia"/>
              </w:rPr>
              <w:t>1.8</w:t>
            </w:r>
          </w:p>
        </w:tc>
        <w:tc>
          <w:tcPr>
            <w:tcW w:w="907" w:type="dxa"/>
            <w:shd w:val="clear" w:color="auto" w:fill="auto"/>
            <w:noWrap/>
            <w:vAlign w:val="center"/>
            <w:hideMark/>
          </w:tcPr>
          <w:p w14:paraId="043052C5" w14:textId="77777777" w:rsidR="008A7453" w:rsidRPr="00471D93" w:rsidRDefault="008A7453" w:rsidP="00FB7183">
            <w:pPr>
              <w:pStyle w:val="af6"/>
              <w:jc w:val="right"/>
            </w:pPr>
            <w:r w:rsidRPr="00471D93">
              <w:rPr>
                <w:rFonts w:hint="eastAsia"/>
              </w:rPr>
              <w:t>98.1</w:t>
            </w:r>
          </w:p>
        </w:tc>
        <w:tc>
          <w:tcPr>
            <w:tcW w:w="907" w:type="dxa"/>
            <w:shd w:val="clear" w:color="auto" w:fill="auto"/>
            <w:noWrap/>
            <w:vAlign w:val="center"/>
            <w:hideMark/>
          </w:tcPr>
          <w:p w14:paraId="4CE40AD6" w14:textId="77777777" w:rsidR="008A7453" w:rsidRPr="00471D93" w:rsidRDefault="008A7453" w:rsidP="00FB7183">
            <w:pPr>
              <w:pStyle w:val="af6"/>
              <w:jc w:val="right"/>
            </w:pPr>
            <w:r w:rsidRPr="00471D93">
              <w:rPr>
                <w:rFonts w:hint="eastAsia"/>
              </w:rPr>
              <w:t>0.1</w:t>
            </w:r>
          </w:p>
        </w:tc>
      </w:tr>
      <w:tr w:rsidR="008A7453" w:rsidRPr="00471D93" w14:paraId="02272DAF" w14:textId="77777777" w:rsidTr="00FB7183">
        <w:trPr>
          <w:trHeight w:val="285"/>
          <w:jc w:val="center"/>
        </w:trPr>
        <w:tc>
          <w:tcPr>
            <w:tcW w:w="907" w:type="dxa"/>
            <w:shd w:val="clear" w:color="auto" w:fill="auto"/>
            <w:noWrap/>
            <w:vAlign w:val="center"/>
            <w:hideMark/>
          </w:tcPr>
          <w:p w14:paraId="53EA1423" w14:textId="77777777" w:rsidR="008A7453" w:rsidRPr="00471D93" w:rsidRDefault="008A7453" w:rsidP="00FB7183">
            <w:pPr>
              <w:pStyle w:val="af6"/>
              <w:jc w:val="left"/>
            </w:pPr>
          </w:p>
        </w:tc>
        <w:tc>
          <w:tcPr>
            <w:tcW w:w="907" w:type="dxa"/>
            <w:shd w:val="clear" w:color="auto" w:fill="auto"/>
            <w:noWrap/>
            <w:vAlign w:val="center"/>
            <w:hideMark/>
          </w:tcPr>
          <w:p w14:paraId="561377E7" w14:textId="77777777" w:rsidR="008A7453" w:rsidRPr="00471D93" w:rsidRDefault="008A7453" w:rsidP="00FB7183">
            <w:pPr>
              <w:pStyle w:val="af6"/>
              <w:jc w:val="left"/>
            </w:pPr>
            <w:r w:rsidRPr="00471D93">
              <w:rPr>
                <w:rFonts w:hint="eastAsia"/>
              </w:rPr>
              <w:t>15</w:t>
            </w:r>
          </w:p>
        </w:tc>
        <w:tc>
          <w:tcPr>
            <w:tcW w:w="907" w:type="dxa"/>
            <w:shd w:val="clear" w:color="auto" w:fill="auto"/>
            <w:noWrap/>
            <w:vAlign w:val="center"/>
            <w:hideMark/>
          </w:tcPr>
          <w:p w14:paraId="43EBB60E" w14:textId="77777777" w:rsidR="008A7453" w:rsidRPr="00471D93" w:rsidRDefault="008A7453" w:rsidP="00FB7183">
            <w:pPr>
              <w:pStyle w:val="af6"/>
              <w:jc w:val="right"/>
            </w:pPr>
            <w:r w:rsidRPr="00471D93">
              <w:rPr>
                <w:rFonts w:hint="eastAsia"/>
              </w:rPr>
              <w:t>6.8</w:t>
            </w:r>
          </w:p>
        </w:tc>
        <w:tc>
          <w:tcPr>
            <w:tcW w:w="907" w:type="dxa"/>
            <w:shd w:val="clear" w:color="auto" w:fill="auto"/>
            <w:noWrap/>
            <w:vAlign w:val="center"/>
            <w:hideMark/>
          </w:tcPr>
          <w:p w14:paraId="44B40875" w14:textId="77777777" w:rsidR="008A7453" w:rsidRPr="00471D93" w:rsidRDefault="008A7453" w:rsidP="00FB7183">
            <w:pPr>
              <w:pStyle w:val="af6"/>
              <w:jc w:val="right"/>
            </w:pPr>
            <w:r w:rsidRPr="00471D93">
              <w:rPr>
                <w:rFonts w:hint="eastAsia"/>
              </w:rPr>
              <w:t>93.1</w:t>
            </w:r>
          </w:p>
        </w:tc>
        <w:tc>
          <w:tcPr>
            <w:tcW w:w="907" w:type="dxa"/>
            <w:shd w:val="clear" w:color="auto" w:fill="auto"/>
            <w:noWrap/>
            <w:vAlign w:val="center"/>
            <w:hideMark/>
          </w:tcPr>
          <w:p w14:paraId="49B55462" w14:textId="77777777" w:rsidR="008A7453" w:rsidRPr="00471D93" w:rsidRDefault="008A7453" w:rsidP="00FB7183">
            <w:pPr>
              <w:pStyle w:val="af6"/>
              <w:jc w:val="right"/>
            </w:pPr>
            <w:r w:rsidRPr="00471D93">
              <w:rPr>
                <w:rFonts w:hint="eastAsia"/>
              </w:rPr>
              <w:t>0.1</w:t>
            </w:r>
          </w:p>
        </w:tc>
        <w:tc>
          <w:tcPr>
            <w:tcW w:w="283" w:type="dxa"/>
            <w:shd w:val="clear" w:color="auto" w:fill="auto"/>
            <w:noWrap/>
            <w:vAlign w:val="center"/>
            <w:hideMark/>
          </w:tcPr>
          <w:p w14:paraId="4C73124F" w14:textId="77777777" w:rsidR="008A7453" w:rsidRPr="00471D93" w:rsidRDefault="008A7453" w:rsidP="00FB7183">
            <w:pPr>
              <w:pStyle w:val="af6"/>
              <w:jc w:val="right"/>
            </w:pPr>
          </w:p>
        </w:tc>
        <w:tc>
          <w:tcPr>
            <w:tcW w:w="907" w:type="dxa"/>
            <w:shd w:val="clear" w:color="auto" w:fill="auto"/>
            <w:noWrap/>
            <w:vAlign w:val="center"/>
            <w:hideMark/>
          </w:tcPr>
          <w:p w14:paraId="75925150" w14:textId="77777777" w:rsidR="008A7453" w:rsidRPr="00471D93" w:rsidRDefault="008A7453" w:rsidP="00FB7183">
            <w:pPr>
              <w:pStyle w:val="af6"/>
              <w:jc w:val="right"/>
            </w:pPr>
            <w:r w:rsidRPr="00471D93">
              <w:rPr>
                <w:rFonts w:hint="eastAsia"/>
              </w:rPr>
              <w:t>12.8</w:t>
            </w:r>
          </w:p>
        </w:tc>
        <w:tc>
          <w:tcPr>
            <w:tcW w:w="907" w:type="dxa"/>
            <w:shd w:val="clear" w:color="auto" w:fill="auto"/>
            <w:noWrap/>
            <w:vAlign w:val="center"/>
            <w:hideMark/>
          </w:tcPr>
          <w:p w14:paraId="09466A7E" w14:textId="77777777" w:rsidR="008A7453" w:rsidRPr="00471D93" w:rsidRDefault="008A7453" w:rsidP="00FB7183">
            <w:pPr>
              <w:pStyle w:val="af6"/>
              <w:jc w:val="right"/>
            </w:pPr>
            <w:r w:rsidRPr="00471D93">
              <w:rPr>
                <w:rFonts w:hint="eastAsia"/>
              </w:rPr>
              <w:t>85.1</w:t>
            </w:r>
          </w:p>
        </w:tc>
        <w:tc>
          <w:tcPr>
            <w:tcW w:w="907" w:type="dxa"/>
            <w:shd w:val="clear" w:color="auto" w:fill="auto"/>
            <w:noWrap/>
            <w:vAlign w:val="center"/>
            <w:hideMark/>
          </w:tcPr>
          <w:p w14:paraId="6D702422" w14:textId="77777777" w:rsidR="008A7453" w:rsidRPr="00471D93" w:rsidRDefault="008A7453" w:rsidP="00FB7183">
            <w:pPr>
              <w:pStyle w:val="af6"/>
              <w:jc w:val="right"/>
            </w:pPr>
            <w:r w:rsidRPr="00471D93">
              <w:rPr>
                <w:rFonts w:hint="eastAsia"/>
              </w:rPr>
              <w:t>1.8</w:t>
            </w:r>
          </w:p>
        </w:tc>
      </w:tr>
      <w:tr w:rsidR="008A7453" w:rsidRPr="00471D93" w14:paraId="2C5116B2" w14:textId="77777777" w:rsidTr="00FB7183">
        <w:trPr>
          <w:trHeight w:val="285"/>
          <w:jc w:val="center"/>
        </w:trPr>
        <w:tc>
          <w:tcPr>
            <w:tcW w:w="907" w:type="dxa"/>
            <w:shd w:val="clear" w:color="auto" w:fill="auto"/>
            <w:noWrap/>
            <w:vAlign w:val="center"/>
            <w:hideMark/>
          </w:tcPr>
          <w:p w14:paraId="34103378" w14:textId="77777777" w:rsidR="008A7453" w:rsidRPr="00471D93" w:rsidRDefault="008A7453" w:rsidP="00FB7183">
            <w:pPr>
              <w:pStyle w:val="af6"/>
              <w:jc w:val="left"/>
            </w:pPr>
          </w:p>
        </w:tc>
        <w:tc>
          <w:tcPr>
            <w:tcW w:w="907" w:type="dxa"/>
            <w:shd w:val="clear" w:color="auto" w:fill="auto"/>
            <w:noWrap/>
            <w:vAlign w:val="center"/>
            <w:hideMark/>
          </w:tcPr>
          <w:p w14:paraId="6C935278" w14:textId="77777777" w:rsidR="008A7453" w:rsidRPr="00471D93" w:rsidRDefault="008A7453" w:rsidP="00FB7183">
            <w:pPr>
              <w:pStyle w:val="af6"/>
              <w:jc w:val="left"/>
            </w:pPr>
            <w:r w:rsidRPr="00471D93">
              <w:rPr>
                <w:rFonts w:hint="eastAsia"/>
              </w:rPr>
              <w:t>20</w:t>
            </w:r>
          </w:p>
        </w:tc>
        <w:tc>
          <w:tcPr>
            <w:tcW w:w="907" w:type="dxa"/>
            <w:shd w:val="clear" w:color="auto" w:fill="auto"/>
            <w:noWrap/>
            <w:vAlign w:val="center"/>
            <w:hideMark/>
          </w:tcPr>
          <w:p w14:paraId="6ACFA832" w14:textId="77777777" w:rsidR="008A7453" w:rsidRPr="00471D93" w:rsidRDefault="008A7453" w:rsidP="00FB7183">
            <w:pPr>
              <w:pStyle w:val="af6"/>
              <w:jc w:val="right"/>
            </w:pPr>
            <w:r w:rsidRPr="00471D93">
              <w:rPr>
                <w:rFonts w:hint="eastAsia"/>
              </w:rPr>
              <w:t>14.8</w:t>
            </w:r>
          </w:p>
        </w:tc>
        <w:tc>
          <w:tcPr>
            <w:tcW w:w="907" w:type="dxa"/>
            <w:shd w:val="clear" w:color="auto" w:fill="auto"/>
            <w:noWrap/>
            <w:vAlign w:val="center"/>
            <w:hideMark/>
          </w:tcPr>
          <w:p w14:paraId="3B7487DE" w14:textId="77777777" w:rsidR="008A7453" w:rsidRPr="00471D93" w:rsidRDefault="008A7453" w:rsidP="00FB7183">
            <w:pPr>
              <w:pStyle w:val="af6"/>
              <w:jc w:val="right"/>
            </w:pPr>
            <w:r w:rsidRPr="00471D93">
              <w:rPr>
                <w:rFonts w:hint="eastAsia"/>
              </w:rPr>
              <w:t>85.0</w:t>
            </w:r>
          </w:p>
        </w:tc>
        <w:tc>
          <w:tcPr>
            <w:tcW w:w="907" w:type="dxa"/>
            <w:shd w:val="clear" w:color="auto" w:fill="auto"/>
            <w:noWrap/>
            <w:vAlign w:val="center"/>
            <w:hideMark/>
          </w:tcPr>
          <w:p w14:paraId="008D1350" w14:textId="77777777" w:rsidR="008A7453" w:rsidRPr="00471D93" w:rsidRDefault="008A7453" w:rsidP="00FB7183">
            <w:pPr>
              <w:pStyle w:val="af6"/>
              <w:jc w:val="right"/>
            </w:pPr>
            <w:r w:rsidRPr="00471D93">
              <w:rPr>
                <w:rFonts w:hint="eastAsia"/>
              </w:rPr>
              <w:t>0.3</w:t>
            </w:r>
          </w:p>
        </w:tc>
        <w:tc>
          <w:tcPr>
            <w:tcW w:w="283" w:type="dxa"/>
            <w:shd w:val="clear" w:color="auto" w:fill="auto"/>
            <w:noWrap/>
            <w:vAlign w:val="center"/>
            <w:hideMark/>
          </w:tcPr>
          <w:p w14:paraId="3F2A985D" w14:textId="77777777" w:rsidR="008A7453" w:rsidRPr="00471D93" w:rsidRDefault="008A7453" w:rsidP="00FB7183">
            <w:pPr>
              <w:pStyle w:val="af6"/>
              <w:jc w:val="right"/>
            </w:pPr>
          </w:p>
        </w:tc>
        <w:tc>
          <w:tcPr>
            <w:tcW w:w="907" w:type="dxa"/>
            <w:shd w:val="clear" w:color="auto" w:fill="auto"/>
            <w:noWrap/>
            <w:vAlign w:val="center"/>
            <w:hideMark/>
          </w:tcPr>
          <w:p w14:paraId="6023F962" w14:textId="77777777" w:rsidR="008A7453" w:rsidRPr="00471D93" w:rsidRDefault="008A7453" w:rsidP="00FB7183">
            <w:pPr>
              <w:pStyle w:val="af6"/>
              <w:jc w:val="right"/>
            </w:pPr>
            <w:r w:rsidRPr="00471D93">
              <w:rPr>
                <w:rFonts w:hint="eastAsia"/>
              </w:rPr>
              <w:t>23.6</w:t>
            </w:r>
          </w:p>
        </w:tc>
        <w:tc>
          <w:tcPr>
            <w:tcW w:w="907" w:type="dxa"/>
            <w:shd w:val="clear" w:color="auto" w:fill="auto"/>
            <w:noWrap/>
            <w:vAlign w:val="center"/>
            <w:hideMark/>
          </w:tcPr>
          <w:p w14:paraId="5F23027C" w14:textId="77777777" w:rsidR="008A7453" w:rsidRPr="00471D93" w:rsidRDefault="008A7453" w:rsidP="00FB7183">
            <w:pPr>
              <w:pStyle w:val="af6"/>
              <w:jc w:val="right"/>
            </w:pPr>
            <w:r w:rsidRPr="00471D93">
              <w:rPr>
                <w:rFonts w:hint="eastAsia"/>
              </w:rPr>
              <w:t>72.3</w:t>
            </w:r>
          </w:p>
        </w:tc>
        <w:tc>
          <w:tcPr>
            <w:tcW w:w="907" w:type="dxa"/>
            <w:shd w:val="clear" w:color="auto" w:fill="auto"/>
            <w:noWrap/>
            <w:vAlign w:val="center"/>
            <w:hideMark/>
          </w:tcPr>
          <w:p w14:paraId="5D233FBD" w14:textId="77777777" w:rsidR="008A7453" w:rsidRPr="00471D93" w:rsidRDefault="008A7453" w:rsidP="00FB7183">
            <w:pPr>
              <w:pStyle w:val="af6"/>
              <w:jc w:val="right"/>
            </w:pPr>
            <w:r w:rsidRPr="00471D93">
              <w:rPr>
                <w:rFonts w:hint="eastAsia"/>
              </w:rPr>
              <w:t>4.1</w:t>
            </w:r>
          </w:p>
        </w:tc>
      </w:tr>
      <w:tr w:rsidR="008A7453" w:rsidRPr="00471D93" w14:paraId="62DA86ED" w14:textId="77777777" w:rsidTr="00FB7183">
        <w:trPr>
          <w:trHeight w:val="285"/>
          <w:jc w:val="center"/>
        </w:trPr>
        <w:tc>
          <w:tcPr>
            <w:tcW w:w="907" w:type="dxa"/>
            <w:shd w:val="clear" w:color="auto" w:fill="auto"/>
            <w:noWrap/>
            <w:vAlign w:val="center"/>
            <w:hideMark/>
          </w:tcPr>
          <w:p w14:paraId="3DE066C2" w14:textId="77777777" w:rsidR="008A7453" w:rsidRPr="00471D93" w:rsidRDefault="008A7453" w:rsidP="00FB7183">
            <w:pPr>
              <w:pStyle w:val="af6"/>
              <w:jc w:val="left"/>
            </w:pPr>
          </w:p>
        </w:tc>
        <w:tc>
          <w:tcPr>
            <w:tcW w:w="907" w:type="dxa"/>
            <w:shd w:val="clear" w:color="auto" w:fill="auto"/>
            <w:noWrap/>
            <w:vAlign w:val="center"/>
            <w:hideMark/>
          </w:tcPr>
          <w:p w14:paraId="64D2EDE0" w14:textId="77777777" w:rsidR="008A7453" w:rsidRPr="00471D93" w:rsidRDefault="008A7453" w:rsidP="00FB7183">
            <w:pPr>
              <w:pStyle w:val="af6"/>
              <w:jc w:val="left"/>
            </w:pPr>
            <w:r w:rsidRPr="00471D93">
              <w:rPr>
                <w:rFonts w:hint="eastAsia"/>
              </w:rPr>
              <w:t>25</w:t>
            </w:r>
          </w:p>
        </w:tc>
        <w:tc>
          <w:tcPr>
            <w:tcW w:w="907" w:type="dxa"/>
            <w:shd w:val="clear" w:color="auto" w:fill="auto"/>
            <w:noWrap/>
            <w:vAlign w:val="center"/>
            <w:hideMark/>
          </w:tcPr>
          <w:p w14:paraId="0AFC9C92" w14:textId="77777777" w:rsidR="008A7453" w:rsidRPr="00471D93" w:rsidRDefault="008A7453" w:rsidP="00FB7183">
            <w:pPr>
              <w:pStyle w:val="af6"/>
              <w:jc w:val="right"/>
            </w:pPr>
            <w:r w:rsidRPr="00471D93">
              <w:rPr>
                <w:rFonts w:hint="eastAsia"/>
              </w:rPr>
              <w:t>20.0</w:t>
            </w:r>
          </w:p>
        </w:tc>
        <w:tc>
          <w:tcPr>
            <w:tcW w:w="907" w:type="dxa"/>
            <w:shd w:val="clear" w:color="auto" w:fill="auto"/>
            <w:noWrap/>
            <w:vAlign w:val="center"/>
            <w:hideMark/>
          </w:tcPr>
          <w:p w14:paraId="180F39A0" w14:textId="77777777" w:rsidR="008A7453" w:rsidRPr="00471D93" w:rsidRDefault="008A7453" w:rsidP="00FB7183">
            <w:pPr>
              <w:pStyle w:val="af6"/>
              <w:jc w:val="right"/>
            </w:pPr>
            <w:r w:rsidRPr="00471D93">
              <w:rPr>
                <w:rFonts w:hint="eastAsia"/>
              </w:rPr>
              <w:t>79.8</w:t>
            </w:r>
          </w:p>
        </w:tc>
        <w:tc>
          <w:tcPr>
            <w:tcW w:w="907" w:type="dxa"/>
            <w:shd w:val="clear" w:color="auto" w:fill="auto"/>
            <w:noWrap/>
            <w:vAlign w:val="center"/>
            <w:hideMark/>
          </w:tcPr>
          <w:p w14:paraId="1B226587" w14:textId="77777777" w:rsidR="008A7453" w:rsidRPr="00471D93" w:rsidRDefault="008A7453" w:rsidP="00FB7183">
            <w:pPr>
              <w:pStyle w:val="af6"/>
              <w:jc w:val="right"/>
            </w:pPr>
            <w:r w:rsidRPr="00471D93">
              <w:rPr>
                <w:rFonts w:hint="eastAsia"/>
              </w:rPr>
              <w:t>0.3</w:t>
            </w:r>
          </w:p>
        </w:tc>
        <w:tc>
          <w:tcPr>
            <w:tcW w:w="283" w:type="dxa"/>
            <w:shd w:val="clear" w:color="auto" w:fill="auto"/>
            <w:noWrap/>
            <w:vAlign w:val="center"/>
            <w:hideMark/>
          </w:tcPr>
          <w:p w14:paraId="119D9A94" w14:textId="77777777" w:rsidR="008A7453" w:rsidRPr="00471D93" w:rsidRDefault="008A7453" w:rsidP="00FB7183">
            <w:pPr>
              <w:pStyle w:val="af6"/>
              <w:jc w:val="right"/>
            </w:pPr>
          </w:p>
        </w:tc>
        <w:tc>
          <w:tcPr>
            <w:tcW w:w="907" w:type="dxa"/>
            <w:shd w:val="clear" w:color="auto" w:fill="auto"/>
            <w:noWrap/>
            <w:vAlign w:val="center"/>
            <w:hideMark/>
          </w:tcPr>
          <w:p w14:paraId="663FCB86" w14:textId="77777777" w:rsidR="008A7453" w:rsidRPr="00471D93" w:rsidRDefault="008A7453" w:rsidP="00FB7183">
            <w:pPr>
              <w:pStyle w:val="af6"/>
              <w:jc w:val="right"/>
            </w:pPr>
            <w:r w:rsidRPr="00471D93">
              <w:rPr>
                <w:rFonts w:hint="eastAsia"/>
              </w:rPr>
              <w:t>34.0</w:t>
            </w:r>
          </w:p>
        </w:tc>
        <w:tc>
          <w:tcPr>
            <w:tcW w:w="907" w:type="dxa"/>
            <w:shd w:val="clear" w:color="auto" w:fill="auto"/>
            <w:noWrap/>
            <w:vAlign w:val="center"/>
            <w:hideMark/>
          </w:tcPr>
          <w:p w14:paraId="386FB084" w14:textId="77777777" w:rsidR="008A7453" w:rsidRPr="00471D93" w:rsidRDefault="008A7453" w:rsidP="00FB7183">
            <w:pPr>
              <w:pStyle w:val="af6"/>
              <w:jc w:val="right"/>
            </w:pPr>
            <w:r w:rsidRPr="00471D93">
              <w:rPr>
                <w:rFonts w:hint="eastAsia"/>
              </w:rPr>
              <w:t>62.5</w:t>
            </w:r>
          </w:p>
        </w:tc>
        <w:tc>
          <w:tcPr>
            <w:tcW w:w="907" w:type="dxa"/>
            <w:shd w:val="clear" w:color="auto" w:fill="auto"/>
            <w:noWrap/>
            <w:vAlign w:val="center"/>
            <w:hideMark/>
          </w:tcPr>
          <w:p w14:paraId="2FD393D1" w14:textId="77777777" w:rsidR="008A7453" w:rsidRPr="00471D93" w:rsidRDefault="008A7453" w:rsidP="00FB7183">
            <w:pPr>
              <w:pStyle w:val="af6"/>
              <w:jc w:val="right"/>
            </w:pPr>
            <w:r w:rsidRPr="00471D93">
              <w:rPr>
                <w:rFonts w:hint="eastAsia"/>
              </w:rPr>
              <w:t>3.5</w:t>
            </w:r>
          </w:p>
        </w:tc>
      </w:tr>
      <w:tr w:rsidR="008A7453" w:rsidRPr="00471D93" w14:paraId="3B58472E" w14:textId="77777777" w:rsidTr="00FB7183">
        <w:trPr>
          <w:trHeight w:val="285"/>
          <w:jc w:val="center"/>
        </w:trPr>
        <w:tc>
          <w:tcPr>
            <w:tcW w:w="907" w:type="dxa"/>
            <w:shd w:val="clear" w:color="auto" w:fill="auto"/>
            <w:noWrap/>
            <w:vAlign w:val="center"/>
            <w:hideMark/>
          </w:tcPr>
          <w:p w14:paraId="74770F4E" w14:textId="77777777" w:rsidR="008A7453" w:rsidRPr="00471D93" w:rsidRDefault="008A7453" w:rsidP="00FB7183">
            <w:pPr>
              <w:pStyle w:val="af6"/>
              <w:jc w:val="left"/>
            </w:pPr>
          </w:p>
        </w:tc>
        <w:tc>
          <w:tcPr>
            <w:tcW w:w="907" w:type="dxa"/>
            <w:shd w:val="clear" w:color="auto" w:fill="auto"/>
            <w:noWrap/>
            <w:vAlign w:val="center"/>
            <w:hideMark/>
          </w:tcPr>
          <w:p w14:paraId="1693220B" w14:textId="77777777" w:rsidR="008A7453" w:rsidRPr="00471D93" w:rsidRDefault="008A7453" w:rsidP="00FB7183">
            <w:pPr>
              <w:pStyle w:val="af6"/>
              <w:jc w:val="left"/>
            </w:pPr>
            <w:r w:rsidRPr="00471D93">
              <w:rPr>
                <w:rFonts w:hint="eastAsia"/>
              </w:rPr>
              <w:t>30</w:t>
            </w:r>
          </w:p>
        </w:tc>
        <w:tc>
          <w:tcPr>
            <w:tcW w:w="907" w:type="dxa"/>
            <w:shd w:val="clear" w:color="auto" w:fill="auto"/>
            <w:noWrap/>
            <w:vAlign w:val="center"/>
            <w:hideMark/>
          </w:tcPr>
          <w:p w14:paraId="258DB978" w14:textId="77777777" w:rsidR="008A7453" w:rsidRPr="00471D93" w:rsidRDefault="008A7453" w:rsidP="00FB7183">
            <w:pPr>
              <w:pStyle w:val="af6"/>
              <w:jc w:val="right"/>
            </w:pPr>
            <w:r w:rsidRPr="00471D93">
              <w:rPr>
                <w:rFonts w:hint="eastAsia"/>
              </w:rPr>
              <w:t>23.9</w:t>
            </w:r>
          </w:p>
        </w:tc>
        <w:tc>
          <w:tcPr>
            <w:tcW w:w="907" w:type="dxa"/>
            <w:shd w:val="clear" w:color="auto" w:fill="auto"/>
            <w:noWrap/>
            <w:vAlign w:val="center"/>
            <w:hideMark/>
          </w:tcPr>
          <w:p w14:paraId="4910F048" w14:textId="77777777" w:rsidR="008A7453" w:rsidRPr="00471D93" w:rsidRDefault="008A7453" w:rsidP="00FB7183">
            <w:pPr>
              <w:pStyle w:val="af6"/>
              <w:jc w:val="right"/>
            </w:pPr>
            <w:r w:rsidRPr="00471D93">
              <w:rPr>
                <w:rFonts w:hint="eastAsia"/>
              </w:rPr>
              <w:t>75.7</w:t>
            </w:r>
          </w:p>
        </w:tc>
        <w:tc>
          <w:tcPr>
            <w:tcW w:w="907" w:type="dxa"/>
            <w:shd w:val="clear" w:color="auto" w:fill="auto"/>
            <w:noWrap/>
            <w:vAlign w:val="center"/>
            <w:hideMark/>
          </w:tcPr>
          <w:p w14:paraId="29DEE322" w14:textId="77777777" w:rsidR="008A7453" w:rsidRPr="00471D93" w:rsidRDefault="008A7453" w:rsidP="00FB7183">
            <w:pPr>
              <w:pStyle w:val="af6"/>
              <w:jc w:val="right"/>
            </w:pPr>
            <w:r w:rsidRPr="00471D93">
              <w:rPr>
                <w:rFonts w:hint="eastAsia"/>
              </w:rPr>
              <w:t>0.4</w:t>
            </w:r>
          </w:p>
        </w:tc>
        <w:tc>
          <w:tcPr>
            <w:tcW w:w="283" w:type="dxa"/>
            <w:shd w:val="clear" w:color="auto" w:fill="auto"/>
            <w:noWrap/>
            <w:vAlign w:val="center"/>
            <w:hideMark/>
          </w:tcPr>
          <w:p w14:paraId="66BC552F" w14:textId="77777777" w:rsidR="008A7453" w:rsidRPr="00471D93" w:rsidRDefault="008A7453" w:rsidP="00FB7183">
            <w:pPr>
              <w:pStyle w:val="af6"/>
              <w:jc w:val="right"/>
            </w:pPr>
          </w:p>
        </w:tc>
        <w:tc>
          <w:tcPr>
            <w:tcW w:w="907" w:type="dxa"/>
            <w:shd w:val="clear" w:color="auto" w:fill="auto"/>
            <w:noWrap/>
            <w:vAlign w:val="center"/>
            <w:hideMark/>
          </w:tcPr>
          <w:p w14:paraId="621CD100" w14:textId="77777777" w:rsidR="008A7453" w:rsidRPr="00471D93" w:rsidRDefault="008A7453" w:rsidP="00FB7183">
            <w:pPr>
              <w:pStyle w:val="af6"/>
              <w:jc w:val="right"/>
            </w:pPr>
            <w:r w:rsidRPr="00471D93">
              <w:rPr>
                <w:rFonts w:hint="eastAsia"/>
              </w:rPr>
              <w:t>40.3</w:t>
            </w:r>
          </w:p>
        </w:tc>
        <w:tc>
          <w:tcPr>
            <w:tcW w:w="907" w:type="dxa"/>
            <w:shd w:val="clear" w:color="auto" w:fill="auto"/>
            <w:noWrap/>
            <w:vAlign w:val="center"/>
            <w:hideMark/>
          </w:tcPr>
          <w:p w14:paraId="068AE08B" w14:textId="77777777" w:rsidR="008A7453" w:rsidRPr="00471D93" w:rsidRDefault="008A7453" w:rsidP="00FB7183">
            <w:pPr>
              <w:pStyle w:val="af6"/>
              <w:jc w:val="right"/>
            </w:pPr>
            <w:r w:rsidRPr="00471D93">
              <w:rPr>
                <w:rFonts w:hint="eastAsia"/>
              </w:rPr>
              <w:t>56.2</w:t>
            </w:r>
          </w:p>
        </w:tc>
        <w:tc>
          <w:tcPr>
            <w:tcW w:w="907" w:type="dxa"/>
            <w:shd w:val="clear" w:color="auto" w:fill="auto"/>
            <w:noWrap/>
            <w:vAlign w:val="center"/>
            <w:hideMark/>
          </w:tcPr>
          <w:p w14:paraId="18D4EB6C" w14:textId="77777777" w:rsidR="008A7453" w:rsidRPr="00471D93" w:rsidRDefault="008A7453" w:rsidP="00FB7183">
            <w:pPr>
              <w:pStyle w:val="af6"/>
              <w:jc w:val="right"/>
            </w:pPr>
            <w:r w:rsidRPr="00471D93">
              <w:rPr>
                <w:rFonts w:hint="eastAsia"/>
              </w:rPr>
              <w:t>3.6</w:t>
            </w:r>
          </w:p>
        </w:tc>
      </w:tr>
      <w:tr w:rsidR="008A7453" w:rsidRPr="00471D93" w14:paraId="3430CBD3" w14:textId="77777777" w:rsidTr="00FB7183">
        <w:trPr>
          <w:trHeight w:val="285"/>
          <w:jc w:val="center"/>
        </w:trPr>
        <w:tc>
          <w:tcPr>
            <w:tcW w:w="907" w:type="dxa"/>
            <w:shd w:val="clear" w:color="auto" w:fill="auto"/>
            <w:noWrap/>
            <w:vAlign w:val="center"/>
            <w:hideMark/>
          </w:tcPr>
          <w:p w14:paraId="44AF8B59" w14:textId="77777777" w:rsidR="008A7453" w:rsidRPr="00471D93" w:rsidRDefault="008A7453" w:rsidP="00FB7183">
            <w:pPr>
              <w:pStyle w:val="af6"/>
              <w:jc w:val="left"/>
            </w:pPr>
          </w:p>
        </w:tc>
        <w:tc>
          <w:tcPr>
            <w:tcW w:w="907" w:type="dxa"/>
            <w:shd w:val="clear" w:color="auto" w:fill="auto"/>
            <w:noWrap/>
            <w:vAlign w:val="center"/>
            <w:hideMark/>
          </w:tcPr>
          <w:p w14:paraId="1D81B4CB" w14:textId="77777777" w:rsidR="008A7453" w:rsidRPr="00471D93" w:rsidRDefault="008A7453" w:rsidP="00FB7183">
            <w:pPr>
              <w:pStyle w:val="af6"/>
              <w:jc w:val="left"/>
            </w:pPr>
            <w:r w:rsidRPr="00471D93">
              <w:rPr>
                <w:rFonts w:hint="eastAsia"/>
              </w:rPr>
              <w:t>40</w:t>
            </w:r>
          </w:p>
        </w:tc>
        <w:tc>
          <w:tcPr>
            <w:tcW w:w="907" w:type="dxa"/>
            <w:shd w:val="clear" w:color="auto" w:fill="auto"/>
            <w:noWrap/>
            <w:vAlign w:val="center"/>
            <w:hideMark/>
          </w:tcPr>
          <w:p w14:paraId="140192F6" w14:textId="77777777" w:rsidR="008A7453" w:rsidRPr="00471D93" w:rsidRDefault="008A7453" w:rsidP="00FB7183">
            <w:pPr>
              <w:pStyle w:val="af6"/>
              <w:jc w:val="right"/>
            </w:pPr>
            <w:r w:rsidRPr="00471D93">
              <w:rPr>
                <w:rFonts w:hint="eastAsia"/>
              </w:rPr>
              <w:t>26.6</w:t>
            </w:r>
          </w:p>
        </w:tc>
        <w:tc>
          <w:tcPr>
            <w:tcW w:w="907" w:type="dxa"/>
            <w:shd w:val="clear" w:color="auto" w:fill="auto"/>
            <w:noWrap/>
            <w:vAlign w:val="center"/>
            <w:hideMark/>
          </w:tcPr>
          <w:p w14:paraId="1B6F9839" w14:textId="77777777" w:rsidR="008A7453" w:rsidRPr="00471D93" w:rsidRDefault="008A7453" w:rsidP="00FB7183">
            <w:pPr>
              <w:pStyle w:val="af6"/>
              <w:jc w:val="right"/>
            </w:pPr>
            <w:r w:rsidRPr="00471D93">
              <w:rPr>
                <w:rFonts w:hint="eastAsia"/>
              </w:rPr>
              <w:t>72.5</w:t>
            </w:r>
          </w:p>
        </w:tc>
        <w:tc>
          <w:tcPr>
            <w:tcW w:w="907" w:type="dxa"/>
            <w:shd w:val="clear" w:color="auto" w:fill="auto"/>
            <w:noWrap/>
            <w:vAlign w:val="center"/>
            <w:hideMark/>
          </w:tcPr>
          <w:p w14:paraId="232F86AB" w14:textId="77777777" w:rsidR="008A7453" w:rsidRPr="00471D93" w:rsidRDefault="008A7453" w:rsidP="00FB7183">
            <w:pPr>
              <w:pStyle w:val="af6"/>
              <w:jc w:val="right"/>
            </w:pPr>
            <w:r w:rsidRPr="00471D93">
              <w:rPr>
                <w:rFonts w:hint="eastAsia"/>
              </w:rPr>
              <w:t>0.9</w:t>
            </w:r>
          </w:p>
        </w:tc>
        <w:tc>
          <w:tcPr>
            <w:tcW w:w="283" w:type="dxa"/>
            <w:shd w:val="clear" w:color="auto" w:fill="auto"/>
            <w:noWrap/>
            <w:vAlign w:val="center"/>
            <w:hideMark/>
          </w:tcPr>
          <w:p w14:paraId="714E1E4B" w14:textId="77777777" w:rsidR="008A7453" w:rsidRPr="00471D93" w:rsidRDefault="008A7453" w:rsidP="00FB7183">
            <w:pPr>
              <w:pStyle w:val="af6"/>
              <w:jc w:val="right"/>
            </w:pPr>
          </w:p>
        </w:tc>
        <w:tc>
          <w:tcPr>
            <w:tcW w:w="907" w:type="dxa"/>
            <w:shd w:val="clear" w:color="auto" w:fill="auto"/>
            <w:noWrap/>
            <w:vAlign w:val="center"/>
            <w:hideMark/>
          </w:tcPr>
          <w:p w14:paraId="5CED0AB8" w14:textId="77777777" w:rsidR="008A7453" w:rsidRPr="00471D93" w:rsidRDefault="008A7453" w:rsidP="00FB7183">
            <w:pPr>
              <w:pStyle w:val="af6"/>
              <w:jc w:val="right"/>
            </w:pPr>
            <w:r w:rsidRPr="00471D93">
              <w:rPr>
                <w:rFonts w:hint="eastAsia"/>
              </w:rPr>
              <w:t>44.1</w:t>
            </w:r>
          </w:p>
        </w:tc>
        <w:tc>
          <w:tcPr>
            <w:tcW w:w="907" w:type="dxa"/>
            <w:shd w:val="clear" w:color="auto" w:fill="auto"/>
            <w:noWrap/>
            <w:vAlign w:val="center"/>
            <w:hideMark/>
          </w:tcPr>
          <w:p w14:paraId="0CC12F35" w14:textId="77777777" w:rsidR="008A7453" w:rsidRPr="00471D93" w:rsidRDefault="008A7453" w:rsidP="00FB7183">
            <w:pPr>
              <w:pStyle w:val="af6"/>
              <w:jc w:val="right"/>
            </w:pPr>
            <w:r w:rsidRPr="00471D93">
              <w:rPr>
                <w:rFonts w:hint="eastAsia"/>
              </w:rPr>
              <w:t>49.4</w:t>
            </w:r>
          </w:p>
        </w:tc>
        <w:tc>
          <w:tcPr>
            <w:tcW w:w="907" w:type="dxa"/>
            <w:shd w:val="clear" w:color="auto" w:fill="auto"/>
            <w:noWrap/>
            <w:vAlign w:val="center"/>
            <w:hideMark/>
          </w:tcPr>
          <w:p w14:paraId="6A3CA91E" w14:textId="77777777" w:rsidR="008A7453" w:rsidRPr="00471D93" w:rsidRDefault="008A7453" w:rsidP="00FB7183">
            <w:pPr>
              <w:pStyle w:val="af6"/>
              <w:jc w:val="right"/>
            </w:pPr>
            <w:r w:rsidRPr="00471D93">
              <w:rPr>
                <w:rFonts w:hint="eastAsia"/>
              </w:rPr>
              <w:t>6.5</w:t>
            </w:r>
          </w:p>
        </w:tc>
      </w:tr>
      <w:tr w:rsidR="008A7453" w:rsidRPr="00471D93" w14:paraId="15ABC162" w14:textId="77777777" w:rsidTr="00FB7183">
        <w:trPr>
          <w:trHeight w:val="285"/>
          <w:jc w:val="center"/>
        </w:trPr>
        <w:tc>
          <w:tcPr>
            <w:tcW w:w="907" w:type="dxa"/>
            <w:shd w:val="clear" w:color="auto" w:fill="auto"/>
            <w:noWrap/>
            <w:vAlign w:val="center"/>
            <w:hideMark/>
          </w:tcPr>
          <w:p w14:paraId="4F083505" w14:textId="77777777" w:rsidR="008A7453" w:rsidRPr="00471D93" w:rsidRDefault="008A7453" w:rsidP="00FB7183">
            <w:pPr>
              <w:pStyle w:val="af6"/>
              <w:jc w:val="left"/>
            </w:pPr>
          </w:p>
        </w:tc>
        <w:tc>
          <w:tcPr>
            <w:tcW w:w="907" w:type="dxa"/>
            <w:shd w:val="clear" w:color="auto" w:fill="auto"/>
            <w:noWrap/>
            <w:vAlign w:val="center"/>
            <w:hideMark/>
          </w:tcPr>
          <w:p w14:paraId="08E6D2B7" w14:textId="77777777" w:rsidR="008A7453" w:rsidRPr="00471D93" w:rsidRDefault="008A7453" w:rsidP="00FB7183">
            <w:pPr>
              <w:pStyle w:val="af6"/>
              <w:jc w:val="left"/>
            </w:pPr>
            <w:r w:rsidRPr="00471D93">
              <w:rPr>
                <w:rFonts w:hint="eastAsia"/>
              </w:rPr>
              <w:t>50</w:t>
            </w:r>
          </w:p>
        </w:tc>
        <w:tc>
          <w:tcPr>
            <w:tcW w:w="907" w:type="dxa"/>
            <w:shd w:val="clear" w:color="auto" w:fill="auto"/>
            <w:noWrap/>
            <w:vAlign w:val="center"/>
            <w:hideMark/>
          </w:tcPr>
          <w:p w14:paraId="1A2E7E6A" w14:textId="77777777" w:rsidR="008A7453" w:rsidRPr="00471D93" w:rsidRDefault="008A7453" w:rsidP="00FB7183">
            <w:pPr>
              <w:pStyle w:val="af6"/>
              <w:jc w:val="right"/>
            </w:pPr>
            <w:r w:rsidRPr="00471D93">
              <w:rPr>
                <w:rFonts w:hint="eastAsia"/>
              </w:rPr>
              <w:t>27.4</w:t>
            </w:r>
          </w:p>
        </w:tc>
        <w:tc>
          <w:tcPr>
            <w:tcW w:w="907" w:type="dxa"/>
            <w:shd w:val="clear" w:color="auto" w:fill="auto"/>
            <w:noWrap/>
            <w:vAlign w:val="center"/>
            <w:hideMark/>
          </w:tcPr>
          <w:p w14:paraId="04B46A60" w14:textId="77777777" w:rsidR="008A7453" w:rsidRPr="00471D93" w:rsidRDefault="008A7453" w:rsidP="00FB7183">
            <w:pPr>
              <w:pStyle w:val="af6"/>
              <w:jc w:val="right"/>
            </w:pPr>
            <w:r w:rsidRPr="00471D93">
              <w:rPr>
                <w:rFonts w:hint="eastAsia"/>
              </w:rPr>
              <w:t>70.3</w:t>
            </w:r>
          </w:p>
        </w:tc>
        <w:tc>
          <w:tcPr>
            <w:tcW w:w="907" w:type="dxa"/>
            <w:shd w:val="clear" w:color="auto" w:fill="auto"/>
            <w:noWrap/>
            <w:vAlign w:val="center"/>
            <w:hideMark/>
          </w:tcPr>
          <w:p w14:paraId="18618B64" w14:textId="77777777" w:rsidR="008A7453" w:rsidRPr="00471D93" w:rsidRDefault="008A7453" w:rsidP="00FB7183">
            <w:pPr>
              <w:pStyle w:val="af6"/>
              <w:jc w:val="right"/>
            </w:pPr>
            <w:r w:rsidRPr="00471D93">
              <w:rPr>
                <w:rFonts w:hint="eastAsia"/>
              </w:rPr>
              <w:t>2.3</w:t>
            </w:r>
          </w:p>
        </w:tc>
        <w:tc>
          <w:tcPr>
            <w:tcW w:w="283" w:type="dxa"/>
            <w:shd w:val="clear" w:color="auto" w:fill="auto"/>
            <w:noWrap/>
            <w:vAlign w:val="center"/>
            <w:hideMark/>
          </w:tcPr>
          <w:p w14:paraId="712D3CBD" w14:textId="77777777" w:rsidR="008A7453" w:rsidRPr="00471D93" w:rsidRDefault="008A7453" w:rsidP="00FB7183">
            <w:pPr>
              <w:pStyle w:val="af6"/>
              <w:jc w:val="right"/>
            </w:pPr>
          </w:p>
        </w:tc>
        <w:tc>
          <w:tcPr>
            <w:tcW w:w="907" w:type="dxa"/>
            <w:shd w:val="clear" w:color="auto" w:fill="auto"/>
            <w:noWrap/>
            <w:vAlign w:val="center"/>
            <w:hideMark/>
          </w:tcPr>
          <w:p w14:paraId="6F800E73" w14:textId="77777777" w:rsidR="008A7453" w:rsidRPr="00471D93" w:rsidRDefault="008A7453" w:rsidP="00FB7183">
            <w:pPr>
              <w:pStyle w:val="af6"/>
              <w:jc w:val="right"/>
            </w:pPr>
            <w:r w:rsidRPr="00471D93">
              <w:rPr>
                <w:rFonts w:hint="eastAsia"/>
              </w:rPr>
              <w:t>47.0</w:t>
            </w:r>
          </w:p>
        </w:tc>
        <w:tc>
          <w:tcPr>
            <w:tcW w:w="907" w:type="dxa"/>
            <w:shd w:val="clear" w:color="auto" w:fill="auto"/>
            <w:noWrap/>
            <w:vAlign w:val="center"/>
            <w:hideMark/>
          </w:tcPr>
          <w:p w14:paraId="1EB75248" w14:textId="77777777" w:rsidR="008A7453" w:rsidRPr="00471D93" w:rsidRDefault="008A7453" w:rsidP="00FB7183">
            <w:pPr>
              <w:pStyle w:val="af6"/>
              <w:jc w:val="right"/>
            </w:pPr>
            <w:r w:rsidRPr="00471D93">
              <w:rPr>
                <w:rFonts w:hint="eastAsia"/>
              </w:rPr>
              <w:t>45.7</w:t>
            </w:r>
          </w:p>
        </w:tc>
        <w:tc>
          <w:tcPr>
            <w:tcW w:w="907" w:type="dxa"/>
            <w:shd w:val="clear" w:color="auto" w:fill="auto"/>
            <w:noWrap/>
            <w:vAlign w:val="center"/>
            <w:hideMark/>
          </w:tcPr>
          <w:p w14:paraId="79DC5B69" w14:textId="77777777" w:rsidR="008A7453" w:rsidRPr="00471D93" w:rsidRDefault="008A7453" w:rsidP="00FB7183">
            <w:pPr>
              <w:pStyle w:val="af6"/>
              <w:jc w:val="right"/>
            </w:pPr>
            <w:r w:rsidRPr="00471D93">
              <w:rPr>
                <w:rFonts w:hint="eastAsia"/>
              </w:rPr>
              <w:t>7.3</w:t>
            </w:r>
          </w:p>
        </w:tc>
      </w:tr>
      <w:tr w:rsidR="008A7453" w:rsidRPr="00471D93" w14:paraId="34C1B9B1" w14:textId="77777777" w:rsidTr="00FB7183">
        <w:trPr>
          <w:trHeight w:val="285"/>
          <w:jc w:val="center"/>
        </w:trPr>
        <w:tc>
          <w:tcPr>
            <w:tcW w:w="907" w:type="dxa"/>
            <w:shd w:val="clear" w:color="auto" w:fill="auto"/>
            <w:noWrap/>
            <w:vAlign w:val="center"/>
            <w:hideMark/>
          </w:tcPr>
          <w:p w14:paraId="7926985A" w14:textId="77777777" w:rsidR="008A7453" w:rsidRPr="00471D93" w:rsidRDefault="008A7453" w:rsidP="00FB7183">
            <w:pPr>
              <w:pStyle w:val="af6"/>
              <w:jc w:val="left"/>
            </w:pPr>
          </w:p>
        </w:tc>
        <w:tc>
          <w:tcPr>
            <w:tcW w:w="907" w:type="dxa"/>
            <w:shd w:val="clear" w:color="auto" w:fill="auto"/>
            <w:noWrap/>
            <w:vAlign w:val="center"/>
            <w:hideMark/>
          </w:tcPr>
          <w:p w14:paraId="58AFA709" w14:textId="77777777" w:rsidR="008A7453" w:rsidRPr="00471D93" w:rsidRDefault="008A7453" w:rsidP="00FB7183">
            <w:pPr>
              <w:pStyle w:val="af6"/>
              <w:jc w:val="left"/>
            </w:pPr>
            <w:r w:rsidRPr="00471D93">
              <w:rPr>
                <w:rFonts w:hint="eastAsia"/>
              </w:rPr>
              <w:t>75</w:t>
            </w:r>
          </w:p>
        </w:tc>
        <w:tc>
          <w:tcPr>
            <w:tcW w:w="907" w:type="dxa"/>
            <w:shd w:val="clear" w:color="auto" w:fill="auto"/>
            <w:noWrap/>
            <w:vAlign w:val="center"/>
            <w:hideMark/>
          </w:tcPr>
          <w:p w14:paraId="65A7E54D" w14:textId="77777777" w:rsidR="008A7453" w:rsidRPr="00471D93" w:rsidRDefault="008A7453" w:rsidP="00FB7183">
            <w:pPr>
              <w:pStyle w:val="af6"/>
              <w:jc w:val="right"/>
            </w:pPr>
            <w:r w:rsidRPr="00471D93">
              <w:rPr>
                <w:rFonts w:hint="eastAsia"/>
              </w:rPr>
              <w:t>26.4</w:t>
            </w:r>
          </w:p>
        </w:tc>
        <w:tc>
          <w:tcPr>
            <w:tcW w:w="907" w:type="dxa"/>
            <w:shd w:val="clear" w:color="auto" w:fill="auto"/>
            <w:noWrap/>
            <w:vAlign w:val="center"/>
            <w:hideMark/>
          </w:tcPr>
          <w:p w14:paraId="75149D6D" w14:textId="77777777" w:rsidR="008A7453" w:rsidRPr="00471D93" w:rsidRDefault="008A7453" w:rsidP="00FB7183">
            <w:pPr>
              <w:pStyle w:val="af6"/>
              <w:jc w:val="right"/>
            </w:pPr>
            <w:r w:rsidRPr="00471D93">
              <w:rPr>
                <w:rFonts w:hint="eastAsia"/>
              </w:rPr>
              <w:t>66.1</w:t>
            </w:r>
          </w:p>
        </w:tc>
        <w:tc>
          <w:tcPr>
            <w:tcW w:w="907" w:type="dxa"/>
            <w:shd w:val="clear" w:color="auto" w:fill="auto"/>
            <w:noWrap/>
            <w:vAlign w:val="center"/>
            <w:hideMark/>
          </w:tcPr>
          <w:p w14:paraId="32E8525D" w14:textId="77777777" w:rsidR="008A7453" w:rsidRPr="00471D93" w:rsidRDefault="008A7453" w:rsidP="00FB7183">
            <w:pPr>
              <w:pStyle w:val="af6"/>
              <w:jc w:val="right"/>
            </w:pPr>
            <w:r w:rsidRPr="00471D93">
              <w:rPr>
                <w:rFonts w:hint="eastAsia"/>
              </w:rPr>
              <w:t>7.5</w:t>
            </w:r>
          </w:p>
        </w:tc>
        <w:tc>
          <w:tcPr>
            <w:tcW w:w="283" w:type="dxa"/>
            <w:shd w:val="clear" w:color="auto" w:fill="auto"/>
            <w:noWrap/>
            <w:vAlign w:val="center"/>
            <w:hideMark/>
          </w:tcPr>
          <w:p w14:paraId="15AC85B1" w14:textId="77777777" w:rsidR="008A7453" w:rsidRPr="00471D93" w:rsidRDefault="008A7453" w:rsidP="00FB7183">
            <w:pPr>
              <w:pStyle w:val="af6"/>
              <w:jc w:val="right"/>
            </w:pPr>
          </w:p>
        </w:tc>
        <w:tc>
          <w:tcPr>
            <w:tcW w:w="907" w:type="dxa"/>
            <w:shd w:val="clear" w:color="auto" w:fill="auto"/>
            <w:noWrap/>
            <w:vAlign w:val="center"/>
            <w:hideMark/>
          </w:tcPr>
          <w:p w14:paraId="16918ADB" w14:textId="77777777" w:rsidR="008A7453" w:rsidRPr="00471D93" w:rsidRDefault="008A7453" w:rsidP="00FB7183">
            <w:pPr>
              <w:pStyle w:val="af6"/>
              <w:jc w:val="right"/>
            </w:pPr>
            <w:r w:rsidRPr="00471D93">
              <w:rPr>
                <w:rFonts w:hint="eastAsia"/>
              </w:rPr>
              <w:t>46.5</w:t>
            </w:r>
          </w:p>
        </w:tc>
        <w:tc>
          <w:tcPr>
            <w:tcW w:w="907" w:type="dxa"/>
            <w:shd w:val="clear" w:color="auto" w:fill="auto"/>
            <w:noWrap/>
            <w:vAlign w:val="center"/>
            <w:hideMark/>
          </w:tcPr>
          <w:p w14:paraId="6888A5D5" w14:textId="77777777" w:rsidR="008A7453" w:rsidRPr="00471D93" w:rsidRDefault="008A7453" w:rsidP="00FB7183">
            <w:pPr>
              <w:pStyle w:val="af6"/>
              <w:jc w:val="right"/>
            </w:pPr>
            <w:r w:rsidRPr="00471D93">
              <w:rPr>
                <w:rFonts w:hint="eastAsia"/>
              </w:rPr>
              <w:t>40.8</w:t>
            </w:r>
          </w:p>
        </w:tc>
        <w:tc>
          <w:tcPr>
            <w:tcW w:w="907" w:type="dxa"/>
            <w:shd w:val="clear" w:color="auto" w:fill="auto"/>
            <w:noWrap/>
            <w:vAlign w:val="center"/>
            <w:hideMark/>
          </w:tcPr>
          <w:p w14:paraId="5D4ED802" w14:textId="77777777" w:rsidR="008A7453" w:rsidRPr="00471D93" w:rsidRDefault="008A7453" w:rsidP="00FB7183">
            <w:pPr>
              <w:pStyle w:val="af6"/>
              <w:jc w:val="right"/>
            </w:pPr>
            <w:r w:rsidRPr="00471D93">
              <w:rPr>
                <w:rFonts w:hint="eastAsia"/>
              </w:rPr>
              <w:t>12.8</w:t>
            </w:r>
          </w:p>
        </w:tc>
      </w:tr>
      <w:tr w:rsidR="008A7453" w:rsidRPr="00471D93" w14:paraId="0544D389" w14:textId="77777777" w:rsidTr="00FB7183">
        <w:trPr>
          <w:trHeight w:val="285"/>
          <w:jc w:val="center"/>
        </w:trPr>
        <w:tc>
          <w:tcPr>
            <w:tcW w:w="907" w:type="dxa"/>
            <w:tcBorders>
              <w:bottom w:val="single" w:sz="12" w:space="0" w:color="auto"/>
            </w:tcBorders>
            <w:shd w:val="clear" w:color="auto" w:fill="auto"/>
            <w:noWrap/>
            <w:vAlign w:val="center"/>
            <w:hideMark/>
          </w:tcPr>
          <w:p w14:paraId="06FD8389" w14:textId="77777777" w:rsidR="008A7453" w:rsidRPr="00471D93" w:rsidRDefault="008A7453" w:rsidP="00FB7183">
            <w:pPr>
              <w:pStyle w:val="af6"/>
              <w:jc w:val="left"/>
            </w:pPr>
          </w:p>
        </w:tc>
        <w:tc>
          <w:tcPr>
            <w:tcW w:w="907" w:type="dxa"/>
            <w:tcBorders>
              <w:bottom w:val="single" w:sz="12" w:space="0" w:color="auto"/>
            </w:tcBorders>
            <w:shd w:val="clear" w:color="auto" w:fill="auto"/>
            <w:noWrap/>
            <w:vAlign w:val="center"/>
            <w:hideMark/>
          </w:tcPr>
          <w:p w14:paraId="46ABD624" w14:textId="77777777" w:rsidR="008A7453" w:rsidRPr="00471D93" w:rsidRDefault="008A7453" w:rsidP="00FB7183">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494305D5" w14:textId="77777777" w:rsidR="008A7453" w:rsidRPr="00471D93" w:rsidRDefault="008A7453" w:rsidP="00FB7183">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2B43A5A8" w14:textId="77777777" w:rsidR="008A7453" w:rsidRPr="00471D93" w:rsidRDefault="008A7453" w:rsidP="00FB7183">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5D36D95F" w14:textId="77777777" w:rsidR="008A7453" w:rsidRPr="00471D93" w:rsidRDefault="008A7453" w:rsidP="00FB7183">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1C3E0C52" w14:textId="77777777" w:rsidR="008A7453" w:rsidRPr="00471D93" w:rsidRDefault="008A7453" w:rsidP="00FB7183">
            <w:pPr>
              <w:pStyle w:val="af6"/>
              <w:jc w:val="right"/>
            </w:pPr>
          </w:p>
        </w:tc>
        <w:tc>
          <w:tcPr>
            <w:tcW w:w="907" w:type="dxa"/>
            <w:tcBorders>
              <w:bottom w:val="single" w:sz="12" w:space="0" w:color="auto"/>
            </w:tcBorders>
            <w:shd w:val="clear" w:color="auto" w:fill="auto"/>
            <w:noWrap/>
            <w:vAlign w:val="center"/>
            <w:hideMark/>
          </w:tcPr>
          <w:p w14:paraId="136B7478" w14:textId="77777777" w:rsidR="008A7453" w:rsidRPr="00471D93" w:rsidRDefault="008A7453" w:rsidP="00FB7183">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1C5FC86F" w14:textId="77777777" w:rsidR="008A7453" w:rsidRPr="00471D93" w:rsidRDefault="008A7453" w:rsidP="00FB7183">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2198FD94" w14:textId="77777777" w:rsidR="008A7453" w:rsidRPr="00471D93" w:rsidRDefault="008A7453" w:rsidP="00FB7183">
            <w:pPr>
              <w:pStyle w:val="af6"/>
              <w:jc w:val="right"/>
            </w:pPr>
            <w:r w:rsidRPr="00471D93">
              <w:rPr>
                <w:rFonts w:hint="eastAsia"/>
              </w:rPr>
              <w:t>15.7</w:t>
            </w:r>
          </w:p>
        </w:tc>
      </w:tr>
    </w:tbl>
    <w:p w14:paraId="44E2767E" w14:textId="428B2ED7" w:rsidR="008A7453" w:rsidRDefault="008A7453" w:rsidP="008A7453">
      <w:pPr>
        <w:ind w:firstLineChars="0" w:firstLine="0"/>
      </w:pPr>
    </w:p>
    <w:p w14:paraId="29CCE4FC" w14:textId="77777777" w:rsidR="00FB22D7" w:rsidRPr="002224E3" w:rsidRDefault="00240428" w:rsidP="00FB22D7">
      <w:pPr>
        <w:ind w:firstLine="480"/>
      </w:pPr>
      <w:r>
        <w:rPr>
          <w:rFonts w:hint="eastAsia"/>
        </w:rPr>
        <w:t>模</w:t>
      </w:r>
      <w:r w:rsidR="008662CF">
        <w:rPr>
          <w:rFonts w:hint="eastAsia"/>
        </w:rPr>
        <w:t>不同类型</w:t>
      </w:r>
      <w:r>
        <w:rPr>
          <w:rFonts w:hint="eastAsia"/>
        </w:rPr>
        <w:t>的算例上的计算结果</w:t>
      </w:r>
      <w:r w:rsidR="00C6553A">
        <w:rPr>
          <w:rFonts w:hint="eastAsia"/>
        </w:rPr>
        <w:t>，对比分析两种算法各自的优劣性</w:t>
      </w:r>
      <w:r>
        <w:rPr>
          <w:rFonts w:hint="eastAsia"/>
        </w:rPr>
        <w:t>。</w:t>
      </w:r>
      <w:r w:rsidR="00BE6378">
        <w:fldChar w:fldCharType="begin"/>
      </w:r>
      <w:r w:rsidR="00BE6378">
        <w:instrText xml:space="preserve"> </w:instrText>
      </w:r>
      <w:r w:rsidR="00BE6378">
        <w:rPr>
          <w:rFonts w:hint="eastAsia"/>
        </w:rPr>
        <w:instrText>REF _Ref511312482 \h</w:instrText>
      </w:r>
      <w:r w:rsidR="00BE6378">
        <w:instrText xml:space="preserve"> </w:instrText>
      </w:r>
      <w:r w:rsidR="00BE6378">
        <w:fldChar w:fldCharType="separate"/>
      </w:r>
      <w:r w:rsidR="00FB22D7">
        <w:rPr>
          <w:rFonts w:hint="eastAsia"/>
        </w:rPr>
        <w:t>表</w:t>
      </w:r>
      <w:r w:rsidR="00FB22D7">
        <w:rPr>
          <w:rFonts w:hint="eastAsia"/>
        </w:rPr>
        <w:t xml:space="preserve"> </w:t>
      </w:r>
      <w:r w:rsidR="00FB22D7">
        <w:rPr>
          <w:noProof/>
        </w:rPr>
        <w:t>4</w:t>
      </w:r>
      <w:r w:rsidR="00FB22D7">
        <w:noBreakHyphen/>
      </w:r>
      <w:r w:rsidR="00FB22D7">
        <w:rPr>
          <w:noProof/>
        </w:rPr>
        <w:t>4</w:t>
      </w:r>
      <w:r w:rsidR="00BE6378">
        <w:fldChar w:fldCharType="end"/>
      </w:r>
      <w:r w:rsidR="005A4A04">
        <w:rPr>
          <w:rFonts w:hint="eastAsia"/>
        </w:rPr>
        <w:t>给出了</w:t>
      </w:r>
      <w:r w:rsidR="005A4A04">
        <w:rPr>
          <w:rFonts w:hint="eastAsia"/>
        </w:rPr>
        <w:t>ILS</w:t>
      </w:r>
      <w:r w:rsidR="005A4A04">
        <w:t>-MP</w:t>
      </w:r>
      <w:r w:rsidR="005A4A04">
        <w:rPr>
          <w:rFonts w:hint="eastAsia"/>
        </w:rPr>
        <w:t>相较于</w:t>
      </w:r>
      <w:r w:rsidR="00C3144D">
        <w:rPr>
          <w:rFonts w:hint="eastAsia"/>
        </w:rPr>
        <w:t>MA_IN</w:t>
      </w:r>
      <w:r w:rsidR="00C3144D">
        <w:rPr>
          <w:rFonts w:hint="eastAsia"/>
        </w:rPr>
        <w:t>算法的改进幅度</w:t>
      </w:r>
      <w:r w:rsidR="00C350A0">
        <w:rPr>
          <w:rFonts w:hint="eastAsia"/>
        </w:rPr>
        <w:t>，分别给出了</w:t>
      </w:r>
      <w:r w:rsidR="00A21BCC">
        <w:rPr>
          <w:rFonts w:hint="eastAsia"/>
        </w:rPr>
        <w:t>L</w:t>
      </w:r>
      <w:r w:rsidR="00A21BCC">
        <w:rPr>
          <w:rFonts w:hint="eastAsia"/>
        </w:rPr>
        <w:t>和</w:t>
      </w:r>
      <w:r w:rsidR="00A21BCC">
        <w:rPr>
          <w:rFonts w:hint="eastAsia"/>
        </w:rPr>
        <w:t>H</w:t>
      </w:r>
      <w:r w:rsidR="00A21BCC">
        <w:rPr>
          <w:rFonts w:hint="eastAsia"/>
        </w:rPr>
        <w:t>两种类型、</w:t>
      </w:r>
      <w:r w:rsidR="00C350A0">
        <w:rPr>
          <w:rFonts w:hint="eastAsia"/>
        </w:rPr>
        <w:t>不同</w:t>
      </w:r>
      <w:r w:rsidR="00A21BCC">
        <w:rPr>
          <w:rFonts w:hint="eastAsia"/>
        </w:rPr>
        <w:t>工件数量的算例、</w:t>
      </w:r>
      <w:r w:rsidR="00A21BCC">
        <w:rPr>
          <w:rFonts w:hint="eastAsia"/>
        </w:rPr>
        <w:t>10</w:t>
      </w:r>
      <w:r w:rsidR="00A21BCC">
        <w:rPr>
          <w:rFonts w:hint="eastAsia"/>
        </w:rPr>
        <w:t>次计算的最优（</w:t>
      </w:r>
      <w:r w:rsidR="00A21BCC">
        <w:rPr>
          <w:rFonts w:hint="eastAsia"/>
        </w:rPr>
        <w:t>Best</w:t>
      </w:r>
      <w:r w:rsidR="00A21BCC">
        <w:rPr>
          <w:rFonts w:hint="eastAsia"/>
        </w:rPr>
        <w:t>）、最差</w:t>
      </w:r>
      <w:r w:rsidR="002F144F">
        <w:rPr>
          <w:rFonts w:hint="eastAsia"/>
        </w:rPr>
        <w:t>（</w:t>
      </w:r>
      <w:r w:rsidR="002F144F">
        <w:rPr>
          <w:rFonts w:hint="eastAsia"/>
        </w:rPr>
        <w:t>Worst</w:t>
      </w:r>
      <w:r w:rsidR="002F144F">
        <w:rPr>
          <w:rFonts w:hint="eastAsia"/>
        </w:rPr>
        <w:t>）</w:t>
      </w:r>
      <w:r w:rsidR="00A21BCC">
        <w:rPr>
          <w:rFonts w:hint="eastAsia"/>
        </w:rPr>
        <w:t>和</w:t>
      </w:r>
      <w:r w:rsidR="002F144F">
        <w:rPr>
          <w:rFonts w:hint="eastAsia"/>
        </w:rPr>
        <w:t>平均（</w:t>
      </w:r>
      <w:r w:rsidR="00F27021">
        <w:rPr>
          <w:rFonts w:hint="eastAsia"/>
        </w:rPr>
        <w:t>Avg</w:t>
      </w:r>
      <w:r w:rsidR="00F27021">
        <w:t>.</w:t>
      </w:r>
      <w:r w:rsidR="002F144F">
        <w:rPr>
          <w:rFonts w:hint="eastAsia"/>
        </w:rPr>
        <w:t>）</w:t>
      </w:r>
      <w:r w:rsidR="002F144F">
        <w:rPr>
          <w:rFonts w:hint="eastAsia"/>
        </w:rPr>
        <w:lastRenderedPageBreak/>
        <w:t>目标函数值改进幅度</w:t>
      </w:r>
      <w:r w:rsidR="006339B3">
        <w:rPr>
          <w:rFonts w:hint="eastAsia"/>
        </w:rPr>
        <w:t>。</w:t>
      </w:r>
      <w:r w:rsidR="00E21168">
        <w:rPr>
          <w:rFonts w:hint="eastAsia"/>
        </w:rPr>
        <w:t>从</w:t>
      </w:r>
      <w:r w:rsidR="00E21168">
        <w:fldChar w:fldCharType="begin"/>
      </w:r>
      <w:r w:rsidR="00E21168">
        <w:instrText xml:space="preserve"> </w:instrText>
      </w:r>
      <w:r w:rsidR="00E21168">
        <w:rPr>
          <w:rFonts w:hint="eastAsia"/>
        </w:rPr>
        <w:instrText>REF _Ref511312482 \h</w:instrText>
      </w:r>
      <w:r w:rsidR="00E21168">
        <w:instrText xml:space="preserve"> </w:instrText>
      </w:r>
      <w:r w:rsidR="00E21168">
        <w:fldChar w:fldCharType="separate"/>
      </w:r>
      <w:r w:rsidR="00FB22D7">
        <w:rPr>
          <w:rFonts w:hint="eastAsia"/>
        </w:rPr>
        <w:t>表</w:t>
      </w:r>
      <w:r w:rsidR="00FB22D7">
        <w:rPr>
          <w:rFonts w:hint="eastAsia"/>
        </w:rPr>
        <w:t xml:space="preserve"> </w:t>
      </w:r>
      <w:r w:rsidR="00FB22D7">
        <w:rPr>
          <w:noProof/>
        </w:rPr>
        <w:t>4</w:t>
      </w:r>
      <w:r w:rsidR="00FB22D7">
        <w:noBreakHyphen/>
      </w:r>
      <w:r w:rsidR="00FB22D7">
        <w:rPr>
          <w:noProof/>
        </w:rPr>
        <w:t>4</w:t>
      </w:r>
      <w:r w:rsidR="00E21168">
        <w:fldChar w:fldCharType="end"/>
      </w:r>
      <w:r w:rsidR="00E21168">
        <w:rPr>
          <w:rFonts w:hint="eastAsia"/>
        </w:rPr>
        <w:t>中不难看出，在绝大多数情况下，</w:t>
      </w:r>
      <w:r w:rsidR="00E21168">
        <w:rPr>
          <w:rFonts w:hint="eastAsia"/>
        </w:rPr>
        <w:t>ILS-MP</w:t>
      </w:r>
      <w:r w:rsidR="00E21168">
        <w:rPr>
          <w:rFonts w:hint="eastAsia"/>
        </w:rPr>
        <w:t>相较于</w:t>
      </w:r>
      <w:r w:rsidR="00E21168">
        <w:rPr>
          <w:rFonts w:hint="eastAsia"/>
        </w:rPr>
        <w:t>MA_IN</w:t>
      </w:r>
      <w:r w:rsidR="00E21168">
        <w:rPr>
          <w:rFonts w:hint="eastAsia"/>
        </w:rPr>
        <w:t>算法的改进幅度为正值，即</w:t>
      </w:r>
      <w:r w:rsidR="00902885">
        <w:rPr>
          <w:rFonts w:hint="eastAsia"/>
        </w:rPr>
        <w:t>本论文提出的</w:t>
      </w:r>
      <w:r w:rsidR="00E46F5A">
        <w:rPr>
          <w:rFonts w:hint="eastAsia"/>
        </w:rPr>
        <w:t>ILS-MP</w:t>
      </w:r>
      <w:r w:rsidR="00E46F5A">
        <w:rPr>
          <w:rFonts w:hint="eastAsia"/>
        </w:rPr>
        <w:t>的</w:t>
      </w:r>
      <w:r w:rsidR="00E21168">
        <w:rPr>
          <w:rFonts w:hint="eastAsia"/>
        </w:rPr>
        <w:t>计算结果要比</w:t>
      </w:r>
      <w:r w:rsidR="00E21168">
        <w:rPr>
          <w:rFonts w:hint="eastAsia"/>
        </w:rPr>
        <w:t>MA_IN</w:t>
      </w:r>
      <w:r w:rsidR="00E21168">
        <w:rPr>
          <w:rFonts w:hint="eastAsia"/>
        </w:rPr>
        <w:t>算法有改进，但</w:t>
      </w:r>
      <w:r w:rsidR="00B044C1">
        <w:rPr>
          <w:rFonts w:hint="eastAsia"/>
        </w:rPr>
        <w:t>当工件数量</w:t>
      </w:r>
      <m:oMath>
        <m:r>
          <w:rPr>
            <w:rFonts w:ascii="Cambria Math" w:hAnsi="Cambria Math" w:hint="eastAsia"/>
          </w:rPr>
          <m:t>n</m:t>
        </m:r>
        <m:r>
          <w:rPr>
            <w:rFonts w:ascii="Cambria Math" w:hAnsi="Cambria Math"/>
          </w:rPr>
          <m:t>≥75</m:t>
        </m:r>
      </m:oMath>
      <w:r w:rsidR="00B044C1">
        <w:rPr>
          <w:rFonts w:hint="eastAsia"/>
        </w:rPr>
        <w:t>时，</w:t>
      </w:r>
      <w:r w:rsidR="00B044C1">
        <w:rPr>
          <w:rFonts w:hint="eastAsia"/>
        </w:rPr>
        <w:t>MA_IN</w:t>
      </w:r>
      <w:r w:rsidR="00B044C1">
        <w:rPr>
          <w:rFonts w:hint="eastAsia"/>
        </w:rPr>
        <w:t>算法在最坏和平均情况下的计算结果要比</w:t>
      </w:r>
      <w:r w:rsidR="00B044C1">
        <w:rPr>
          <w:rFonts w:hint="eastAsia"/>
        </w:rPr>
        <w:t>ILS-MP</w:t>
      </w:r>
      <w:r w:rsidR="00B044C1">
        <w:rPr>
          <w:rFonts w:hint="eastAsia"/>
        </w:rPr>
        <w:t>算法略占优势（</w:t>
      </w:r>
      <w:r w:rsidR="00D944F6">
        <w:rPr>
          <w:rFonts w:hint="eastAsia"/>
        </w:rPr>
        <w:t>H</w:t>
      </w:r>
      <w:r w:rsidR="00D944F6">
        <w:rPr>
          <w:rFonts w:hint="eastAsia"/>
        </w:rPr>
        <w:t>类算例的平均情况依然是</w:t>
      </w:r>
      <w:r w:rsidR="00D944F6">
        <w:rPr>
          <w:rFonts w:hint="eastAsia"/>
        </w:rPr>
        <w:t>ILS-MP</w:t>
      </w:r>
      <w:r w:rsidR="00D944F6">
        <w:rPr>
          <w:rFonts w:hint="eastAsia"/>
        </w:rPr>
        <w:t>更优</w:t>
      </w:r>
      <w:r w:rsidR="00B044C1">
        <w:rPr>
          <w:rFonts w:hint="eastAsia"/>
        </w:rPr>
        <w:t>）</w:t>
      </w:r>
      <w:r w:rsidR="00AB6F3B">
        <w:rPr>
          <w:rFonts w:hint="eastAsia"/>
        </w:rPr>
        <w:t>。在最好情况下的计算结果，无论多大规模的算例，</w:t>
      </w:r>
      <w:r w:rsidR="00AB6F3B">
        <w:rPr>
          <w:rFonts w:hint="eastAsia"/>
        </w:rPr>
        <w:t>ILS-MP</w:t>
      </w:r>
      <w:r w:rsidR="00AB6F3B">
        <w:rPr>
          <w:rFonts w:hint="eastAsia"/>
        </w:rPr>
        <w:t>均能获得比较好的计算结果</w:t>
      </w:r>
      <w:r w:rsidR="00B24B2A">
        <w:rPr>
          <w:rFonts w:hint="eastAsia"/>
        </w:rPr>
        <w:t>，这说明</w:t>
      </w:r>
      <w:r w:rsidR="00B24B2A">
        <w:rPr>
          <w:rFonts w:hint="eastAsia"/>
        </w:rPr>
        <w:t>ILS-MP</w:t>
      </w:r>
      <w:r w:rsidR="00B24B2A">
        <w:rPr>
          <w:rFonts w:hint="eastAsia"/>
        </w:rPr>
        <w:t>在多次计算的情况下容易获得更好的计算效果，但求解的稳定性相对于</w:t>
      </w:r>
      <w:r w:rsidR="00B24B2A">
        <w:rPr>
          <w:rFonts w:hint="eastAsia"/>
        </w:rPr>
        <w:t>MA_IN</w:t>
      </w:r>
      <w:r w:rsidR="00B24B2A">
        <w:rPr>
          <w:rFonts w:hint="eastAsia"/>
        </w:rPr>
        <w:t>算法较差，这是因为</w:t>
      </w:r>
      <w:r w:rsidR="00B24B2A">
        <w:rPr>
          <w:rFonts w:hint="eastAsia"/>
        </w:rPr>
        <w:t>MA_IN</w:t>
      </w:r>
      <w:r w:rsidR="00B24B2A">
        <w:rPr>
          <w:rFonts w:hint="eastAsia"/>
        </w:rPr>
        <w:t>算法利用了种群算法来求解，其疏散性更强</w:t>
      </w:r>
      <w:r w:rsidR="00661B23">
        <w:rPr>
          <w:rFonts w:hint="eastAsia"/>
        </w:rPr>
        <w:t>，而</w:t>
      </w:r>
      <w:r w:rsidR="00661B23">
        <w:rPr>
          <w:rFonts w:hint="eastAsia"/>
        </w:rPr>
        <w:t>ILS-MP</w:t>
      </w:r>
      <w:r w:rsidR="00661B23">
        <w:rPr>
          <w:rFonts w:hint="eastAsia"/>
        </w:rPr>
        <w:t>主要利用的是局部搜索算法，集中性更强。</w:t>
      </w:r>
      <w:r w:rsidR="00EA4154">
        <w:fldChar w:fldCharType="begin"/>
      </w:r>
      <w:r w:rsidR="00EA4154">
        <w:instrText xml:space="preserve"> REF _Ref511314073 \h </w:instrText>
      </w:r>
      <w:r w:rsidR="00643062">
        <w:instrText xml:space="preserve"> \* MERGEFORMAT </w:instrText>
      </w:r>
      <w:r w:rsidR="00EA4154">
        <w:fldChar w:fldCharType="separate"/>
      </w:r>
    </w:p>
    <w:p w14:paraId="2E358513" w14:textId="77777777" w:rsidR="00FB22D7" w:rsidRPr="002224E3" w:rsidRDefault="00FB22D7" w:rsidP="00FB22D7">
      <w:pPr>
        <w:ind w:firstLine="480"/>
      </w:pPr>
      <w:r>
        <w:rPr>
          <w:rFonts w:hint="eastAsia"/>
        </w:rPr>
        <w:t>表</w:t>
      </w:r>
      <w:r>
        <w:rPr>
          <w:rFonts w:hint="eastAsia"/>
        </w:rPr>
        <w:t xml:space="preserve"> </w:t>
      </w:r>
      <w:r>
        <w:rPr>
          <w:noProof/>
        </w:rPr>
        <w:t>4</w:t>
      </w:r>
      <w:r>
        <w:rPr>
          <w:noProof/>
        </w:rPr>
        <w:noBreakHyphen/>
        <w:t>5</w:t>
      </w:r>
      <w:r w:rsidR="00EA4154">
        <w:fldChar w:fldCharType="end"/>
      </w:r>
      <w:r w:rsidR="00EA4154">
        <w:rPr>
          <w:rFonts w:hint="eastAsia"/>
        </w:rPr>
        <w:t>同样给出的是</w:t>
      </w:r>
      <w:r w:rsidR="00EA4154">
        <w:rPr>
          <w:rFonts w:hint="eastAsia"/>
        </w:rPr>
        <w:t>ILS-MP</w:t>
      </w:r>
      <w:r w:rsidR="00EA4154">
        <w:rPr>
          <w:rFonts w:hint="eastAsia"/>
        </w:rPr>
        <w:t>与</w:t>
      </w:r>
      <w:r w:rsidR="00EA4154">
        <w:rPr>
          <w:rFonts w:hint="eastAsia"/>
        </w:rPr>
        <w:t>MA_IN</w:t>
      </w:r>
      <w:r w:rsidR="00EA4154">
        <w:rPr>
          <w:rFonts w:hint="eastAsia"/>
        </w:rPr>
        <w:t>算法的计算结果对比，但</w:t>
      </w:r>
      <w:r w:rsidR="00F97307">
        <w:rPr>
          <w:rFonts w:hint="eastAsia"/>
        </w:rPr>
        <w:t>比较的是</w:t>
      </w:r>
      <w:r w:rsidR="00F97307">
        <w:rPr>
          <w:rFonts w:hint="eastAsia"/>
        </w:rPr>
        <w:t>ILS-MP</w:t>
      </w:r>
      <w:r w:rsidR="00F97307">
        <w:rPr>
          <w:rFonts w:hint="eastAsia"/>
        </w:rPr>
        <w:t>相对于</w:t>
      </w:r>
      <w:r w:rsidR="00F97307">
        <w:rPr>
          <w:rFonts w:hint="eastAsia"/>
        </w:rPr>
        <w:t>MA_IN</w:t>
      </w:r>
      <w:r w:rsidR="00EA4154">
        <w:rPr>
          <w:rFonts w:hint="eastAsia"/>
        </w:rPr>
        <w:t>改进算例的占比</w:t>
      </w:r>
      <w:r w:rsidR="00321D8E">
        <w:rPr>
          <w:rFonts w:hint="eastAsia"/>
        </w:rPr>
        <w:t>，</w:t>
      </w:r>
      <w:r w:rsidR="00F529BA">
        <w:rPr>
          <w:rFonts w:hint="eastAsia"/>
        </w:rPr>
        <w:t>同样是依据</w:t>
      </w:r>
      <w:r w:rsidR="00F529BA">
        <w:fldChar w:fldCharType="begin"/>
      </w:r>
      <w:r w:rsidR="00F529BA">
        <w:instrText xml:space="preserve"> </w:instrText>
      </w:r>
      <w:r w:rsidR="00F529BA">
        <w:rPr>
          <w:rFonts w:hint="eastAsia"/>
        </w:rPr>
        <w:instrText>REF _Ref511312482 \h</w:instrText>
      </w:r>
      <w:r w:rsidR="00F529BA">
        <w:instrText xml:space="preserve"> </w:instrText>
      </w:r>
      <w:r w:rsidR="00643062">
        <w:instrText xml:space="preserve"> \* MERGEFORMAT </w:instrText>
      </w:r>
      <w:r w:rsidR="00F529BA">
        <w:fldChar w:fldCharType="separate"/>
      </w:r>
      <w:r>
        <w:rPr>
          <w:rFonts w:hint="eastAsia"/>
        </w:rPr>
        <w:t>表</w:t>
      </w:r>
      <w:r>
        <w:rPr>
          <w:rFonts w:hint="eastAsia"/>
        </w:rPr>
        <w:t xml:space="preserve"> </w:t>
      </w:r>
      <w:r>
        <w:rPr>
          <w:noProof/>
        </w:rPr>
        <w:t>4</w:t>
      </w:r>
      <w:r>
        <w:rPr>
          <w:noProof/>
        </w:rPr>
        <w:noBreakHyphen/>
        <w:t>4</w:t>
      </w:r>
      <w:r w:rsidR="00F529BA">
        <w:fldChar w:fldCharType="end"/>
      </w:r>
      <w:r w:rsidR="00F529BA">
        <w:rPr>
          <w:rFonts w:hint="eastAsia"/>
        </w:rPr>
        <w:t>计算时采用的</w:t>
      </w:r>
      <w:r w:rsidR="00F529BA">
        <w:rPr>
          <w:rFonts w:hint="eastAsia"/>
        </w:rPr>
        <w:t>L</w:t>
      </w:r>
      <w:r w:rsidR="00F529BA">
        <w:rPr>
          <w:rFonts w:hint="eastAsia"/>
        </w:rPr>
        <w:t>和</w:t>
      </w:r>
      <w:r w:rsidR="00F529BA">
        <w:rPr>
          <w:rFonts w:hint="eastAsia"/>
        </w:rPr>
        <w:t>H</w:t>
      </w:r>
      <w:r w:rsidR="00F529BA">
        <w:rPr>
          <w:rFonts w:hint="eastAsia"/>
        </w:rPr>
        <w:t>两种类型、</w:t>
      </w:r>
      <w:r w:rsidR="00F529BA">
        <w:rPr>
          <w:rFonts w:hint="eastAsia"/>
        </w:rPr>
        <w:t>1</w:t>
      </w:r>
      <w:r w:rsidR="00F529BA">
        <w:t>0</w:t>
      </w:r>
      <w:r w:rsidR="00F529BA">
        <w:rPr>
          <w:rFonts w:hint="eastAsia"/>
        </w:rPr>
        <w:t>~</w:t>
      </w:r>
      <w:r w:rsidR="00F529BA">
        <w:t>100</w:t>
      </w:r>
      <w:r w:rsidR="00F529BA">
        <w:rPr>
          <w:rFonts w:hint="eastAsia"/>
        </w:rPr>
        <w:t>工件数量的算例</w:t>
      </w:r>
      <w:r w:rsidR="00A31A79">
        <w:rPr>
          <w:rFonts w:hint="eastAsia"/>
        </w:rPr>
        <w:t>，并分别比较</w:t>
      </w:r>
      <w:r w:rsidR="00A31A79">
        <w:rPr>
          <w:rFonts w:hint="eastAsia"/>
        </w:rPr>
        <w:t>10</w:t>
      </w:r>
      <w:r w:rsidR="00A31A79">
        <w:rPr>
          <w:rFonts w:hint="eastAsia"/>
        </w:rPr>
        <w:t>次计算中统计平均结果、最好结果和最差结果时的改进算例比例。</w:t>
      </w:r>
      <w:r w:rsidR="00D250CB">
        <w:rPr>
          <w:rFonts w:asciiTheme="majorHAnsi" w:eastAsia="黑体" w:hAnsiTheme="majorHAnsi" w:cstheme="majorBidi"/>
          <w:szCs w:val="20"/>
        </w:rPr>
        <w:fldChar w:fldCharType="begin"/>
      </w:r>
      <w:r w:rsidR="00D250CB">
        <w:instrText xml:space="preserve"> </w:instrText>
      </w:r>
      <w:r w:rsidR="00D250CB">
        <w:rPr>
          <w:rFonts w:hint="eastAsia"/>
        </w:rPr>
        <w:instrText>REF _Ref511314073 \h</w:instrText>
      </w:r>
      <w:r w:rsidR="00D250CB">
        <w:instrText xml:space="preserve"> </w:instrText>
      </w:r>
      <w:r w:rsidR="00643062">
        <w:instrText xml:space="preserve"> \* MERGEFORMAT </w:instrText>
      </w:r>
      <w:r w:rsidR="00D250CB">
        <w:rPr>
          <w:rFonts w:asciiTheme="majorHAnsi" w:eastAsia="黑体" w:hAnsiTheme="majorHAnsi" w:cstheme="majorBidi"/>
          <w:szCs w:val="20"/>
        </w:rPr>
      </w:r>
      <w:r w:rsidR="00D250CB">
        <w:rPr>
          <w:rFonts w:asciiTheme="majorHAnsi" w:eastAsia="黑体" w:hAnsiTheme="majorHAnsi" w:cstheme="majorBidi"/>
          <w:szCs w:val="20"/>
        </w:rPr>
        <w:fldChar w:fldCharType="separate"/>
      </w:r>
    </w:p>
    <w:p w14:paraId="72B18036" w14:textId="48B09684" w:rsidR="00643310" w:rsidRDefault="00FB22D7" w:rsidP="00643062">
      <w:pPr>
        <w:ind w:firstLine="480"/>
      </w:pPr>
      <w:r>
        <w:rPr>
          <w:rFonts w:hint="eastAsia"/>
        </w:rPr>
        <w:t>表</w:t>
      </w:r>
      <w:r>
        <w:rPr>
          <w:rFonts w:hint="eastAsia"/>
          <w:noProof/>
        </w:rPr>
        <w:t xml:space="preserve"> </w:t>
      </w:r>
      <w:r>
        <w:rPr>
          <w:noProof/>
        </w:rPr>
        <w:t>4</w:t>
      </w:r>
      <w:r>
        <w:rPr>
          <w:noProof/>
        </w:rPr>
        <w:noBreakHyphen/>
        <w:t>5</w:t>
      </w:r>
      <w:r w:rsidR="00D250CB">
        <w:fldChar w:fldCharType="end"/>
      </w:r>
      <w:r w:rsidR="00321D8E">
        <w:rPr>
          <w:rFonts w:hint="eastAsia"/>
        </w:rPr>
        <w:t>中</w:t>
      </w:r>
      <w:r w:rsidR="00D525D6">
        <w:rPr>
          <w:rFonts w:hint="eastAsia"/>
        </w:rPr>
        <w:t>（</w:t>
      </w:r>
      <w:r w:rsidR="00D525D6">
        <w:rPr>
          <w:rFonts w:hint="eastAsia"/>
        </w:rPr>
        <w:t>&lt;</w:t>
      </w:r>
      <w:r w:rsidR="00D525D6">
        <w:rPr>
          <w:rFonts w:hint="eastAsia"/>
        </w:rPr>
        <w:t>）列表示</w:t>
      </w:r>
      <w:r w:rsidR="00D525D6">
        <w:rPr>
          <w:rFonts w:hint="eastAsia"/>
        </w:rPr>
        <w:t>ILS-MP</w:t>
      </w:r>
      <w:r w:rsidR="00D525D6">
        <w:rPr>
          <w:rFonts w:hint="eastAsia"/>
        </w:rPr>
        <w:t>的计算结果优于</w:t>
      </w:r>
      <w:r w:rsidR="00D525D6">
        <w:rPr>
          <w:rFonts w:hint="eastAsia"/>
        </w:rPr>
        <w:t>MA_IN</w:t>
      </w:r>
      <w:r w:rsidR="00D525D6">
        <w:rPr>
          <w:rFonts w:hint="eastAsia"/>
        </w:rPr>
        <w:t>算法的算例占比，</w:t>
      </w:r>
      <w:r w:rsidR="00A51C4F">
        <w:rPr>
          <w:rFonts w:hint="eastAsia"/>
        </w:rPr>
        <w:t>即</w:t>
      </w:r>
      <w:r w:rsidR="00A51C4F">
        <w:rPr>
          <w:rFonts w:hint="eastAsia"/>
        </w:rPr>
        <w:t>ILS-MP</w:t>
      </w:r>
      <w:r w:rsidR="00A51C4F">
        <w:rPr>
          <w:rFonts w:hint="eastAsia"/>
        </w:rPr>
        <w:t>算法求解的目标函数惩罚值要小于</w:t>
      </w:r>
      <w:r w:rsidR="00A51C4F">
        <w:rPr>
          <w:rFonts w:hint="eastAsia"/>
        </w:rPr>
        <w:t>MA_IN</w:t>
      </w:r>
      <w:r w:rsidR="00A51C4F">
        <w:rPr>
          <w:rFonts w:hint="eastAsia"/>
        </w:rPr>
        <w:t>算法；</w:t>
      </w:r>
      <w:r w:rsidR="00D525D6">
        <w:rPr>
          <w:rFonts w:hint="eastAsia"/>
        </w:rPr>
        <w:t>（</w:t>
      </w:r>
      <w:r w:rsidR="00D525D6">
        <w:rPr>
          <w:rFonts w:hint="eastAsia"/>
        </w:rPr>
        <w:t>=</w:t>
      </w:r>
      <w:r w:rsidR="00D525D6">
        <w:rPr>
          <w:rFonts w:hint="eastAsia"/>
        </w:rPr>
        <w:t>）列表示两种算法计算结果相同的算例占比</w:t>
      </w:r>
      <w:r w:rsidR="00A567F6">
        <w:rPr>
          <w:rFonts w:hint="eastAsia"/>
        </w:rPr>
        <w:t>；</w:t>
      </w:r>
      <w:r w:rsidR="00D525D6">
        <w:rPr>
          <w:rFonts w:hint="eastAsia"/>
        </w:rPr>
        <w:t>（</w:t>
      </w:r>
      <w:r w:rsidR="00D525D6">
        <w:rPr>
          <w:rFonts w:hint="eastAsia"/>
        </w:rPr>
        <w:t>&gt;</w:t>
      </w:r>
      <w:r w:rsidR="00D525D6">
        <w:rPr>
          <w:rFonts w:hint="eastAsia"/>
        </w:rPr>
        <w:t>）列则表示该部分的</w:t>
      </w:r>
      <w:r w:rsidR="003E6960">
        <w:rPr>
          <w:rFonts w:hint="eastAsia"/>
        </w:rPr>
        <w:t>算例</w:t>
      </w:r>
      <w:r w:rsidR="00C317AC">
        <w:rPr>
          <w:rFonts w:hint="eastAsia"/>
        </w:rPr>
        <w:t>MA_IN</w:t>
      </w:r>
      <w:r w:rsidR="00C317AC">
        <w:rPr>
          <w:rFonts w:hint="eastAsia"/>
        </w:rPr>
        <w:t>算法的计算结果要</w:t>
      </w:r>
      <w:r w:rsidR="003B67C6">
        <w:rPr>
          <w:rFonts w:hint="eastAsia"/>
        </w:rPr>
        <w:t>比</w:t>
      </w:r>
      <w:r w:rsidR="003B67C6">
        <w:rPr>
          <w:rFonts w:hint="eastAsia"/>
        </w:rPr>
        <w:t>ILS-MP</w:t>
      </w:r>
      <w:r w:rsidR="003B67C6">
        <w:rPr>
          <w:rFonts w:hint="eastAsia"/>
        </w:rPr>
        <w:t>算法</w:t>
      </w:r>
      <w:r w:rsidR="00C317AC">
        <w:rPr>
          <w:rFonts w:hint="eastAsia"/>
        </w:rPr>
        <w:t>更好</w:t>
      </w:r>
      <w:r w:rsidR="00BF3E77">
        <w:rPr>
          <w:rFonts w:hint="eastAsia"/>
        </w:rPr>
        <w:t>。</w:t>
      </w:r>
      <w:r w:rsidR="00F01DD8">
        <w:rPr>
          <w:rFonts w:hint="eastAsia"/>
        </w:rPr>
        <w:t>从表中数据不难看出，对于</w:t>
      </w:r>
      <w:r w:rsidR="00F01DD8">
        <w:rPr>
          <w:rFonts w:hint="eastAsia"/>
        </w:rPr>
        <w:t>L</w:t>
      </w:r>
      <w:r w:rsidR="00F01DD8">
        <w:rPr>
          <w:rFonts w:hint="eastAsia"/>
        </w:rPr>
        <w:t>型的算例，绝大多数算例上</w:t>
      </w:r>
      <w:r w:rsidR="00F01DD8">
        <w:rPr>
          <w:rFonts w:hint="eastAsia"/>
        </w:rPr>
        <w:t>ILS-MP</w:t>
      </w:r>
      <w:r w:rsidR="00F01DD8">
        <w:rPr>
          <w:rFonts w:hint="eastAsia"/>
        </w:rPr>
        <w:t>和</w:t>
      </w:r>
      <w:r w:rsidR="00F01DD8">
        <w:rPr>
          <w:rFonts w:hint="eastAsia"/>
        </w:rPr>
        <w:t>MA_IN</w:t>
      </w:r>
      <w:r w:rsidR="00F01DD8">
        <w:rPr>
          <w:rFonts w:hint="eastAsia"/>
        </w:rPr>
        <w:t>的算法表现是相同的，相等算例的比例最低也有</w:t>
      </w:r>
      <w:r w:rsidR="00F01DD8">
        <w:rPr>
          <w:rFonts w:hint="eastAsia"/>
        </w:rPr>
        <w:t>63.3%</w:t>
      </w:r>
      <w:r w:rsidR="00165ACF">
        <w:rPr>
          <w:rFonts w:hint="eastAsia"/>
        </w:rPr>
        <w:t>，</w:t>
      </w:r>
      <w:r w:rsidR="00165ACF">
        <w:rPr>
          <w:rFonts w:hint="eastAsia"/>
        </w:rPr>
        <w:t>ILS-MP</w:t>
      </w:r>
      <w:r w:rsidR="00165ACF">
        <w:rPr>
          <w:rFonts w:hint="eastAsia"/>
        </w:rPr>
        <w:t>更优的算例比例也不超过</w:t>
      </w:r>
      <w:r w:rsidR="00165ACF">
        <w:rPr>
          <w:rFonts w:hint="eastAsia"/>
        </w:rPr>
        <w:t>30%</w:t>
      </w:r>
      <w:r w:rsidR="00165ACF">
        <w:rPr>
          <w:rFonts w:hint="eastAsia"/>
        </w:rPr>
        <w:t>。但对于</w:t>
      </w:r>
      <w:r w:rsidR="00165ACF">
        <w:rPr>
          <w:rFonts w:hint="eastAsia"/>
        </w:rPr>
        <w:t>H</w:t>
      </w:r>
      <w:r w:rsidR="00165ACF">
        <w:rPr>
          <w:rFonts w:hint="eastAsia"/>
        </w:rPr>
        <w:t>型的算例，差距就比较明显，</w:t>
      </w:r>
      <w:r w:rsidR="00165ACF">
        <w:rPr>
          <w:rFonts w:hint="eastAsia"/>
        </w:rPr>
        <w:t>ILS-MP</w:t>
      </w:r>
      <w:r w:rsidR="00165ACF">
        <w:rPr>
          <w:rFonts w:hint="eastAsia"/>
        </w:rPr>
        <w:t>更优的算例比例最大接近</w:t>
      </w:r>
      <w:r w:rsidR="00165ACF">
        <w:rPr>
          <w:rFonts w:hint="eastAsia"/>
        </w:rPr>
        <w:t>50%</w:t>
      </w:r>
      <w:r w:rsidR="00477191">
        <w:rPr>
          <w:rFonts w:hint="eastAsia"/>
        </w:rPr>
        <w:t>。</w:t>
      </w:r>
      <w:r w:rsidR="00D10C1D">
        <w:rPr>
          <w:rFonts w:hint="eastAsia"/>
        </w:rPr>
        <w:t>对于小规模算例，两种算法都能得到比较优的结果</w:t>
      </w:r>
      <w:r w:rsidR="005457A6">
        <w:rPr>
          <w:rFonts w:hint="eastAsia"/>
        </w:rPr>
        <w:t>，尤其是对于工件数量为</w:t>
      </w:r>
      <w:r w:rsidR="005457A6">
        <w:rPr>
          <w:rFonts w:hint="eastAsia"/>
        </w:rPr>
        <w:t>10</w:t>
      </w:r>
      <w:r w:rsidR="005457A6">
        <w:rPr>
          <w:rFonts w:hint="eastAsia"/>
        </w:rPr>
        <w:t>和</w:t>
      </w:r>
      <w:r w:rsidR="005457A6">
        <w:rPr>
          <w:rFonts w:hint="eastAsia"/>
        </w:rPr>
        <w:t>15</w:t>
      </w:r>
      <w:r w:rsidR="005457A6">
        <w:rPr>
          <w:rFonts w:hint="eastAsia"/>
        </w:rPr>
        <w:t>的算例，相等结果</w:t>
      </w:r>
      <w:r w:rsidR="001B018E">
        <w:rPr>
          <w:rFonts w:hint="eastAsia"/>
        </w:rPr>
        <w:t>的</w:t>
      </w:r>
      <w:r w:rsidR="00656494">
        <w:rPr>
          <w:rFonts w:hint="eastAsia"/>
        </w:rPr>
        <w:t>比例均</w:t>
      </w:r>
      <w:r w:rsidR="00024419">
        <w:rPr>
          <w:rFonts w:hint="eastAsia"/>
        </w:rPr>
        <w:t>接近</w:t>
      </w:r>
      <w:r w:rsidR="00656494">
        <w:rPr>
          <w:rFonts w:hint="eastAsia"/>
        </w:rPr>
        <w:t>100%</w:t>
      </w:r>
      <w:r w:rsidR="008C2873">
        <w:rPr>
          <w:rFonts w:hint="eastAsia"/>
        </w:rPr>
        <w:t>；</w:t>
      </w:r>
      <w:r w:rsidR="00024419">
        <w:rPr>
          <w:rFonts w:hint="eastAsia"/>
        </w:rPr>
        <w:t>对于中等规模的算例</w:t>
      </w:r>
      <w:r w:rsidR="00F75FDE">
        <w:rPr>
          <w:rFonts w:hint="eastAsia"/>
        </w:rPr>
        <w:t>（工件数量为</w:t>
      </w:r>
      <w:r w:rsidR="00F75FDE">
        <w:rPr>
          <w:rFonts w:hint="eastAsia"/>
        </w:rPr>
        <w:t>20</w:t>
      </w:r>
      <w:r w:rsidR="00F75FDE">
        <w:rPr>
          <w:rFonts w:hint="eastAsia"/>
        </w:rPr>
        <w:t>至</w:t>
      </w:r>
      <w:r w:rsidR="00F75FDE">
        <w:t>40</w:t>
      </w:r>
      <w:r w:rsidR="00F75FDE">
        <w:rPr>
          <w:rFonts w:hint="eastAsia"/>
        </w:rPr>
        <w:t>）</w:t>
      </w:r>
      <w:r w:rsidR="003C218A">
        <w:rPr>
          <w:rFonts w:hint="eastAsia"/>
        </w:rPr>
        <w:t>，</w:t>
      </w:r>
      <w:r w:rsidR="003C218A">
        <w:rPr>
          <w:rFonts w:hint="eastAsia"/>
        </w:rPr>
        <w:t>ILS-MP</w:t>
      </w:r>
      <w:r w:rsidR="003C218A">
        <w:rPr>
          <w:rFonts w:hint="eastAsia"/>
        </w:rPr>
        <w:t>表现出微弱的优势；对于大规模的算例</w:t>
      </w:r>
      <w:r w:rsidR="001649BE">
        <w:rPr>
          <w:rFonts w:hint="eastAsia"/>
        </w:rPr>
        <w:t>，即工件数量不少于</w:t>
      </w:r>
      <w:r w:rsidR="001649BE">
        <w:rPr>
          <w:rFonts w:hint="eastAsia"/>
        </w:rPr>
        <w:t>50</w:t>
      </w:r>
      <w:r w:rsidR="001649BE">
        <w:rPr>
          <w:rFonts w:hint="eastAsia"/>
        </w:rPr>
        <w:t>的算例</w:t>
      </w:r>
      <w:r w:rsidR="003C218A">
        <w:rPr>
          <w:rFonts w:hint="eastAsia"/>
        </w:rPr>
        <w:t>，</w:t>
      </w:r>
      <w:r w:rsidR="003C218A">
        <w:rPr>
          <w:rFonts w:hint="eastAsia"/>
        </w:rPr>
        <w:t>ILS-MP</w:t>
      </w:r>
      <w:r w:rsidR="003C218A">
        <w:rPr>
          <w:rFonts w:hint="eastAsia"/>
        </w:rPr>
        <w:t>的优势就比较明显，改进的算例比例约为</w:t>
      </w:r>
      <w:r w:rsidR="003C218A">
        <w:rPr>
          <w:rFonts w:hint="eastAsia"/>
        </w:rPr>
        <w:t>1/3</w:t>
      </w:r>
      <w:r w:rsidR="003C218A">
        <w:rPr>
          <w:rFonts w:hint="eastAsia"/>
        </w:rPr>
        <w:t>！</w:t>
      </w:r>
      <w:r w:rsidR="00485BBC">
        <w:rPr>
          <w:rFonts w:hint="eastAsia"/>
        </w:rPr>
        <w:t>，这依赖于我们设计的评估策略，对于大规模算例</w:t>
      </w:r>
      <w:r w:rsidR="00100EB7">
        <w:rPr>
          <w:rFonts w:hint="eastAsia"/>
        </w:rPr>
        <w:t>，也可以快速评估迭代多次得到很优的结果。</w:t>
      </w:r>
    </w:p>
    <w:p w14:paraId="7BFFA89F" w14:textId="4016173D" w:rsidR="00372E11" w:rsidRDefault="00E5227E" w:rsidP="009D3E2D">
      <w:pPr>
        <w:pStyle w:val="3"/>
      </w:pPr>
      <w:r>
        <w:rPr>
          <w:rFonts w:hint="eastAsia"/>
        </w:rPr>
        <w:t>与最优解对比</w:t>
      </w:r>
    </w:p>
    <w:p w14:paraId="2A865960" w14:textId="33CA5FB3" w:rsidR="003B4D2F" w:rsidRPr="00E41E34" w:rsidRDefault="00B06F09" w:rsidP="00B06F09">
      <w:pPr>
        <w:ind w:firstLine="480"/>
      </w:pPr>
      <w:r>
        <w:rPr>
          <w:rFonts w:hint="eastAsia"/>
        </w:rPr>
        <w:t>在网站</w:t>
      </w:r>
      <w:r>
        <w:t>http://fep.up.pt/docentes/jvalente/benchmarks.html</w:t>
      </w:r>
      <w:r>
        <w:t>提供的算例中，小规模的算例（</w:t>
      </w:r>
      <w:r>
        <w:t>10</w:t>
      </w:r>
      <w:r>
        <w:rPr>
          <w:rFonts w:hint="eastAsia"/>
        </w:rPr>
        <w:t>、</w:t>
      </w:r>
      <w:r>
        <w:rPr>
          <w:rFonts w:hint="eastAsia"/>
        </w:rPr>
        <w:t>1</w:t>
      </w:r>
      <w:r>
        <w:t>5</w:t>
      </w:r>
      <w:r>
        <w:rPr>
          <w:rFonts w:hint="eastAsia"/>
        </w:rPr>
        <w:t>和</w:t>
      </w:r>
      <w:r>
        <w:rPr>
          <w:rFonts w:hint="eastAsia"/>
        </w:rPr>
        <w:t>2</w:t>
      </w:r>
      <w:r>
        <w:t>0</w:t>
      </w:r>
      <w:r>
        <w:rPr>
          <w:rFonts w:hint="eastAsia"/>
        </w:rPr>
        <w:t>个工件数量）</w:t>
      </w:r>
      <w:r w:rsidR="00C1132F">
        <w:rPr>
          <w:rFonts w:hint="eastAsia"/>
        </w:rPr>
        <w:t>存在最优解</w:t>
      </w:r>
      <w:r w:rsidR="003E6822">
        <w:rPr>
          <w:rFonts w:hint="eastAsia"/>
        </w:rPr>
        <w:t>，为了比较各个算法求解结果</w:t>
      </w:r>
      <w:r w:rsidR="003E6822">
        <w:rPr>
          <w:rFonts w:hint="eastAsia"/>
        </w:rPr>
        <w:lastRenderedPageBreak/>
        <w:t>和最优解的差距，本文统计了六种算法（已有的</w:t>
      </w:r>
      <w:r w:rsidR="003E6822">
        <w:rPr>
          <w:rFonts w:hint="eastAsia"/>
        </w:rPr>
        <w:t>RBS</w:t>
      </w:r>
      <w:r w:rsidR="003E6822">
        <w:rPr>
          <w:rFonts w:hint="eastAsia"/>
        </w:rPr>
        <w:t>、</w:t>
      </w:r>
      <w:r w:rsidR="003E6822">
        <w:rPr>
          <w:rFonts w:hint="eastAsia"/>
        </w:rPr>
        <w:t>GA</w:t>
      </w:r>
      <w:r w:rsidR="003E6822">
        <w:rPr>
          <w:rFonts w:hint="eastAsia"/>
        </w:rPr>
        <w:t>、</w:t>
      </w:r>
      <w:r w:rsidR="003E6822">
        <w:rPr>
          <w:rFonts w:hint="eastAsia"/>
        </w:rPr>
        <w:t>GA_IN</w:t>
      </w:r>
      <w:r w:rsidR="003E6822">
        <w:rPr>
          <w:rFonts w:hint="eastAsia"/>
        </w:rPr>
        <w:t>、</w:t>
      </w:r>
      <w:r w:rsidR="003E6822">
        <w:rPr>
          <w:rFonts w:hint="eastAsia"/>
        </w:rPr>
        <w:t>MA</w:t>
      </w:r>
      <w:r w:rsidR="003E6822">
        <w:rPr>
          <w:rFonts w:hint="eastAsia"/>
        </w:rPr>
        <w:t>、</w:t>
      </w:r>
      <w:r w:rsidR="003E6822">
        <w:rPr>
          <w:rFonts w:hint="eastAsia"/>
        </w:rPr>
        <w:t>MA_IN</w:t>
      </w:r>
      <w:r w:rsidR="003E6822">
        <w:rPr>
          <w:rFonts w:hint="eastAsia"/>
        </w:rPr>
        <w:t>算法和本文提出的</w:t>
      </w:r>
      <w:r w:rsidR="003E6822">
        <w:rPr>
          <w:rFonts w:hint="eastAsia"/>
        </w:rPr>
        <w:t>ILS-MP</w:t>
      </w:r>
      <w:r w:rsidR="003E6822">
        <w:rPr>
          <w:rFonts w:hint="eastAsia"/>
        </w:rPr>
        <w:t>算法）的计算结果和最优解的比较</w:t>
      </w:r>
      <w:r w:rsidR="006D7593">
        <w:rPr>
          <w:rFonts w:hint="eastAsia"/>
        </w:rPr>
        <w:t>，</w:t>
      </w:r>
      <w:r w:rsidR="003E6822">
        <w:rPr>
          <w:rFonts w:hint="eastAsia"/>
        </w:rPr>
        <w:t>如</w:t>
      </w:r>
      <w:r w:rsidR="00BA2C25">
        <w:fldChar w:fldCharType="begin"/>
      </w:r>
      <w:r w:rsidR="00BA2C25">
        <w:instrText xml:space="preserve"> </w:instrText>
      </w:r>
      <w:r w:rsidR="00BA2C25">
        <w:rPr>
          <w:rFonts w:hint="eastAsia"/>
        </w:rPr>
        <w:instrText>REF _Ref512849136 \h</w:instrText>
      </w:r>
      <w:r w:rsidR="00BA2C25">
        <w:instrText xml:space="preserve"> </w:instrText>
      </w:r>
      <w:r w:rsidR="00BA2C25">
        <w:fldChar w:fldCharType="separate"/>
      </w:r>
      <w:r w:rsidR="00FB22D7">
        <w:rPr>
          <w:rFonts w:hint="eastAsia"/>
        </w:rPr>
        <w:t>表</w:t>
      </w:r>
      <w:r w:rsidR="00FB22D7">
        <w:rPr>
          <w:rFonts w:hint="eastAsia"/>
        </w:rPr>
        <w:t xml:space="preserve"> </w:t>
      </w:r>
      <w:r w:rsidR="00FB22D7">
        <w:rPr>
          <w:noProof/>
        </w:rPr>
        <w:t>4</w:t>
      </w:r>
      <w:r w:rsidR="00FB22D7">
        <w:noBreakHyphen/>
      </w:r>
      <w:r w:rsidR="00FB22D7">
        <w:rPr>
          <w:noProof/>
        </w:rPr>
        <w:t>6</w:t>
      </w:r>
      <w:r w:rsidR="00BA2C25">
        <w:fldChar w:fldCharType="end"/>
      </w:r>
      <w:r w:rsidR="003E6822">
        <w:rPr>
          <w:rFonts w:hint="eastAsia"/>
        </w:rPr>
        <w:t>所示。</w:t>
      </w:r>
      <w:r w:rsidR="00E41E34">
        <w:rPr>
          <w:rFonts w:hint="eastAsia"/>
        </w:rPr>
        <w:t>要注意的是，在统计计算结果时，每个算例会计算</w:t>
      </w:r>
      <w:r w:rsidR="00E41E34">
        <w:rPr>
          <w:rFonts w:hint="eastAsia"/>
        </w:rPr>
        <w:t>1</w:t>
      </w:r>
      <w:r w:rsidR="00E41E34">
        <w:t>0</w:t>
      </w:r>
      <w:r w:rsidR="00E41E34">
        <w:rPr>
          <w:rFonts w:hint="eastAsia"/>
        </w:rPr>
        <w:t>次，并选取最好的计算结果来作为算法的求解结果。</w:t>
      </w:r>
      <w:r w:rsidR="00830E0B">
        <w:rPr>
          <w:rFonts w:hint="eastAsia"/>
        </w:rPr>
        <w:t>表</w:t>
      </w:r>
      <w:r w:rsidR="0067679E">
        <w:rPr>
          <w:rFonts w:hint="eastAsia"/>
        </w:rPr>
        <w:t>中</w:t>
      </w:r>
      <w:r w:rsidR="0067679E" w:rsidRPr="00A1715A">
        <w:rPr>
          <w:rFonts w:hint="eastAsia"/>
          <w:i/>
        </w:rPr>
        <w:t>dev</w:t>
      </w:r>
      <w:r w:rsidR="0067679E">
        <w:rPr>
          <w:rFonts w:hint="eastAsia"/>
        </w:rPr>
        <w:t>表示和所有该类型该规模下</w:t>
      </w:r>
      <w:r w:rsidR="000B7CFD">
        <w:rPr>
          <w:rFonts w:hint="eastAsia"/>
        </w:rPr>
        <w:t>算例目标函数值的平均值和最优解的差距，即</w:t>
      </w:r>
      <m:oMath>
        <m:r>
          <w:rPr>
            <w:rFonts w:ascii="Cambria Math" w:hAnsi="Cambria Math"/>
          </w:rPr>
          <m:t>%dev</m:t>
        </m:r>
        <m:r>
          <w:rPr>
            <w:rFonts w:ascii="Cambria Math" w:hAnsi="Cambria Math" w:hint="eastAsia"/>
          </w:rPr>
          <m:t>=</m:t>
        </m:r>
        <m:r>
          <w:rPr>
            <w:rFonts w:ascii="Cambria Math" w:hAnsi="Cambria Math"/>
          </w:rPr>
          <m:t>(H-O)/O×100</m:t>
        </m:r>
      </m:oMath>
      <w:r w:rsidR="00A95C31">
        <w:rPr>
          <w:rFonts w:hint="eastAsia"/>
        </w:rPr>
        <w:t>，</w:t>
      </w:r>
      <w:r w:rsidR="006F5158">
        <w:rPr>
          <w:rFonts w:hint="eastAsia"/>
        </w:rPr>
        <w:t>H</w:t>
      </w:r>
      <w:r w:rsidR="006F5158">
        <w:rPr>
          <w:rFonts w:hint="eastAsia"/>
        </w:rPr>
        <w:t>表示上面提到的算法求解的结果，</w:t>
      </w:r>
      <w:r w:rsidR="006F5158">
        <w:rPr>
          <w:rFonts w:hint="eastAsia"/>
        </w:rPr>
        <w:t>O</w:t>
      </w:r>
      <w:r w:rsidR="006F5158">
        <w:rPr>
          <w:rFonts w:hint="eastAsia"/>
        </w:rPr>
        <w:t>表示最优解</w:t>
      </w:r>
      <w:r w:rsidR="008B0E7A">
        <w:rPr>
          <w:rFonts w:hint="eastAsia"/>
        </w:rPr>
        <w:t>。另外，</w:t>
      </w:r>
      <w:r w:rsidR="008B0E7A">
        <w:rPr>
          <w:rFonts w:hint="eastAsia"/>
        </w:rPr>
        <w:t>opt</w:t>
      </w:r>
      <w:r w:rsidR="008B0E7A">
        <w:rPr>
          <w:rFonts w:hint="eastAsia"/>
        </w:rPr>
        <w:t>表示目标函数值和最优解相等的算例数量所占的比例。显然</w:t>
      </w:r>
      <w:r w:rsidR="00E41E34">
        <w:rPr>
          <w:rFonts w:hint="eastAsia"/>
        </w:rPr>
        <w:t>ILS-MP</w:t>
      </w:r>
      <w:r w:rsidR="00E41E34">
        <w:rPr>
          <w:rFonts w:hint="eastAsia"/>
        </w:rPr>
        <w:t>在小规模算例上的计算效果和精确算法很相似，绝大多数算例都能得到最优解，工件数量为</w:t>
      </w:r>
      <w:r w:rsidR="00E41E34">
        <w:rPr>
          <w:rFonts w:hint="eastAsia"/>
        </w:rPr>
        <w:t>10</w:t>
      </w:r>
      <w:r w:rsidR="00E41E34">
        <w:rPr>
          <w:rFonts w:hint="eastAsia"/>
        </w:rPr>
        <w:t>和</w:t>
      </w:r>
      <w:r w:rsidR="00E41E34">
        <w:rPr>
          <w:rFonts w:hint="eastAsia"/>
        </w:rPr>
        <w:t>15</w:t>
      </w:r>
      <w:r w:rsidR="00E41E34">
        <w:rPr>
          <w:rFonts w:hint="eastAsia"/>
        </w:rPr>
        <w:t>的算例均能找到最优解，其它规模和类型的算例也能找到绝大多数的最优解，而且解的</w:t>
      </w:r>
      <w:r w:rsidR="00A22BE4">
        <w:rPr>
          <w:rFonts w:hint="eastAsia"/>
        </w:rPr>
        <w:t>值</w:t>
      </w:r>
      <w:r w:rsidR="00E41E34">
        <w:rPr>
          <w:rFonts w:hint="eastAsia"/>
        </w:rPr>
        <w:t>和最优解的</w:t>
      </w:r>
      <w:r w:rsidR="005F684C">
        <w:rPr>
          <w:rFonts w:hint="eastAsia"/>
        </w:rPr>
        <w:t>相差</w:t>
      </w:r>
      <w:r w:rsidR="00A22BE4">
        <w:rPr>
          <w:rFonts w:hint="eastAsia"/>
        </w:rPr>
        <w:t>幅度</w:t>
      </w:r>
      <w:r w:rsidR="00E41E34">
        <w:rPr>
          <w:rFonts w:hint="eastAsia"/>
        </w:rPr>
        <w:t>不超过</w:t>
      </w:r>
      <w:r w:rsidR="00C11294">
        <w:rPr>
          <w:rFonts w:hint="eastAsia"/>
        </w:rPr>
        <w:t>0</w:t>
      </w:r>
      <w:r w:rsidR="00C11294">
        <w:t>.02</w:t>
      </w:r>
      <w:r w:rsidR="00C11294">
        <w:rPr>
          <w:rFonts w:hint="eastAsia"/>
        </w:rPr>
        <w:t>%</w:t>
      </w:r>
      <w:r w:rsidR="003A3CCA">
        <w:rPr>
          <w:rFonts w:hint="eastAsia"/>
        </w:rPr>
        <w:t>。显然无论是得到最优解的算例数量还是未达到最优解的相差幅度，</w:t>
      </w:r>
      <w:r w:rsidR="003A3CCA">
        <w:rPr>
          <w:rFonts w:hint="eastAsia"/>
        </w:rPr>
        <w:t>ILS-MP</w:t>
      </w:r>
      <w:r w:rsidR="003A3CCA">
        <w:rPr>
          <w:rFonts w:hint="eastAsia"/>
        </w:rPr>
        <w:t>都优于其它算法。</w:t>
      </w:r>
    </w:p>
    <w:p w14:paraId="432B480C" w14:textId="77675D5E" w:rsidR="003A1BE3" w:rsidRPr="003B4D2F" w:rsidRDefault="000B7CFD" w:rsidP="000B7CFD">
      <w:pPr>
        <w:pStyle w:val="af"/>
      </w:pPr>
      <w:bookmarkStart w:id="63" w:name="_Ref512849136"/>
      <w:r>
        <w:rPr>
          <w:rFonts w:hint="eastAsia"/>
        </w:rPr>
        <w:t>表</w:t>
      </w:r>
      <w:r>
        <w:rPr>
          <w:rFonts w:hint="eastAsia"/>
        </w:rPr>
        <w:t xml:space="preserve"> </w:t>
      </w:r>
      <w:r w:rsidR="005F7F74">
        <w:fldChar w:fldCharType="begin"/>
      </w:r>
      <w:r w:rsidR="005F7F74">
        <w:instrText xml:space="preserve"> </w:instrText>
      </w:r>
      <w:r w:rsidR="005F7F74">
        <w:rPr>
          <w:rFonts w:hint="eastAsia"/>
        </w:rPr>
        <w:instrText>STYLEREF 1 \s</w:instrText>
      </w:r>
      <w:r w:rsidR="005F7F74">
        <w:instrText xml:space="preserve"> </w:instrText>
      </w:r>
      <w:r w:rsidR="005F7F74">
        <w:fldChar w:fldCharType="separate"/>
      </w:r>
      <w:r w:rsidR="00FB22D7">
        <w:rPr>
          <w:noProof/>
        </w:rPr>
        <w:t>4</w:t>
      </w:r>
      <w:r w:rsidR="005F7F74">
        <w:fldChar w:fldCharType="end"/>
      </w:r>
      <w:r w:rsidR="005F7F74">
        <w:noBreakHyphen/>
      </w:r>
      <w:r w:rsidR="005F7F74">
        <w:fldChar w:fldCharType="begin"/>
      </w:r>
      <w:r w:rsidR="005F7F74">
        <w:instrText xml:space="preserve"> </w:instrText>
      </w:r>
      <w:r w:rsidR="005F7F74">
        <w:rPr>
          <w:rFonts w:hint="eastAsia"/>
        </w:rPr>
        <w:instrText xml:space="preserve">SEQ </w:instrText>
      </w:r>
      <w:r w:rsidR="005F7F74">
        <w:rPr>
          <w:rFonts w:hint="eastAsia"/>
        </w:rPr>
        <w:instrText>表</w:instrText>
      </w:r>
      <w:r w:rsidR="005F7F74">
        <w:rPr>
          <w:rFonts w:hint="eastAsia"/>
        </w:rPr>
        <w:instrText xml:space="preserve"> \* ARABIC \s 1</w:instrText>
      </w:r>
      <w:r w:rsidR="005F7F74">
        <w:instrText xml:space="preserve"> </w:instrText>
      </w:r>
      <w:r w:rsidR="005F7F74">
        <w:fldChar w:fldCharType="separate"/>
      </w:r>
      <w:r w:rsidR="00FB22D7">
        <w:rPr>
          <w:noProof/>
        </w:rPr>
        <w:t>6</w:t>
      </w:r>
      <w:r w:rsidR="005F7F74">
        <w:fldChar w:fldCharType="end"/>
      </w:r>
      <w:bookmarkEnd w:id="63"/>
      <w:r>
        <w:t xml:space="preserve"> </w:t>
      </w:r>
      <w:r>
        <w:rPr>
          <w:rFonts w:hint="eastAsia"/>
        </w:rPr>
        <w:t>各类算法计算结果和最优解</w:t>
      </w:r>
      <w:r w:rsidR="0071144D">
        <w:rPr>
          <w:rFonts w:hint="eastAsia"/>
        </w:rPr>
        <w:t>对比</w:t>
      </w:r>
    </w:p>
    <w:tbl>
      <w:tblPr>
        <w:tblW w:w="5000" w:type="pct"/>
        <w:tblCellMar>
          <w:left w:w="30" w:type="dxa"/>
          <w:right w:w="30" w:type="dxa"/>
        </w:tblCellMar>
        <w:tblLook w:val="0000" w:firstRow="0" w:lastRow="0" w:firstColumn="0" w:lastColumn="0" w:noHBand="0" w:noVBand="0"/>
      </w:tblPr>
      <w:tblGrid>
        <w:gridCol w:w="915"/>
        <w:gridCol w:w="1315"/>
        <w:gridCol w:w="1014"/>
        <w:gridCol w:w="935"/>
        <w:gridCol w:w="116"/>
        <w:gridCol w:w="1013"/>
        <w:gridCol w:w="935"/>
        <w:gridCol w:w="116"/>
        <w:gridCol w:w="1013"/>
        <w:gridCol w:w="935"/>
      </w:tblGrid>
      <w:tr w:rsidR="003A1BE3" w:rsidRPr="003A1BE3" w14:paraId="4171FC3E" w14:textId="77777777" w:rsidTr="00D56528">
        <w:trPr>
          <w:trHeight w:val="371"/>
        </w:trPr>
        <w:tc>
          <w:tcPr>
            <w:tcW w:w="550" w:type="pct"/>
            <w:tcBorders>
              <w:top w:val="single" w:sz="12" w:space="0" w:color="auto"/>
              <w:left w:val="nil"/>
              <w:bottom w:val="nil"/>
              <w:right w:val="nil"/>
            </w:tcBorders>
            <w:vAlign w:val="center"/>
          </w:tcPr>
          <w:p w14:paraId="0674D513" w14:textId="77777777" w:rsidR="003A1BE3" w:rsidRPr="003E6822" w:rsidRDefault="003A1BE3" w:rsidP="00D56528">
            <w:pPr>
              <w:pStyle w:val="af6"/>
            </w:pPr>
            <w:r w:rsidRPr="003E6822">
              <w:t>Heur.</w:t>
            </w:r>
          </w:p>
        </w:tc>
        <w:tc>
          <w:tcPr>
            <w:tcW w:w="791" w:type="pct"/>
            <w:tcBorders>
              <w:top w:val="single" w:sz="12" w:space="0" w:color="auto"/>
              <w:left w:val="nil"/>
              <w:bottom w:val="nil"/>
              <w:right w:val="nil"/>
            </w:tcBorders>
            <w:vAlign w:val="center"/>
          </w:tcPr>
          <w:p w14:paraId="4B1EED3A" w14:textId="77777777" w:rsidR="003A1BE3" w:rsidRPr="003E6822" w:rsidRDefault="003A1BE3" w:rsidP="00D56528">
            <w:pPr>
              <w:pStyle w:val="af6"/>
            </w:pPr>
            <w:r w:rsidRPr="003E6822">
              <w:t>T</w:t>
            </w:r>
          </w:p>
        </w:tc>
        <w:tc>
          <w:tcPr>
            <w:tcW w:w="610" w:type="pct"/>
            <w:tcBorders>
              <w:top w:val="single" w:sz="12" w:space="0" w:color="auto"/>
              <w:left w:val="nil"/>
              <w:bottom w:val="single" w:sz="12" w:space="0" w:color="auto"/>
              <w:right w:val="nil"/>
            </w:tcBorders>
            <w:vAlign w:val="center"/>
          </w:tcPr>
          <w:p w14:paraId="7C7FB42A" w14:textId="621A2F13" w:rsidR="003A1BE3" w:rsidRPr="003E6822" w:rsidRDefault="00623FE9" w:rsidP="00D56528">
            <w:pPr>
              <w:pStyle w:val="af6"/>
              <w:jc w:val="both"/>
            </w:pPr>
            <w:r>
              <w:rPr>
                <w:rFonts w:hint="eastAsia"/>
                <w:i/>
              </w:rPr>
              <w:t>n</w:t>
            </w:r>
            <w:r w:rsidRPr="00623FE9">
              <w:rPr>
                <w:i/>
              </w:rPr>
              <w:t xml:space="preserve"> </w:t>
            </w:r>
            <w:r w:rsidR="003A1BE3" w:rsidRPr="00623FE9">
              <w:rPr>
                <w:i/>
              </w:rPr>
              <w:t>=</w:t>
            </w:r>
            <w:r>
              <w:t xml:space="preserve"> </w:t>
            </w:r>
            <w:r w:rsidR="003A1BE3" w:rsidRPr="003E6822">
              <w:t>10</w:t>
            </w:r>
          </w:p>
        </w:tc>
        <w:tc>
          <w:tcPr>
            <w:tcW w:w="563" w:type="pct"/>
            <w:tcBorders>
              <w:top w:val="single" w:sz="12" w:space="0" w:color="auto"/>
              <w:left w:val="nil"/>
              <w:bottom w:val="single" w:sz="12" w:space="0" w:color="auto"/>
              <w:right w:val="nil"/>
            </w:tcBorders>
            <w:vAlign w:val="center"/>
          </w:tcPr>
          <w:p w14:paraId="4A2FB74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2396062B"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4D775305" w14:textId="0FA67B0C" w:rsidR="003A1BE3" w:rsidRPr="003E6822" w:rsidRDefault="00623FE9" w:rsidP="00D56528">
            <w:pPr>
              <w:pStyle w:val="af6"/>
              <w:jc w:val="both"/>
            </w:pPr>
            <w:r w:rsidRPr="00623FE9">
              <w:rPr>
                <w:rFonts w:hint="eastAsia"/>
                <w:i/>
              </w:rPr>
              <w:t>n</w:t>
            </w:r>
            <w:r>
              <w:t xml:space="preserve"> </w:t>
            </w:r>
            <w:r w:rsidR="003A1BE3" w:rsidRPr="003E6822">
              <w:t>=</w:t>
            </w:r>
            <w:r>
              <w:t xml:space="preserve"> </w:t>
            </w:r>
            <w:r w:rsidR="003A1BE3" w:rsidRPr="003E6822">
              <w:t>15</w:t>
            </w:r>
          </w:p>
        </w:tc>
        <w:tc>
          <w:tcPr>
            <w:tcW w:w="563" w:type="pct"/>
            <w:tcBorders>
              <w:top w:val="single" w:sz="12" w:space="0" w:color="auto"/>
              <w:left w:val="nil"/>
              <w:bottom w:val="single" w:sz="12" w:space="0" w:color="auto"/>
              <w:right w:val="nil"/>
            </w:tcBorders>
            <w:vAlign w:val="center"/>
          </w:tcPr>
          <w:p w14:paraId="75B8D7E1" w14:textId="77777777" w:rsidR="003A1BE3" w:rsidRPr="003E6822" w:rsidRDefault="003A1BE3" w:rsidP="00D56528">
            <w:pPr>
              <w:pStyle w:val="af6"/>
              <w:jc w:val="both"/>
            </w:pPr>
          </w:p>
        </w:tc>
        <w:tc>
          <w:tcPr>
            <w:tcW w:w="70" w:type="pct"/>
            <w:tcBorders>
              <w:top w:val="single" w:sz="12" w:space="0" w:color="auto"/>
              <w:left w:val="nil"/>
              <w:bottom w:val="nil"/>
              <w:right w:val="nil"/>
            </w:tcBorders>
            <w:vAlign w:val="center"/>
          </w:tcPr>
          <w:p w14:paraId="4F3ED69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38BC12E3" w14:textId="742E27CC" w:rsidR="003A1BE3" w:rsidRPr="003E6822" w:rsidRDefault="003C6A83" w:rsidP="00D56528">
            <w:pPr>
              <w:pStyle w:val="af6"/>
              <w:jc w:val="both"/>
            </w:pPr>
            <w:r w:rsidRPr="003C6A83">
              <w:rPr>
                <w:i/>
              </w:rPr>
              <w:t>n</w:t>
            </w:r>
            <w:r>
              <w:t xml:space="preserve"> </w:t>
            </w:r>
            <w:r w:rsidR="003A1BE3" w:rsidRPr="003E6822">
              <w:t>=</w:t>
            </w:r>
            <w:r>
              <w:t xml:space="preserve"> </w:t>
            </w:r>
            <w:r w:rsidR="003A1BE3" w:rsidRPr="003E6822">
              <w:t>20</w:t>
            </w:r>
          </w:p>
        </w:tc>
        <w:tc>
          <w:tcPr>
            <w:tcW w:w="563" w:type="pct"/>
            <w:tcBorders>
              <w:top w:val="single" w:sz="12" w:space="0" w:color="auto"/>
              <w:left w:val="nil"/>
              <w:bottom w:val="single" w:sz="12" w:space="0" w:color="auto"/>
              <w:right w:val="nil"/>
            </w:tcBorders>
            <w:vAlign w:val="center"/>
          </w:tcPr>
          <w:p w14:paraId="222D5DBE" w14:textId="77777777" w:rsidR="003A1BE3" w:rsidRPr="003E6822" w:rsidRDefault="003A1BE3" w:rsidP="00D56528">
            <w:pPr>
              <w:pStyle w:val="af6"/>
              <w:jc w:val="both"/>
            </w:pPr>
          </w:p>
        </w:tc>
      </w:tr>
      <w:tr w:rsidR="003A1BE3" w:rsidRPr="003A1BE3" w14:paraId="2DA60CFB" w14:textId="77777777" w:rsidTr="00D56528">
        <w:trPr>
          <w:trHeight w:val="404"/>
        </w:trPr>
        <w:tc>
          <w:tcPr>
            <w:tcW w:w="550" w:type="pct"/>
            <w:tcBorders>
              <w:top w:val="nil"/>
              <w:left w:val="nil"/>
              <w:bottom w:val="single" w:sz="12" w:space="0" w:color="auto"/>
              <w:right w:val="nil"/>
            </w:tcBorders>
            <w:vAlign w:val="center"/>
          </w:tcPr>
          <w:p w14:paraId="4CE6B588" w14:textId="77777777" w:rsidR="003A1BE3" w:rsidRPr="003E6822" w:rsidRDefault="003A1BE3" w:rsidP="00D56528">
            <w:pPr>
              <w:pStyle w:val="af6"/>
              <w:jc w:val="both"/>
            </w:pPr>
          </w:p>
        </w:tc>
        <w:tc>
          <w:tcPr>
            <w:tcW w:w="791" w:type="pct"/>
            <w:tcBorders>
              <w:top w:val="nil"/>
              <w:left w:val="nil"/>
              <w:bottom w:val="single" w:sz="12" w:space="0" w:color="auto"/>
              <w:right w:val="nil"/>
            </w:tcBorders>
            <w:vAlign w:val="center"/>
          </w:tcPr>
          <w:p w14:paraId="49CF0889"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2687395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2CAFF369"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7519C215"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78378FA5"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068E9C10" w14:textId="77777777" w:rsidR="003A1BE3" w:rsidRPr="003E6822" w:rsidRDefault="003A1BE3" w:rsidP="00D56528">
            <w:pPr>
              <w:pStyle w:val="af6"/>
              <w:jc w:val="both"/>
            </w:pPr>
            <w:r w:rsidRPr="003E6822">
              <w:t>%opt</w:t>
            </w:r>
          </w:p>
        </w:tc>
        <w:tc>
          <w:tcPr>
            <w:tcW w:w="70" w:type="pct"/>
            <w:tcBorders>
              <w:top w:val="nil"/>
              <w:left w:val="nil"/>
              <w:bottom w:val="single" w:sz="12" w:space="0" w:color="auto"/>
              <w:right w:val="nil"/>
            </w:tcBorders>
            <w:vAlign w:val="center"/>
          </w:tcPr>
          <w:p w14:paraId="2805D3AD" w14:textId="77777777" w:rsidR="003A1BE3" w:rsidRPr="003E6822" w:rsidRDefault="003A1BE3" w:rsidP="00D56528">
            <w:pPr>
              <w:pStyle w:val="af6"/>
              <w:jc w:val="both"/>
            </w:pPr>
          </w:p>
        </w:tc>
        <w:tc>
          <w:tcPr>
            <w:tcW w:w="610" w:type="pct"/>
            <w:tcBorders>
              <w:top w:val="single" w:sz="12" w:space="0" w:color="auto"/>
              <w:left w:val="nil"/>
              <w:bottom w:val="single" w:sz="12" w:space="0" w:color="auto"/>
              <w:right w:val="nil"/>
            </w:tcBorders>
            <w:vAlign w:val="center"/>
          </w:tcPr>
          <w:p w14:paraId="029660BA" w14:textId="77777777" w:rsidR="003A1BE3" w:rsidRPr="003E6822" w:rsidRDefault="003A1BE3" w:rsidP="00D56528">
            <w:pPr>
              <w:pStyle w:val="af6"/>
              <w:jc w:val="both"/>
            </w:pPr>
            <w:r w:rsidRPr="003E6822">
              <w:t>%dev.</w:t>
            </w:r>
          </w:p>
        </w:tc>
        <w:tc>
          <w:tcPr>
            <w:tcW w:w="563" w:type="pct"/>
            <w:tcBorders>
              <w:top w:val="single" w:sz="12" w:space="0" w:color="auto"/>
              <w:left w:val="nil"/>
              <w:bottom w:val="single" w:sz="12" w:space="0" w:color="auto"/>
              <w:right w:val="nil"/>
            </w:tcBorders>
            <w:vAlign w:val="center"/>
          </w:tcPr>
          <w:p w14:paraId="5E0980FB" w14:textId="77777777" w:rsidR="003A1BE3" w:rsidRPr="003E6822" w:rsidRDefault="003A1BE3" w:rsidP="00D56528">
            <w:pPr>
              <w:pStyle w:val="af6"/>
              <w:jc w:val="both"/>
            </w:pPr>
            <w:r w:rsidRPr="003E6822">
              <w:t>%opt</w:t>
            </w:r>
          </w:p>
        </w:tc>
      </w:tr>
      <w:tr w:rsidR="003A1BE3" w:rsidRPr="003A1BE3" w14:paraId="7CB3A822" w14:textId="77777777" w:rsidTr="00D56528">
        <w:trPr>
          <w:trHeight w:val="250"/>
        </w:trPr>
        <w:tc>
          <w:tcPr>
            <w:tcW w:w="550" w:type="pct"/>
            <w:tcBorders>
              <w:top w:val="single" w:sz="12" w:space="0" w:color="auto"/>
              <w:left w:val="nil"/>
              <w:bottom w:val="nil"/>
              <w:right w:val="nil"/>
            </w:tcBorders>
          </w:tcPr>
          <w:p w14:paraId="564CC3F6" w14:textId="77777777" w:rsidR="003A1BE3" w:rsidRPr="003A1BE3" w:rsidRDefault="003A1BE3" w:rsidP="003A1BE3">
            <w:pPr>
              <w:pStyle w:val="af6"/>
            </w:pPr>
            <w:r w:rsidRPr="003A1BE3">
              <w:t>L</w:t>
            </w:r>
          </w:p>
        </w:tc>
        <w:tc>
          <w:tcPr>
            <w:tcW w:w="791" w:type="pct"/>
            <w:tcBorders>
              <w:top w:val="single" w:sz="12" w:space="0" w:color="auto"/>
              <w:left w:val="nil"/>
              <w:bottom w:val="nil"/>
              <w:right w:val="nil"/>
            </w:tcBorders>
          </w:tcPr>
          <w:p w14:paraId="5A0698D8" w14:textId="77777777" w:rsidR="003A1BE3" w:rsidRPr="003A1BE3" w:rsidRDefault="003A1BE3" w:rsidP="003A1BE3">
            <w:pPr>
              <w:pStyle w:val="af6"/>
            </w:pPr>
            <w:r w:rsidRPr="003A1BE3">
              <w:t>RBS</w:t>
            </w:r>
          </w:p>
        </w:tc>
        <w:tc>
          <w:tcPr>
            <w:tcW w:w="610" w:type="pct"/>
            <w:tcBorders>
              <w:top w:val="single" w:sz="12" w:space="0" w:color="auto"/>
              <w:left w:val="nil"/>
              <w:bottom w:val="nil"/>
              <w:right w:val="nil"/>
            </w:tcBorders>
          </w:tcPr>
          <w:p w14:paraId="4A228690" w14:textId="77777777" w:rsidR="003A1BE3" w:rsidRPr="003A1BE3" w:rsidRDefault="003A1BE3" w:rsidP="003A1BE3">
            <w:pPr>
              <w:pStyle w:val="af6"/>
            </w:pPr>
            <w:r w:rsidRPr="003A1BE3">
              <w:t>0.02</w:t>
            </w:r>
          </w:p>
        </w:tc>
        <w:tc>
          <w:tcPr>
            <w:tcW w:w="563" w:type="pct"/>
            <w:tcBorders>
              <w:top w:val="single" w:sz="12" w:space="0" w:color="auto"/>
              <w:left w:val="nil"/>
              <w:bottom w:val="nil"/>
              <w:right w:val="nil"/>
            </w:tcBorders>
          </w:tcPr>
          <w:p w14:paraId="299111F7" w14:textId="1EA35400" w:rsidR="003A1BE3" w:rsidRPr="003A1BE3" w:rsidRDefault="003A1BE3" w:rsidP="003A1BE3">
            <w:pPr>
              <w:pStyle w:val="af6"/>
            </w:pPr>
            <w:r w:rsidRPr="003A1BE3">
              <w:t>97</w:t>
            </w:r>
            <w:r w:rsidR="00D56528">
              <w:t>.00</w:t>
            </w:r>
          </w:p>
        </w:tc>
        <w:tc>
          <w:tcPr>
            <w:tcW w:w="70" w:type="pct"/>
            <w:tcBorders>
              <w:top w:val="single" w:sz="12" w:space="0" w:color="auto"/>
              <w:left w:val="nil"/>
              <w:bottom w:val="nil"/>
              <w:right w:val="nil"/>
            </w:tcBorders>
          </w:tcPr>
          <w:p w14:paraId="3D6AE76E" w14:textId="77777777" w:rsidR="003A1BE3" w:rsidRPr="003A1BE3" w:rsidRDefault="003A1BE3" w:rsidP="003A1BE3">
            <w:pPr>
              <w:pStyle w:val="af6"/>
            </w:pPr>
          </w:p>
        </w:tc>
        <w:tc>
          <w:tcPr>
            <w:tcW w:w="610" w:type="pct"/>
            <w:tcBorders>
              <w:top w:val="single" w:sz="12" w:space="0" w:color="auto"/>
              <w:left w:val="nil"/>
              <w:bottom w:val="nil"/>
              <w:right w:val="nil"/>
            </w:tcBorders>
          </w:tcPr>
          <w:p w14:paraId="493D315D" w14:textId="77777777" w:rsidR="003A1BE3" w:rsidRPr="003A1BE3" w:rsidRDefault="003A1BE3" w:rsidP="003A1BE3">
            <w:pPr>
              <w:pStyle w:val="af6"/>
            </w:pPr>
            <w:r w:rsidRPr="003A1BE3">
              <w:t>0.03</w:t>
            </w:r>
          </w:p>
        </w:tc>
        <w:tc>
          <w:tcPr>
            <w:tcW w:w="563" w:type="pct"/>
            <w:tcBorders>
              <w:top w:val="single" w:sz="12" w:space="0" w:color="auto"/>
              <w:left w:val="nil"/>
              <w:bottom w:val="nil"/>
              <w:right w:val="nil"/>
            </w:tcBorders>
          </w:tcPr>
          <w:p w14:paraId="4B9BA4C9" w14:textId="77777777" w:rsidR="003A1BE3" w:rsidRPr="003A1BE3" w:rsidRDefault="003A1BE3" w:rsidP="003A1BE3">
            <w:pPr>
              <w:pStyle w:val="af6"/>
            </w:pPr>
            <w:r w:rsidRPr="003A1BE3">
              <w:t>83.17</w:t>
            </w:r>
          </w:p>
        </w:tc>
        <w:tc>
          <w:tcPr>
            <w:tcW w:w="70" w:type="pct"/>
            <w:tcBorders>
              <w:top w:val="single" w:sz="12" w:space="0" w:color="auto"/>
              <w:left w:val="nil"/>
              <w:bottom w:val="nil"/>
              <w:right w:val="nil"/>
            </w:tcBorders>
          </w:tcPr>
          <w:p w14:paraId="2D0D915B" w14:textId="77777777" w:rsidR="003A1BE3" w:rsidRPr="003A1BE3" w:rsidRDefault="003A1BE3" w:rsidP="003A1BE3">
            <w:pPr>
              <w:pStyle w:val="af6"/>
            </w:pPr>
          </w:p>
        </w:tc>
        <w:tc>
          <w:tcPr>
            <w:tcW w:w="610" w:type="pct"/>
            <w:tcBorders>
              <w:top w:val="single" w:sz="12" w:space="0" w:color="auto"/>
              <w:left w:val="nil"/>
              <w:bottom w:val="nil"/>
              <w:right w:val="nil"/>
            </w:tcBorders>
          </w:tcPr>
          <w:p w14:paraId="7C8E1DD5" w14:textId="77777777" w:rsidR="003A1BE3" w:rsidRPr="003A1BE3" w:rsidRDefault="003A1BE3" w:rsidP="003A1BE3">
            <w:pPr>
              <w:pStyle w:val="af6"/>
            </w:pPr>
            <w:r w:rsidRPr="003A1BE3">
              <w:t>0.13</w:t>
            </w:r>
          </w:p>
        </w:tc>
        <w:tc>
          <w:tcPr>
            <w:tcW w:w="563" w:type="pct"/>
            <w:tcBorders>
              <w:top w:val="single" w:sz="12" w:space="0" w:color="auto"/>
              <w:left w:val="nil"/>
              <w:bottom w:val="nil"/>
              <w:right w:val="nil"/>
            </w:tcBorders>
          </w:tcPr>
          <w:p w14:paraId="731B630C" w14:textId="77777777" w:rsidR="003A1BE3" w:rsidRPr="003A1BE3" w:rsidRDefault="003A1BE3" w:rsidP="003A1BE3">
            <w:pPr>
              <w:pStyle w:val="af6"/>
            </w:pPr>
            <w:r w:rsidRPr="003A1BE3">
              <w:t>73.25</w:t>
            </w:r>
          </w:p>
        </w:tc>
      </w:tr>
      <w:tr w:rsidR="003A1BE3" w:rsidRPr="003A1BE3" w14:paraId="11F6B057" w14:textId="77777777" w:rsidTr="003A1BE3">
        <w:trPr>
          <w:trHeight w:val="250"/>
        </w:trPr>
        <w:tc>
          <w:tcPr>
            <w:tcW w:w="550" w:type="pct"/>
            <w:tcBorders>
              <w:top w:val="nil"/>
              <w:left w:val="nil"/>
              <w:bottom w:val="nil"/>
              <w:right w:val="nil"/>
            </w:tcBorders>
          </w:tcPr>
          <w:p w14:paraId="13462C65" w14:textId="77777777" w:rsidR="003A1BE3" w:rsidRPr="003A1BE3" w:rsidRDefault="003A1BE3" w:rsidP="003A1BE3">
            <w:pPr>
              <w:pStyle w:val="af6"/>
            </w:pPr>
          </w:p>
        </w:tc>
        <w:tc>
          <w:tcPr>
            <w:tcW w:w="791" w:type="pct"/>
            <w:tcBorders>
              <w:top w:val="nil"/>
              <w:left w:val="nil"/>
              <w:bottom w:val="nil"/>
              <w:right w:val="nil"/>
            </w:tcBorders>
          </w:tcPr>
          <w:p w14:paraId="0621E4E7" w14:textId="77777777" w:rsidR="003A1BE3" w:rsidRPr="003A1BE3" w:rsidRDefault="003A1BE3" w:rsidP="003A1BE3">
            <w:pPr>
              <w:pStyle w:val="af6"/>
            </w:pPr>
            <w:r w:rsidRPr="003A1BE3">
              <w:t>GA</w:t>
            </w:r>
          </w:p>
        </w:tc>
        <w:tc>
          <w:tcPr>
            <w:tcW w:w="610" w:type="pct"/>
            <w:tcBorders>
              <w:top w:val="nil"/>
              <w:left w:val="nil"/>
              <w:bottom w:val="nil"/>
              <w:right w:val="nil"/>
            </w:tcBorders>
          </w:tcPr>
          <w:p w14:paraId="5D572CF6" w14:textId="51C2C7C3" w:rsidR="003A1BE3" w:rsidRPr="003A1BE3" w:rsidRDefault="003A1BE3" w:rsidP="003A1BE3">
            <w:pPr>
              <w:pStyle w:val="af6"/>
            </w:pPr>
            <w:r w:rsidRPr="003A1BE3">
              <w:t>0.2</w:t>
            </w:r>
            <w:r w:rsidR="00D56528">
              <w:t>0</w:t>
            </w:r>
          </w:p>
        </w:tc>
        <w:tc>
          <w:tcPr>
            <w:tcW w:w="563" w:type="pct"/>
            <w:tcBorders>
              <w:top w:val="nil"/>
              <w:left w:val="nil"/>
              <w:bottom w:val="nil"/>
              <w:right w:val="nil"/>
            </w:tcBorders>
          </w:tcPr>
          <w:p w14:paraId="7464B84C" w14:textId="77777777" w:rsidR="003A1BE3" w:rsidRPr="003A1BE3" w:rsidRDefault="003A1BE3" w:rsidP="003A1BE3">
            <w:pPr>
              <w:pStyle w:val="af6"/>
            </w:pPr>
            <w:r w:rsidRPr="003A1BE3">
              <w:t>81.09</w:t>
            </w:r>
          </w:p>
        </w:tc>
        <w:tc>
          <w:tcPr>
            <w:tcW w:w="70" w:type="pct"/>
            <w:tcBorders>
              <w:top w:val="nil"/>
              <w:left w:val="nil"/>
              <w:bottom w:val="nil"/>
              <w:right w:val="nil"/>
            </w:tcBorders>
          </w:tcPr>
          <w:p w14:paraId="56FF4121" w14:textId="77777777" w:rsidR="003A1BE3" w:rsidRPr="003A1BE3" w:rsidRDefault="003A1BE3" w:rsidP="003A1BE3">
            <w:pPr>
              <w:pStyle w:val="af6"/>
            </w:pPr>
          </w:p>
        </w:tc>
        <w:tc>
          <w:tcPr>
            <w:tcW w:w="610" w:type="pct"/>
            <w:tcBorders>
              <w:top w:val="nil"/>
              <w:left w:val="nil"/>
              <w:bottom w:val="nil"/>
              <w:right w:val="nil"/>
            </w:tcBorders>
          </w:tcPr>
          <w:p w14:paraId="19728334" w14:textId="30996A1D" w:rsidR="003A1BE3" w:rsidRPr="003A1BE3" w:rsidRDefault="003A1BE3" w:rsidP="003A1BE3">
            <w:pPr>
              <w:pStyle w:val="af6"/>
            </w:pPr>
            <w:r w:rsidRPr="003A1BE3">
              <w:t>0.3</w:t>
            </w:r>
            <w:r w:rsidR="00D56528">
              <w:t>0</w:t>
            </w:r>
          </w:p>
        </w:tc>
        <w:tc>
          <w:tcPr>
            <w:tcW w:w="563" w:type="pct"/>
            <w:tcBorders>
              <w:top w:val="nil"/>
              <w:left w:val="nil"/>
              <w:bottom w:val="nil"/>
              <w:right w:val="nil"/>
            </w:tcBorders>
          </w:tcPr>
          <w:p w14:paraId="5920312A" w14:textId="77777777" w:rsidR="003A1BE3" w:rsidRPr="003A1BE3" w:rsidRDefault="003A1BE3" w:rsidP="003A1BE3">
            <w:pPr>
              <w:pStyle w:val="af6"/>
            </w:pPr>
            <w:r w:rsidRPr="003A1BE3">
              <w:t>50.83</w:t>
            </w:r>
          </w:p>
        </w:tc>
        <w:tc>
          <w:tcPr>
            <w:tcW w:w="70" w:type="pct"/>
            <w:tcBorders>
              <w:top w:val="nil"/>
              <w:left w:val="nil"/>
              <w:bottom w:val="nil"/>
              <w:right w:val="nil"/>
            </w:tcBorders>
          </w:tcPr>
          <w:p w14:paraId="430AF8D7" w14:textId="77777777" w:rsidR="003A1BE3" w:rsidRPr="003A1BE3" w:rsidRDefault="003A1BE3" w:rsidP="003A1BE3">
            <w:pPr>
              <w:pStyle w:val="af6"/>
            </w:pPr>
          </w:p>
        </w:tc>
        <w:tc>
          <w:tcPr>
            <w:tcW w:w="610" w:type="pct"/>
            <w:tcBorders>
              <w:top w:val="nil"/>
              <w:left w:val="nil"/>
              <w:bottom w:val="nil"/>
              <w:right w:val="nil"/>
            </w:tcBorders>
          </w:tcPr>
          <w:p w14:paraId="16F92F1E" w14:textId="77777777" w:rsidR="003A1BE3" w:rsidRPr="003A1BE3" w:rsidRDefault="003A1BE3" w:rsidP="003A1BE3">
            <w:pPr>
              <w:pStyle w:val="af6"/>
            </w:pPr>
            <w:r w:rsidRPr="003A1BE3">
              <w:t>0.38</w:t>
            </w:r>
          </w:p>
        </w:tc>
        <w:tc>
          <w:tcPr>
            <w:tcW w:w="563" w:type="pct"/>
            <w:tcBorders>
              <w:top w:val="nil"/>
              <w:left w:val="nil"/>
              <w:bottom w:val="nil"/>
              <w:right w:val="nil"/>
            </w:tcBorders>
          </w:tcPr>
          <w:p w14:paraId="709151A9" w14:textId="77777777" w:rsidR="003A1BE3" w:rsidRPr="003A1BE3" w:rsidRDefault="003A1BE3" w:rsidP="003A1BE3">
            <w:pPr>
              <w:pStyle w:val="af6"/>
            </w:pPr>
            <w:r w:rsidRPr="003A1BE3">
              <w:t>29.98</w:t>
            </w:r>
          </w:p>
        </w:tc>
      </w:tr>
      <w:tr w:rsidR="003A1BE3" w:rsidRPr="003A1BE3" w14:paraId="735EF8A0" w14:textId="77777777" w:rsidTr="003A1BE3">
        <w:trPr>
          <w:trHeight w:val="250"/>
        </w:trPr>
        <w:tc>
          <w:tcPr>
            <w:tcW w:w="550" w:type="pct"/>
            <w:tcBorders>
              <w:top w:val="nil"/>
              <w:left w:val="nil"/>
              <w:bottom w:val="nil"/>
              <w:right w:val="nil"/>
            </w:tcBorders>
          </w:tcPr>
          <w:p w14:paraId="3FD7BB78" w14:textId="77777777" w:rsidR="003A1BE3" w:rsidRPr="003A1BE3" w:rsidRDefault="003A1BE3" w:rsidP="003A1BE3">
            <w:pPr>
              <w:pStyle w:val="af6"/>
            </w:pPr>
          </w:p>
        </w:tc>
        <w:tc>
          <w:tcPr>
            <w:tcW w:w="791" w:type="pct"/>
            <w:tcBorders>
              <w:top w:val="nil"/>
              <w:left w:val="nil"/>
              <w:bottom w:val="nil"/>
              <w:right w:val="nil"/>
            </w:tcBorders>
          </w:tcPr>
          <w:p w14:paraId="523FB778"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16E5E5E"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32272BF1" w14:textId="77777777" w:rsidR="003A1BE3" w:rsidRPr="003A1BE3" w:rsidRDefault="003A1BE3" w:rsidP="003A1BE3">
            <w:pPr>
              <w:pStyle w:val="af6"/>
            </w:pPr>
            <w:r w:rsidRPr="003A1BE3">
              <w:t>79.59</w:t>
            </w:r>
          </w:p>
        </w:tc>
        <w:tc>
          <w:tcPr>
            <w:tcW w:w="70" w:type="pct"/>
            <w:tcBorders>
              <w:top w:val="nil"/>
              <w:left w:val="nil"/>
              <w:bottom w:val="nil"/>
              <w:right w:val="nil"/>
            </w:tcBorders>
          </w:tcPr>
          <w:p w14:paraId="23CD96B1" w14:textId="77777777" w:rsidR="003A1BE3" w:rsidRPr="003A1BE3" w:rsidRDefault="003A1BE3" w:rsidP="003A1BE3">
            <w:pPr>
              <w:pStyle w:val="af6"/>
            </w:pPr>
          </w:p>
        </w:tc>
        <w:tc>
          <w:tcPr>
            <w:tcW w:w="610" w:type="pct"/>
            <w:tcBorders>
              <w:top w:val="nil"/>
              <w:left w:val="nil"/>
              <w:bottom w:val="nil"/>
              <w:right w:val="nil"/>
            </w:tcBorders>
          </w:tcPr>
          <w:p w14:paraId="211ACB7C" w14:textId="77777777" w:rsidR="003A1BE3" w:rsidRPr="003A1BE3" w:rsidRDefault="003A1BE3" w:rsidP="003A1BE3">
            <w:pPr>
              <w:pStyle w:val="af6"/>
            </w:pPr>
            <w:r w:rsidRPr="003A1BE3">
              <w:t>0.05</w:t>
            </w:r>
          </w:p>
        </w:tc>
        <w:tc>
          <w:tcPr>
            <w:tcW w:w="563" w:type="pct"/>
            <w:tcBorders>
              <w:top w:val="nil"/>
              <w:left w:val="nil"/>
              <w:bottom w:val="nil"/>
              <w:right w:val="nil"/>
            </w:tcBorders>
          </w:tcPr>
          <w:p w14:paraId="1BFD1CF4" w14:textId="77777777" w:rsidR="003A1BE3" w:rsidRPr="003A1BE3" w:rsidRDefault="003A1BE3" w:rsidP="003A1BE3">
            <w:pPr>
              <w:pStyle w:val="af6"/>
            </w:pPr>
            <w:r w:rsidRPr="003A1BE3">
              <w:t>56.53</w:t>
            </w:r>
          </w:p>
        </w:tc>
        <w:tc>
          <w:tcPr>
            <w:tcW w:w="70" w:type="pct"/>
            <w:tcBorders>
              <w:top w:val="nil"/>
              <w:left w:val="nil"/>
              <w:bottom w:val="nil"/>
              <w:right w:val="nil"/>
            </w:tcBorders>
          </w:tcPr>
          <w:p w14:paraId="584C8C5D" w14:textId="77777777" w:rsidR="003A1BE3" w:rsidRPr="003A1BE3" w:rsidRDefault="003A1BE3" w:rsidP="003A1BE3">
            <w:pPr>
              <w:pStyle w:val="af6"/>
            </w:pPr>
          </w:p>
        </w:tc>
        <w:tc>
          <w:tcPr>
            <w:tcW w:w="610" w:type="pct"/>
            <w:tcBorders>
              <w:top w:val="nil"/>
              <w:left w:val="nil"/>
              <w:bottom w:val="nil"/>
              <w:right w:val="nil"/>
            </w:tcBorders>
          </w:tcPr>
          <w:p w14:paraId="0BB1AFD1"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3AB2AB36" w14:textId="77777777" w:rsidR="003A1BE3" w:rsidRPr="003A1BE3" w:rsidRDefault="003A1BE3" w:rsidP="003A1BE3">
            <w:pPr>
              <w:pStyle w:val="af6"/>
            </w:pPr>
            <w:r w:rsidRPr="003A1BE3">
              <w:t>44.23</w:t>
            </w:r>
          </w:p>
        </w:tc>
      </w:tr>
      <w:tr w:rsidR="003A1BE3" w:rsidRPr="003A1BE3" w14:paraId="0429E7BE" w14:textId="77777777" w:rsidTr="003A1BE3">
        <w:trPr>
          <w:trHeight w:val="250"/>
        </w:trPr>
        <w:tc>
          <w:tcPr>
            <w:tcW w:w="550" w:type="pct"/>
            <w:tcBorders>
              <w:top w:val="nil"/>
              <w:left w:val="nil"/>
              <w:bottom w:val="nil"/>
              <w:right w:val="nil"/>
            </w:tcBorders>
          </w:tcPr>
          <w:p w14:paraId="1D75134E" w14:textId="77777777" w:rsidR="003A1BE3" w:rsidRPr="003A1BE3" w:rsidRDefault="003A1BE3" w:rsidP="003A1BE3">
            <w:pPr>
              <w:pStyle w:val="af6"/>
            </w:pPr>
          </w:p>
        </w:tc>
        <w:tc>
          <w:tcPr>
            <w:tcW w:w="791" w:type="pct"/>
            <w:tcBorders>
              <w:top w:val="nil"/>
              <w:left w:val="nil"/>
              <w:bottom w:val="nil"/>
              <w:right w:val="nil"/>
            </w:tcBorders>
          </w:tcPr>
          <w:p w14:paraId="2F725082" w14:textId="77777777" w:rsidR="003A1BE3" w:rsidRPr="003A1BE3" w:rsidRDefault="003A1BE3" w:rsidP="003A1BE3">
            <w:pPr>
              <w:pStyle w:val="af6"/>
            </w:pPr>
            <w:r w:rsidRPr="003A1BE3">
              <w:t>MA</w:t>
            </w:r>
          </w:p>
        </w:tc>
        <w:tc>
          <w:tcPr>
            <w:tcW w:w="610" w:type="pct"/>
            <w:tcBorders>
              <w:top w:val="nil"/>
              <w:left w:val="nil"/>
              <w:bottom w:val="nil"/>
              <w:right w:val="nil"/>
            </w:tcBorders>
          </w:tcPr>
          <w:p w14:paraId="4F875568"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15E449E1" w14:textId="77777777" w:rsidR="003A1BE3" w:rsidRPr="003A1BE3" w:rsidRDefault="003A1BE3" w:rsidP="003A1BE3">
            <w:pPr>
              <w:pStyle w:val="af6"/>
            </w:pPr>
            <w:r w:rsidRPr="003A1BE3">
              <w:t>99.56</w:t>
            </w:r>
          </w:p>
        </w:tc>
        <w:tc>
          <w:tcPr>
            <w:tcW w:w="70" w:type="pct"/>
            <w:tcBorders>
              <w:top w:val="nil"/>
              <w:left w:val="nil"/>
              <w:bottom w:val="nil"/>
              <w:right w:val="nil"/>
            </w:tcBorders>
          </w:tcPr>
          <w:p w14:paraId="71F30112" w14:textId="77777777" w:rsidR="003A1BE3" w:rsidRPr="003A1BE3" w:rsidRDefault="003A1BE3" w:rsidP="003A1BE3">
            <w:pPr>
              <w:pStyle w:val="af6"/>
            </w:pPr>
          </w:p>
        </w:tc>
        <w:tc>
          <w:tcPr>
            <w:tcW w:w="610" w:type="pct"/>
            <w:tcBorders>
              <w:top w:val="nil"/>
              <w:left w:val="nil"/>
              <w:bottom w:val="nil"/>
              <w:right w:val="nil"/>
            </w:tcBorders>
          </w:tcPr>
          <w:p w14:paraId="127D028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60D7D488" w14:textId="77777777" w:rsidR="003A1BE3" w:rsidRPr="003A1BE3" w:rsidRDefault="003A1BE3" w:rsidP="003A1BE3">
            <w:pPr>
              <w:pStyle w:val="af6"/>
            </w:pPr>
            <w:r w:rsidRPr="003A1BE3">
              <w:t>97.31</w:t>
            </w:r>
          </w:p>
        </w:tc>
        <w:tc>
          <w:tcPr>
            <w:tcW w:w="70" w:type="pct"/>
            <w:tcBorders>
              <w:top w:val="nil"/>
              <w:left w:val="nil"/>
              <w:bottom w:val="nil"/>
              <w:right w:val="nil"/>
            </w:tcBorders>
          </w:tcPr>
          <w:p w14:paraId="5301422B" w14:textId="77777777" w:rsidR="003A1BE3" w:rsidRPr="003A1BE3" w:rsidRDefault="003A1BE3" w:rsidP="003A1BE3">
            <w:pPr>
              <w:pStyle w:val="af6"/>
            </w:pPr>
          </w:p>
        </w:tc>
        <w:tc>
          <w:tcPr>
            <w:tcW w:w="610" w:type="pct"/>
            <w:tcBorders>
              <w:top w:val="nil"/>
              <w:left w:val="nil"/>
              <w:bottom w:val="nil"/>
              <w:right w:val="nil"/>
            </w:tcBorders>
          </w:tcPr>
          <w:p w14:paraId="72544083" w14:textId="77777777" w:rsidR="003A1BE3" w:rsidRPr="003A1BE3" w:rsidRDefault="003A1BE3" w:rsidP="003A1BE3">
            <w:pPr>
              <w:pStyle w:val="af6"/>
            </w:pPr>
            <w:r w:rsidRPr="003A1BE3">
              <w:t>0.04</w:t>
            </w:r>
          </w:p>
        </w:tc>
        <w:tc>
          <w:tcPr>
            <w:tcW w:w="563" w:type="pct"/>
            <w:tcBorders>
              <w:top w:val="nil"/>
              <w:left w:val="nil"/>
              <w:bottom w:val="nil"/>
              <w:right w:val="nil"/>
            </w:tcBorders>
          </w:tcPr>
          <w:p w14:paraId="253BDA14" w14:textId="77777777" w:rsidR="003A1BE3" w:rsidRPr="003A1BE3" w:rsidRDefault="003A1BE3" w:rsidP="003A1BE3">
            <w:pPr>
              <w:pStyle w:val="af6"/>
            </w:pPr>
            <w:r w:rsidRPr="003A1BE3">
              <w:t>91.75</w:t>
            </w:r>
          </w:p>
        </w:tc>
      </w:tr>
      <w:tr w:rsidR="003A1BE3" w:rsidRPr="003A1BE3" w14:paraId="4E75FFC0" w14:textId="77777777" w:rsidTr="003A1BE3">
        <w:trPr>
          <w:trHeight w:val="250"/>
        </w:trPr>
        <w:tc>
          <w:tcPr>
            <w:tcW w:w="550" w:type="pct"/>
            <w:tcBorders>
              <w:top w:val="nil"/>
              <w:left w:val="nil"/>
              <w:bottom w:val="nil"/>
              <w:right w:val="nil"/>
            </w:tcBorders>
          </w:tcPr>
          <w:p w14:paraId="56AC1985" w14:textId="77777777" w:rsidR="003A1BE3" w:rsidRPr="003A1BE3" w:rsidRDefault="003A1BE3" w:rsidP="003A1BE3">
            <w:pPr>
              <w:pStyle w:val="af6"/>
            </w:pPr>
          </w:p>
        </w:tc>
        <w:tc>
          <w:tcPr>
            <w:tcW w:w="791" w:type="pct"/>
            <w:tcBorders>
              <w:top w:val="nil"/>
              <w:left w:val="nil"/>
              <w:bottom w:val="nil"/>
              <w:right w:val="nil"/>
            </w:tcBorders>
          </w:tcPr>
          <w:p w14:paraId="235BF7AF"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1A39AB6D" w14:textId="2C6AD39C"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31722693" w14:textId="77777777" w:rsidR="003A1BE3" w:rsidRPr="003A1BE3" w:rsidRDefault="003A1BE3" w:rsidP="003A1BE3">
            <w:pPr>
              <w:pStyle w:val="af6"/>
            </w:pPr>
            <w:r w:rsidRPr="003A1BE3">
              <w:t>99.89</w:t>
            </w:r>
          </w:p>
        </w:tc>
        <w:tc>
          <w:tcPr>
            <w:tcW w:w="70" w:type="pct"/>
            <w:tcBorders>
              <w:top w:val="nil"/>
              <w:left w:val="nil"/>
              <w:bottom w:val="nil"/>
              <w:right w:val="nil"/>
            </w:tcBorders>
          </w:tcPr>
          <w:p w14:paraId="033EB52A" w14:textId="77777777" w:rsidR="003A1BE3" w:rsidRPr="003A1BE3" w:rsidRDefault="003A1BE3" w:rsidP="003A1BE3">
            <w:pPr>
              <w:pStyle w:val="af6"/>
            </w:pPr>
          </w:p>
        </w:tc>
        <w:tc>
          <w:tcPr>
            <w:tcW w:w="610" w:type="pct"/>
            <w:tcBorders>
              <w:top w:val="nil"/>
              <w:left w:val="nil"/>
              <w:bottom w:val="nil"/>
              <w:right w:val="nil"/>
            </w:tcBorders>
          </w:tcPr>
          <w:p w14:paraId="17B8C4FB" w14:textId="530D6171"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266997EC" w14:textId="77777777" w:rsidR="003A1BE3" w:rsidRPr="003A1BE3" w:rsidRDefault="003A1BE3" w:rsidP="003A1BE3">
            <w:pPr>
              <w:pStyle w:val="af6"/>
            </w:pPr>
            <w:r w:rsidRPr="003A1BE3">
              <w:t>98.41</w:t>
            </w:r>
          </w:p>
        </w:tc>
        <w:tc>
          <w:tcPr>
            <w:tcW w:w="70" w:type="pct"/>
            <w:tcBorders>
              <w:top w:val="nil"/>
              <w:left w:val="nil"/>
              <w:bottom w:val="nil"/>
              <w:right w:val="nil"/>
            </w:tcBorders>
          </w:tcPr>
          <w:p w14:paraId="3BF5EED5" w14:textId="77777777" w:rsidR="003A1BE3" w:rsidRPr="003A1BE3" w:rsidRDefault="003A1BE3" w:rsidP="003A1BE3">
            <w:pPr>
              <w:pStyle w:val="af6"/>
            </w:pPr>
          </w:p>
        </w:tc>
        <w:tc>
          <w:tcPr>
            <w:tcW w:w="610" w:type="pct"/>
            <w:tcBorders>
              <w:top w:val="nil"/>
              <w:left w:val="nil"/>
              <w:bottom w:val="nil"/>
              <w:right w:val="nil"/>
            </w:tcBorders>
          </w:tcPr>
          <w:p w14:paraId="64D840C3" w14:textId="77777777" w:rsidR="003A1BE3" w:rsidRPr="003A1BE3" w:rsidRDefault="003A1BE3" w:rsidP="003A1BE3">
            <w:pPr>
              <w:pStyle w:val="af6"/>
            </w:pPr>
            <w:r w:rsidRPr="003A1BE3">
              <w:t>0.01</w:t>
            </w:r>
          </w:p>
        </w:tc>
        <w:tc>
          <w:tcPr>
            <w:tcW w:w="563" w:type="pct"/>
            <w:tcBorders>
              <w:top w:val="nil"/>
              <w:left w:val="nil"/>
              <w:bottom w:val="nil"/>
              <w:right w:val="nil"/>
            </w:tcBorders>
          </w:tcPr>
          <w:p w14:paraId="57395B72" w14:textId="77777777" w:rsidR="003A1BE3" w:rsidRPr="003A1BE3" w:rsidRDefault="003A1BE3" w:rsidP="003A1BE3">
            <w:pPr>
              <w:pStyle w:val="af6"/>
            </w:pPr>
            <w:r w:rsidRPr="003A1BE3">
              <w:t>95.53</w:t>
            </w:r>
          </w:p>
        </w:tc>
      </w:tr>
      <w:tr w:rsidR="003A1BE3" w:rsidRPr="003A1BE3" w14:paraId="290A6FE9" w14:textId="77777777" w:rsidTr="003A1BE3">
        <w:trPr>
          <w:trHeight w:val="250"/>
        </w:trPr>
        <w:tc>
          <w:tcPr>
            <w:tcW w:w="550" w:type="pct"/>
            <w:tcBorders>
              <w:top w:val="nil"/>
              <w:left w:val="nil"/>
              <w:bottom w:val="nil"/>
              <w:right w:val="nil"/>
            </w:tcBorders>
          </w:tcPr>
          <w:p w14:paraId="1FE152B3" w14:textId="77777777" w:rsidR="003A1BE3" w:rsidRPr="003A1BE3" w:rsidRDefault="003A1BE3" w:rsidP="003A1BE3">
            <w:pPr>
              <w:pStyle w:val="af6"/>
            </w:pPr>
          </w:p>
        </w:tc>
        <w:tc>
          <w:tcPr>
            <w:tcW w:w="791" w:type="pct"/>
            <w:tcBorders>
              <w:top w:val="nil"/>
              <w:left w:val="nil"/>
              <w:bottom w:val="nil"/>
              <w:right w:val="nil"/>
            </w:tcBorders>
          </w:tcPr>
          <w:p w14:paraId="222E70B9" w14:textId="77777777" w:rsidR="003A1BE3" w:rsidRPr="003A1BE3" w:rsidRDefault="003A1BE3" w:rsidP="003A1BE3">
            <w:pPr>
              <w:pStyle w:val="af6"/>
            </w:pPr>
            <w:r w:rsidRPr="003A1BE3">
              <w:t>ILS-MP</w:t>
            </w:r>
          </w:p>
        </w:tc>
        <w:tc>
          <w:tcPr>
            <w:tcW w:w="610" w:type="pct"/>
            <w:tcBorders>
              <w:top w:val="nil"/>
              <w:left w:val="nil"/>
              <w:bottom w:val="nil"/>
              <w:right w:val="nil"/>
            </w:tcBorders>
          </w:tcPr>
          <w:p w14:paraId="6AA73EEC" w14:textId="4DE679DB"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2D25DC25" w14:textId="37E0B89F" w:rsidR="003A1BE3" w:rsidRPr="008B0E7A" w:rsidRDefault="00D56528" w:rsidP="003A1BE3">
            <w:pPr>
              <w:pStyle w:val="af6"/>
              <w:rPr>
                <w:b/>
              </w:rPr>
            </w:pPr>
            <w:r w:rsidRPr="008B0E7A">
              <w:rPr>
                <w:b/>
              </w:rPr>
              <w:t>100.00</w:t>
            </w:r>
          </w:p>
        </w:tc>
        <w:tc>
          <w:tcPr>
            <w:tcW w:w="70" w:type="pct"/>
            <w:tcBorders>
              <w:top w:val="nil"/>
              <w:left w:val="nil"/>
              <w:bottom w:val="nil"/>
              <w:right w:val="nil"/>
            </w:tcBorders>
          </w:tcPr>
          <w:p w14:paraId="207B4D50" w14:textId="77777777" w:rsidR="003A1BE3" w:rsidRPr="003A1BE3" w:rsidRDefault="003A1BE3" w:rsidP="003A1BE3">
            <w:pPr>
              <w:pStyle w:val="af6"/>
            </w:pPr>
          </w:p>
        </w:tc>
        <w:tc>
          <w:tcPr>
            <w:tcW w:w="610" w:type="pct"/>
            <w:tcBorders>
              <w:top w:val="nil"/>
              <w:left w:val="nil"/>
              <w:bottom w:val="nil"/>
              <w:right w:val="nil"/>
            </w:tcBorders>
          </w:tcPr>
          <w:p w14:paraId="3551AFAF" w14:textId="7A507274"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19CD9A34" w14:textId="527253BA" w:rsidR="003A1BE3" w:rsidRPr="008B0E7A" w:rsidRDefault="003A1BE3" w:rsidP="003A1BE3">
            <w:pPr>
              <w:pStyle w:val="af6"/>
              <w:rPr>
                <w:b/>
              </w:rPr>
            </w:pPr>
            <w:r w:rsidRPr="008B0E7A">
              <w:rPr>
                <w:b/>
              </w:rPr>
              <w:t>100</w:t>
            </w:r>
            <w:r w:rsidR="00D56528" w:rsidRPr="008B0E7A">
              <w:rPr>
                <w:b/>
              </w:rPr>
              <w:t>.00</w:t>
            </w:r>
          </w:p>
        </w:tc>
        <w:tc>
          <w:tcPr>
            <w:tcW w:w="70" w:type="pct"/>
            <w:tcBorders>
              <w:top w:val="nil"/>
              <w:left w:val="nil"/>
              <w:bottom w:val="nil"/>
              <w:right w:val="nil"/>
            </w:tcBorders>
          </w:tcPr>
          <w:p w14:paraId="7FA17742" w14:textId="77777777" w:rsidR="003A1BE3" w:rsidRPr="003A1BE3" w:rsidRDefault="003A1BE3" w:rsidP="003A1BE3">
            <w:pPr>
              <w:pStyle w:val="af6"/>
            </w:pPr>
          </w:p>
        </w:tc>
        <w:tc>
          <w:tcPr>
            <w:tcW w:w="610" w:type="pct"/>
            <w:tcBorders>
              <w:top w:val="nil"/>
              <w:left w:val="nil"/>
              <w:bottom w:val="nil"/>
              <w:right w:val="nil"/>
            </w:tcBorders>
          </w:tcPr>
          <w:p w14:paraId="70690BEB" w14:textId="725C220D"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nil"/>
              <w:right w:val="nil"/>
            </w:tcBorders>
          </w:tcPr>
          <w:p w14:paraId="08FB3AC6" w14:textId="1FB8ABDE" w:rsidR="003A1BE3" w:rsidRPr="008B0E7A" w:rsidRDefault="003A1BE3" w:rsidP="003A1BE3">
            <w:pPr>
              <w:pStyle w:val="af6"/>
              <w:rPr>
                <w:b/>
              </w:rPr>
            </w:pPr>
            <w:r w:rsidRPr="008B0E7A">
              <w:rPr>
                <w:b/>
              </w:rPr>
              <w:t>99.5</w:t>
            </w:r>
            <w:r w:rsidR="00D56528" w:rsidRPr="008B0E7A">
              <w:rPr>
                <w:b/>
              </w:rPr>
              <w:t>0</w:t>
            </w:r>
          </w:p>
        </w:tc>
      </w:tr>
      <w:tr w:rsidR="003A1BE3" w:rsidRPr="003A1BE3" w14:paraId="156504BE" w14:textId="77777777" w:rsidTr="003A1BE3">
        <w:trPr>
          <w:trHeight w:val="250"/>
        </w:trPr>
        <w:tc>
          <w:tcPr>
            <w:tcW w:w="550" w:type="pct"/>
            <w:tcBorders>
              <w:top w:val="nil"/>
              <w:left w:val="nil"/>
              <w:bottom w:val="nil"/>
              <w:right w:val="nil"/>
            </w:tcBorders>
          </w:tcPr>
          <w:p w14:paraId="1073F70B" w14:textId="77777777" w:rsidR="003A1BE3" w:rsidRPr="003A1BE3" w:rsidRDefault="003A1BE3" w:rsidP="003A1BE3">
            <w:pPr>
              <w:pStyle w:val="af6"/>
            </w:pPr>
          </w:p>
        </w:tc>
        <w:tc>
          <w:tcPr>
            <w:tcW w:w="791" w:type="pct"/>
            <w:tcBorders>
              <w:top w:val="nil"/>
              <w:left w:val="nil"/>
              <w:bottom w:val="nil"/>
              <w:right w:val="nil"/>
            </w:tcBorders>
          </w:tcPr>
          <w:p w14:paraId="4BD919B7" w14:textId="77777777" w:rsidR="003A1BE3" w:rsidRPr="003A1BE3" w:rsidRDefault="003A1BE3" w:rsidP="003A1BE3">
            <w:pPr>
              <w:pStyle w:val="af6"/>
            </w:pPr>
          </w:p>
        </w:tc>
        <w:tc>
          <w:tcPr>
            <w:tcW w:w="610" w:type="pct"/>
            <w:tcBorders>
              <w:top w:val="nil"/>
              <w:left w:val="nil"/>
              <w:bottom w:val="nil"/>
              <w:right w:val="nil"/>
            </w:tcBorders>
          </w:tcPr>
          <w:p w14:paraId="62BC6E93" w14:textId="77777777" w:rsidR="003A1BE3" w:rsidRPr="003A1BE3" w:rsidRDefault="003A1BE3" w:rsidP="003A1BE3">
            <w:pPr>
              <w:pStyle w:val="af6"/>
            </w:pPr>
          </w:p>
        </w:tc>
        <w:tc>
          <w:tcPr>
            <w:tcW w:w="563" w:type="pct"/>
            <w:tcBorders>
              <w:top w:val="nil"/>
              <w:left w:val="nil"/>
              <w:bottom w:val="nil"/>
              <w:right w:val="nil"/>
            </w:tcBorders>
          </w:tcPr>
          <w:p w14:paraId="71EAE939" w14:textId="77777777" w:rsidR="003A1BE3" w:rsidRPr="003A1BE3" w:rsidRDefault="003A1BE3" w:rsidP="003A1BE3">
            <w:pPr>
              <w:pStyle w:val="af6"/>
            </w:pPr>
          </w:p>
        </w:tc>
        <w:tc>
          <w:tcPr>
            <w:tcW w:w="70" w:type="pct"/>
            <w:tcBorders>
              <w:top w:val="nil"/>
              <w:left w:val="nil"/>
              <w:bottom w:val="nil"/>
              <w:right w:val="nil"/>
            </w:tcBorders>
          </w:tcPr>
          <w:p w14:paraId="5C021828" w14:textId="77777777" w:rsidR="003A1BE3" w:rsidRPr="003A1BE3" w:rsidRDefault="003A1BE3" w:rsidP="003A1BE3">
            <w:pPr>
              <w:pStyle w:val="af6"/>
            </w:pPr>
          </w:p>
        </w:tc>
        <w:tc>
          <w:tcPr>
            <w:tcW w:w="610" w:type="pct"/>
            <w:tcBorders>
              <w:top w:val="nil"/>
              <w:left w:val="nil"/>
              <w:bottom w:val="nil"/>
              <w:right w:val="nil"/>
            </w:tcBorders>
          </w:tcPr>
          <w:p w14:paraId="57659876" w14:textId="77777777" w:rsidR="003A1BE3" w:rsidRPr="003A1BE3" w:rsidRDefault="003A1BE3" w:rsidP="003A1BE3">
            <w:pPr>
              <w:pStyle w:val="af6"/>
            </w:pPr>
          </w:p>
        </w:tc>
        <w:tc>
          <w:tcPr>
            <w:tcW w:w="563" w:type="pct"/>
            <w:tcBorders>
              <w:top w:val="nil"/>
              <w:left w:val="nil"/>
              <w:bottom w:val="nil"/>
              <w:right w:val="nil"/>
            </w:tcBorders>
          </w:tcPr>
          <w:p w14:paraId="6F96D037" w14:textId="77777777" w:rsidR="003A1BE3" w:rsidRPr="003A1BE3" w:rsidRDefault="003A1BE3" w:rsidP="003A1BE3">
            <w:pPr>
              <w:pStyle w:val="af6"/>
            </w:pPr>
          </w:p>
        </w:tc>
        <w:tc>
          <w:tcPr>
            <w:tcW w:w="70" w:type="pct"/>
            <w:tcBorders>
              <w:top w:val="nil"/>
              <w:left w:val="nil"/>
              <w:bottom w:val="nil"/>
              <w:right w:val="nil"/>
            </w:tcBorders>
          </w:tcPr>
          <w:p w14:paraId="07BEB6A9" w14:textId="77777777" w:rsidR="003A1BE3" w:rsidRPr="003A1BE3" w:rsidRDefault="003A1BE3" w:rsidP="003A1BE3">
            <w:pPr>
              <w:pStyle w:val="af6"/>
            </w:pPr>
          </w:p>
        </w:tc>
        <w:tc>
          <w:tcPr>
            <w:tcW w:w="610" w:type="pct"/>
            <w:tcBorders>
              <w:top w:val="nil"/>
              <w:left w:val="nil"/>
              <w:bottom w:val="nil"/>
              <w:right w:val="nil"/>
            </w:tcBorders>
          </w:tcPr>
          <w:p w14:paraId="3A721B6E" w14:textId="77777777" w:rsidR="003A1BE3" w:rsidRPr="003A1BE3" w:rsidRDefault="003A1BE3" w:rsidP="003A1BE3">
            <w:pPr>
              <w:pStyle w:val="af6"/>
            </w:pPr>
          </w:p>
        </w:tc>
        <w:tc>
          <w:tcPr>
            <w:tcW w:w="563" w:type="pct"/>
            <w:tcBorders>
              <w:top w:val="nil"/>
              <w:left w:val="nil"/>
              <w:bottom w:val="nil"/>
              <w:right w:val="nil"/>
            </w:tcBorders>
          </w:tcPr>
          <w:p w14:paraId="469320FB" w14:textId="77777777" w:rsidR="003A1BE3" w:rsidRPr="003A1BE3" w:rsidRDefault="003A1BE3" w:rsidP="003A1BE3">
            <w:pPr>
              <w:pStyle w:val="af6"/>
            </w:pPr>
          </w:p>
        </w:tc>
      </w:tr>
      <w:tr w:rsidR="003A1BE3" w:rsidRPr="003A1BE3" w14:paraId="2959B7CE" w14:textId="77777777" w:rsidTr="003A1BE3">
        <w:trPr>
          <w:trHeight w:val="250"/>
        </w:trPr>
        <w:tc>
          <w:tcPr>
            <w:tcW w:w="550" w:type="pct"/>
            <w:tcBorders>
              <w:top w:val="nil"/>
              <w:left w:val="nil"/>
              <w:bottom w:val="nil"/>
              <w:right w:val="nil"/>
            </w:tcBorders>
          </w:tcPr>
          <w:p w14:paraId="5F73B268" w14:textId="77777777" w:rsidR="003A1BE3" w:rsidRPr="003A1BE3" w:rsidRDefault="003A1BE3" w:rsidP="003A1BE3">
            <w:pPr>
              <w:pStyle w:val="af6"/>
            </w:pPr>
            <w:r w:rsidRPr="003A1BE3">
              <w:t>H</w:t>
            </w:r>
          </w:p>
        </w:tc>
        <w:tc>
          <w:tcPr>
            <w:tcW w:w="791" w:type="pct"/>
            <w:tcBorders>
              <w:top w:val="nil"/>
              <w:left w:val="nil"/>
              <w:bottom w:val="nil"/>
              <w:right w:val="nil"/>
            </w:tcBorders>
          </w:tcPr>
          <w:p w14:paraId="74902143" w14:textId="77777777" w:rsidR="003A1BE3" w:rsidRPr="003A1BE3" w:rsidRDefault="003A1BE3" w:rsidP="003A1BE3">
            <w:pPr>
              <w:pStyle w:val="af6"/>
            </w:pPr>
            <w:r w:rsidRPr="003A1BE3">
              <w:t>RBS</w:t>
            </w:r>
          </w:p>
        </w:tc>
        <w:tc>
          <w:tcPr>
            <w:tcW w:w="610" w:type="pct"/>
            <w:tcBorders>
              <w:top w:val="nil"/>
              <w:left w:val="nil"/>
              <w:bottom w:val="nil"/>
              <w:right w:val="nil"/>
            </w:tcBorders>
          </w:tcPr>
          <w:p w14:paraId="5858ED3E" w14:textId="77777777" w:rsidR="003A1BE3" w:rsidRPr="003A1BE3" w:rsidRDefault="003A1BE3" w:rsidP="003A1BE3">
            <w:pPr>
              <w:pStyle w:val="af6"/>
            </w:pPr>
            <w:r w:rsidRPr="003A1BE3">
              <w:t>0.46</w:t>
            </w:r>
          </w:p>
        </w:tc>
        <w:tc>
          <w:tcPr>
            <w:tcW w:w="563" w:type="pct"/>
            <w:tcBorders>
              <w:top w:val="nil"/>
              <w:left w:val="nil"/>
              <w:bottom w:val="nil"/>
              <w:right w:val="nil"/>
            </w:tcBorders>
          </w:tcPr>
          <w:p w14:paraId="66923E8F" w14:textId="77777777" w:rsidR="003A1BE3" w:rsidRPr="003A1BE3" w:rsidRDefault="003A1BE3" w:rsidP="003A1BE3">
            <w:pPr>
              <w:pStyle w:val="af6"/>
            </w:pPr>
            <w:r w:rsidRPr="003A1BE3">
              <w:t>88.83</w:t>
            </w:r>
          </w:p>
        </w:tc>
        <w:tc>
          <w:tcPr>
            <w:tcW w:w="70" w:type="pct"/>
            <w:tcBorders>
              <w:top w:val="nil"/>
              <w:left w:val="nil"/>
              <w:bottom w:val="nil"/>
              <w:right w:val="nil"/>
            </w:tcBorders>
          </w:tcPr>
          <w:p w14:paraId="1376E864" w14:textId="77777777" w:rsidR="003A1BE3" w:rsidRPr="003A1BE3" w:rsidRDefault="003A1BE3" w:rsidP="003A1BE3">
            <w:pPr>
              <w:pStyle w:val="af6"/>
            </w:pPr>
          </w:p>
        </w:tc>
        <w:tc>
          <w:tcPr>
            <w:tcW w:w="610" w:type="pct"/>
            <w:tcBorders>
              <w:top w:val="nil"/>
              <w:left w:val="nil"/>
              <w:bottom w:val="nil"/>
              <w:right w:val="nil"/>
            </w:tcBorders>
          </w:tcPr>
          <w:p w14:paraId="53BE0225"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B6519A9" w14:textId="77777777" w:rsidR="003A1BE3" w:rsidRPr="003A1BE3" w:rsidRDefault="003A1BE3" w:rsidP="003A1BE3">
            <w:pPr>
              <w:pStyle w:val="af6"/>
            </w:pPr>
            <w:r w:rsidRPr="003A1BE3">
              <w:t>75.83</w:t>
            </w:r>
          </w:p>
        </w:tc>
        <w:tc>
          <w:tcPr>
            <w:tcW w:w="70" w:type="pct"/>
            <w:tcBorders>
              <w:top w:val="nil"/>
              <w:left w:val="nil"/>
              <w:bottom w:val="nil"/>
              <w:right w:val="nil"/>
            </w:tcBorders>
          </w:tcPr>
          <w:p w14:paraId="30964887" w14:textId="77777777" w:rsidR="003A1BE3" w:rsidRPr="003A1BE3" w:rsidRDefault="003A1BE3" w:rsidP="003A1BE3">
            <w:pPr>
              <w:pStyle w:val="af6"/>
            </w:pPr>
          </w:p>
        </w:tc>
        <w:tc>
          <w:tcPr>
            <w:tcW w:w="610" w:type="pct"/>
            <w:tcBorders>
              <w:top w:val="nil"/>
              <w:left w:val="nil"/>
              <w:bottom w:val="nil"/>
              <w:right w:val="nil"/>
            </w:tcBorders>
          </w:tcPr>
          <w:p w14:paraId="10693E9C" w14:textId="77777777" w:rsidR="003A1BE3" w:rsidRPr="003A1BE3" w:rsidRDefault="003A1BE3" w:rsidP="003A1BE3">
            <w:pPr>
              <w:pStyle w:val="af6"/>
            </w:pPr>
            <w:r w:rsidRPr="003A1BE3">
              <w:t>0.81</w:t>
            </w:r>
          </w:p>
        </w:tc>
        <w:tc>
          <w:tcPr>
            <w:tcW w:w="563" w:type="pct"/>
            <w:tcBorders>
              <w:top w:val="nil"/>
              <w:left w:val="nil"/>
              <w:bottom w:val="nil"/>
              <w:right w:val="nil"/>
            </w:tcBorders>
          </w:tcPr>
          <w:p w14:paraId="309398CD" w14:textId="77777777" w:rsidR="003A1BE3" w:rsidRPr="003A1BE3" w:rsidRDefault="003A1BE3" w:rsidP="003A1BE3">
            <w:pPr>
              <w:pStyle w:val="af6"/>
            </w:pPr>
            <w:r w:rsidRPr="003A1BE3">
              <w:t>56.83</w:t>
            </w:r>
          </w:p>
        </w:tc>
      </w:tr>
      <w:tr w:rsidR="003A1BE3" w:rsidRPr="003A1BE3" w14:paraId="29669725" w14:textId="77777777" w:rsidTr="003A1BE3">
        <w:trPr>
          <w:trHeight w:val="250"/>
        </w:trPr>
        <w:tc>
          <w:tcPr>
            <w:tcW w:w="550" w:type="pct"/>
            <w:tcBorders>
              <w:top w:val="nil"/>
              <w:left w:val="nil"/>
              <w:bottom w:val="nil"/>
              <w:right w:val="nil"/>
            </w:tcBorders>
          </w:tcPr>
          <w:p w14:paraId="71ED30AD" w14:textId="77777777" w:rsidR="003A1BE3" w:rsidRPr="003A1BE3" w:rsidRDefault="003A1BE3" w:rsidP="003A1BE3">
            <w:pPr>
              <w:pStyle w:val="af6"/>
            </w:pPr>
          </w:p>
        </w:tc>
        <w:tc>
          <w:tcPr>
            <w:tcW w:w="791" w:type="pct"/>
            <w:tcBorders>
              <w:top w:val="nil"/>
              <w:left w:val="nil"/>
              <w:bottom w:val="nil"/>
              <w:right w:val="nil"/>
            </w:tcBorders>
          </w:tcPr>
          <w:p w14:paraId="33714AB2" w14:textId="77777777" w:rsidR="003A1BE3" w:rsidRPr="003A1BE3" w:rsidRDefault="003A1BE3" w:rsidP="003A1BE3">
            <w:pPr>
              <w:pStyle w:val="af6"/>
            </w:pPr>
            <w:r w:rsidRPr="003A1BE3">
              <w:t>GA</w:t>
            </w:r>
          </w:p>
        </w:tc>
        <w:tc>
          <w:tcPr>
            <w:tcW w:w="610" w:type="pct"/>
            <w:tcBorders>
              <w:top w:val="nil"/>
              <w:left w:val="nil"/>
              <w:bottom w:val="nil"/>
              <w:right w:val="nil"/>
            </w:tcBorders>
          </w:tcPr>
          <w:p w14:paraId="1C4B4D3B" w14:textId="77777777" w:rsidR="003A1BE3" w:rsidRPr="003A1BE3" w:rsidRDefault="003A1BE3" w:rsidP="003A1BE3">
            <w:pPr>
              <w:pStyle w:val="af6"/>
            </w:pPr>
            <w:r w:rsidRPr="003A1BE3">
              <w:t>0.69</w:t>
            </w:r>
          </w:p>
        </w:tc>
        <w:tc>
          <w:tcPr>
            <w:tcW w:w="563" w:type="pct"/>
            <w:tcBorders>
              <w:top w:val="nil"/>
              <w:left w:val="nil"/>
              <w:bottom w:val="nil"/>
              <w:right w:val="nil"/>
            </w:tcBorders>
          </w:tcPr>
          <w:p w14:paraId="0FDE9D9D" w14:textId="77777777" w:rsidR="003A1BE3" w:rsidRPr="003A1BE3" w:rsidRDefault="003A1BE3" w:rsidP="003A1BE3">
            <w:pPr>
              <w:pStyle w:val="af6"/>
            </w:pPr>
            <w:r w:rsidRPr="003A1BE3">
              <w:t>68.87</w:t>
            </w:r>
          </w:p>
        </w:tc>
        <w:tc>
          <w:tcPr>
            <w:tcW w:w="70" w:type="pct"/>
            <w:tcBorders>
              <w:top w:val="nil"/>
              <w:left w:val="nil"/>
              <w:bottom w:val="nil"/>
              <w:right w:val="nil"/>
            </w:tcBorders>
          </w:tcPr>
          <w:p w14:paraId="6A5146F5" w14:textId="77777777" w:rsidR="003A1BE3" w:rsidRPr="003A1BE3" w:rsidRDefault="003A1BE3" w:rsidP="003A1BE3">
            <w:pPr>
              <w:pStyle w:val="af6"/>
            </w:pPr>
          </w:p>
        </w:tc>
        <w:tc>
          <w:tcPr>
            <w:tcW w:w="610" w:type="pct"/>
            <w:tcBorders>
              <w:top w:val="nil"/>
              <w:left w:val="nil"/>
              <w:bottom w:val="nil"/>
              <w:right w:val="nil"/>
            </w:tcBorders>
          </w:tcPr>
          <w:p w14:paraId="4B1C0450" w14:textId="77777777" w:rsidR="003A1BE3" w:rsidRPr="003A1BE3" w:rsidRDefault="003A1BE3" w:rsidP="003A1BE3">
            <w:pPr>
              <w:pStyle w:val="af6"/>
            </w:pPr>
            <w:r w:rsidRPr="003A1BE3">
              <w:t>1.26</w:t>
            </w:r>
          </w:p>
        </w:tc>
        <w:tc>
          <w:tcPr>
            <w:tcW w:w="563" w:type="pct"/>
            <w:tcBorders>
              <w:top w:val="nil"/>
              <w:left w:val="nil"/>
              <w:bottom w:val="nil"/>
              <w:right w:val="nil"/>
            </w:tcBorders>
          </w:tcPr>
          <w:p w14:paraId="0CDE4CB4" w14:textId="77777777" w:rsidR="003A1BE3" w:rsidRPr="003A1BE3" w:rsidRDefault="003A1BE3" w:rsidP="003A1BE3">
            <w:pPr>
              <w:pStyle w:val="af6"/>
            </w:pPr>
            <w:r w:rsidRPr="003A1BE3">
              <w:t>33.03</w:t>
            </w:r>
          </w:p>
        </w:tc>
        <w:tc>
          <w:tcPr>
            <w:tcW w:w="70" w:type="pct"/>
            <w:tcBorders>
              <w:top w:val="nil"/>
              <w:left w:val="nil"/>
              <w:bottom w:val="nil"/>
              <w:right w:val="nil"/>
            </w:tcBorders>
          </w:tcPr>
          <w:p w14:paraId="47314E7C" w14:textId="77777777" w:rsidR="003A1BE3" w:rsidRPr="003A1BE3" w:rsidRDefault="003A1BE3" w:rsidP="003A1BE3">
            <w:pPr>
              <w:pStyle w:val="af6"/>
            </w:pPr>
          </w:p>
        </w:tc>
        <w:tc>
          <w:tcPr>
            <w:tcW w:w="610" w:type="pct"/>
            <w:tcBorders>
              <w:top w:val="nil"/>
              <w:left w:val="nil"/>
              <w:bottom w:val="nil"/>
              <w:right w:val="nil"/>
            </w:tcBorders>
          </w:tcPr>
          <w:p w14:paraId="499CD49F" w14:textId="77777777" w:rsidR="003A1BE3" w:rsidRPr="003A1BE3" w:rsidRDefault="003A1BE3" w:rsidP="003A1BE3">
            <w:pPr>
              <w:pStyle w:val="af6"/>
            </w:pPr>
            <w:r w:rsidRPr="003A1BE3">
              <w:t>1.66</w:t>
            </w:r>
          </w:p>
        </w:tc>
        <w:tc>
          <w:tcPr>
            <w:tcW w:w="563" w:type="pct"/>
            <w:tcBorders>
              <w:top w:val="nil"/>
              <w:left w:val="nil"/>
              <w:bottom w:val="nil"/>
              <w:right w:val="nil"/>
            </w:tcBorders>
          </w:tcPr>
          <w:p w14:paraId="2095AEFB" w14:textId="77777777" w:rsidR="003A1BE3" w:rsidRPr="003A1BE3" w:rsidRDefault="003A1BE3" w:rsidP="003A1BE3">
            <w:pPr>
              <w:pStyle w:val="af6"/>
            </w:pPr>
            <w:r w:rsidRPr="003A1BE3">
              <w:t>12.58</w:t>
            </w:r>
          </w:p>
        </w:tc>
      </w:tr>
      <w:tr w:rsidR="003A1BE3" w:rsidRPr="003A1BE3" w14:paraId="732C36EE" w14:textId="77777777" w:rsidTr="003A1BE3">
        <w:trPr>
          <w:trHeight w:val="250"/>
        </w:trPr>
        <w:tc>
          <w:tcPr>
            <w:tcW w:w="550" w:type="pct"/>
            <w:tcBorders>
              <w:top w:val="nil"/>
              <w:left w:val="nil"/>
              <w:bottom w:val="nil"/>
              <w:right w:val="nil"/>
            </w:tcBorders>
          </w:tcPr>
          <w:p w14:paraId="5FC1369D" w14:textId="77777777" w:rsidR="003A1BE3" w:rsidRPr="003A1BE3" w:rsidRDefault="003A1BE3" w:rsidP="003A1BE3">
            <w:pPr>
              <w:pStyle w:val="af6"/>
            </w:pPr>
          </w:p>
        </w:tc>
        <w:tc>
          <w:tcPr>
            <w:tcW w:w="791" w:type="pct"/>
            <w:tcBorders>
              <w:top w:val="nil"/>
              <w:left w:val="nil"/>
              <w:bottom w:val="nil"/>
              <w:right w:val="nil"/>
            </w:tcBorders>
          </w:tcPr>
          <w:p w14:paraId="12590C84" w14:textId="77777777" w:rsidR="003A1BE3" w:rsidRPr="003A1BE3" w:rsidRDefault="003A1BE3" w:rsidP="003A1BE3">
            <w:pPr>
              <w:pStyle w:val="af6"/>
            </w:pPr>
            <w:r w:rsidRPr="003A1BE3">
              <w:t>GA_IN</w:t>
            </w:r>
          </w:p>
        </w:tc>
        <w:tc>
          <w:tcPr>
            <w:tcW w:w="610" w:type="pct"/>
            <w:tcBorders>
              <w:top w:val="nil"/>
              <w:left w:val="nil"/>
              <w:bottom w:val="nil"/>
              <w:right w:val="nil"/>
            </w:tcBorders>
          </w:tcPr>
          <w:p w14:paraId="7D41D182" w14:textId="77777777" w:rsidR="003A1BE3" w:rsidRPr="003A1BE3" w:rsidRDefault="003A1BE3" w:rsidP="003A1BE3">
            <w:pPr>
              <w:pStyle w:val="af6"/>
            </w:pPr>
            <w:r w:rsidRPr="003A1BE3">
              <w:t>0.55</w:t>
            </w:r>
          </w:p>
        </w:tc>
        <w:tc>
          <w:tcPr>
            <w:tcW w:w="563" w:type="pct"/>
            <w:tcBorders>
              <w:top w:val="nil"/>
              <w:left w:val="nil"/>
              <w:bottom w:val="nil"/>
              <w:right w:val="nil"/>
            </w:tcBorders>
          </w:tcPr>
          <w:p w14:paraId="610F52D9" w14:textId="77777777" w:rsidR="003A1BE3" w:rsidRPr="003A1BE3" w:rsidRDefault="003A1BE3" w:rsidP="003A1BE3">
            <w:pPr>
              <w:pStyle w:val="af6"/>
            </w:pPr>
            <w:r w:rsidRPr="003A1BE3">
              <w:t>60.18</w:t>
            </w:r>
          </w:p>
        </w:tc>
        <w:tc>
          <w:tcPr>
            <w:tcW w:w="70" w:type="pct"/>
            <w:tcBorders>
              <w:top w:val="nil"/>
              <w:left w:val="nil"/>
              <w:bottom w:val="nil"/>
              <w:right w:val="nil"/>
            </w:tcBorders>
          </w:tcPr>
          <w:p w14:paraId="23EA3AF5" w14:textId="77777777" w:rsidR="003A1BE3" w:rsidRPr="003A1BE3" w:rsidRDefault="003A1BE3" w:rsidP="003A1BE3">
            <w:pPr>
              <w:pStyle w:val="af6"/>
            </w:pPr>
          </w:p>
        </w:tc>
        <w:tc>
          <w:tcPr>
            <w:tcW w:w="610" w:type="pct"/>
            <w:tcBorders>
              <w:top w:val="nil"/>
              <w:left w:val="nil"/>
              <w:bottom w:val="nil"/>
              <w:right w:val="nil"/>
            </w:tcBorders>
          </w:tcPr>
          <w:p w14:paraId="6BE48099" w14:textId="77777777" w:rsidR="003A1BE3" w:rsidRPr="003A1BE3" w:rsidRDefault="003A1BE3" w:rsidP="003A1BE3">
            <w:pPr>
              <w:pStyle w:val="af6"/>
            </w:pPr>
            <w:r w:rsidRPr="003A1BE3">
              <w:t>0.89</w:t>
            </w:r>
          </w:p>
        </w:tc>
        <w:tc>
          <w:tcPr>
            <w:tcW w:w="563" w:type="pct"/>
            <w:tcBorders>
              <w:top w:val="nil"/>
              <w:left w:val="nil"/>
              <w:bottom w:val="nil"/>
              <w:right w:val="nil"/>
            </w:tcBorders>
          </w:tcPr>
          <w:p w14:paraId="3826653E" w14:textId="77777777" w:rsidR="003A1BE3" w:rsidRPr="003A1BE3" w:rsidRDefault="003A1BE3" w:rsidP="003A1BE3">
            <w:pPr>
              <w:pStyle w:val="af6"/>
            </w:pPr>
            <w:r w:rsidRPr="003A1BE3">
              <w:t>28.88</w:t>
            </w:r>
          </w:p>
        </w:tc>
        <w:tc>
          <w:tcPr>
            <w:tcW w:w="70" w:type="pct"/>
            <w:tcBorders>
              <w:top w:val="nil"/>
              <w:left w:val="nil"/>
              <w:bottom w:val="nil"/>
              <w:right w:val="nil"/>
            </w:tcBorders>
          </w:tcPr>
          <w:p w14:paraId="3406D883" w14:textId="77777777" w:rsidR="003A1BE3" w:rsidRPr="003A1BE3" w:rsidRDefault="003A1BE3" w:rsidP="003A1BE3">
            <w:pPr>
              <w:pStyle w:val="af6"/>
            </w:pPr>
          </w:p>
        </w:tc>
        <w:tc>
          <w:tcPr>
            <w:tcW w:w="610" w:type="pct"/>
            <w:tcBorders>
              <w:top w:val="nil"/>
              <w:left w:val="nil"/>
              <w:bottom w:val="nil"/>
              <w:right w:val="nil"/>
            </w:tcBorders>
          </w:tcPr>
          <w:p w14:paraId="05ACDD07" w14:textId="77777777" w:rsidR="003A1BE3" w:rsidRPr="003A1BE3" w:rsidRDefault="003A1BE3" w:rsidP="003A1BE3">
            <w:pPr>
              <w:pStyle w:val="af6"/>
            </w:pPr>
            <w:r w:rsidRPr="003A1BE3">
              <w:t>0.86</w:t>
            </w:r>
          </w:p>
        </w:tc>
        <w:tc>
          <w:tcPr>
            <w:tcW w:w="563" w:type="pct"/>
            <w:tcBorders>
              <w:top w:val="nil"/>
              <w:left w:val="nil"/>
              <w:bottom w:val="nil"/>
              <w:right w:val="nil"/>
            </w:tcBorders>
          </w:tcPr>
          <w:p w14:paraId="53A81B4D" w14:textId="77777777" w:rsidR="003A1BE3" w:rsidRPr="003A1BE3" w:rsidRDefault="003A1BE3" w:rsidP="003A1BE3">
            <w:pPr>
              <w:pStyle w:val="af6"/>
            </w:pPr>
            <w:r w:rsidRPr="003A1BE3">
              <w:t>17.48</w:t>
            </w:r>
          </w:p>
        </w:tc>
      </w:tr>
      <w:tr w:rsidR="003A1BE3" w:rsidRPr="003A1BE3" w14:paraId="6F82800A" w14:textId="77777777" w:rsidTr="003A1BE3">
        <w:trPr>
          <w:trHeight w:val="250"/>
        </w:trPr>
        <w:tc>
          <w:tcPr>
            <w:tcW w:w="550" w:type="pct"/>
            <w:tcBorders>
              <w:top w:val="nil"/>
              <w:left w:val="nil"/>
              <w:bottom w:val="nil"/>
              <w:right w:val="nil"/>
            </w:tcBorders>
          </w:tcPr>
          <w:p w14:paraId="02444020" w14:textId="77777777" w:rsidR="003A1BE3" w:rsidRPr="003A1BE3" w:rsidRDefault="003A1BE3" w:rsidP="003A1BE3">
            <w:pPr>
              <w:pStyle w:val="af6"/>
            </w:pPr>
          </w:p>
        </w:tc>
        <w:tc>
          <w:tcPr>
            <w:tcW w:w="791" w:type="pct"/>
            <w:tcBorders>
              <w:top w:val="nil"/>
              <w:left w:val="nil"/>
              <w:bottom w:val="nil"/>
              <w:right w:val="nil"/>
            </w:tcBorders>
          </w:tcPr>
          <w:p w14:paraId="0F5CC240" w14:textId="77777777" w:rsidR="003A1BE3" w:rsidRPr="003A1BE3" w:rsidRDefault="003A1BE3" w:rsidP="003A1BE3">
            <w:pPr>
              <w:pStyle w:val="af6"/>
            </w:pPr>
            <w:r w:rsidRPr="003A1BE3">
              <w:t>MA</w:t>
            </w:r>
          </w:p>
        </w:tc>
        <w:tc>
          <w:tcPr>
            <w:tcW w:w="610" w:type="pct"/>
            <w:tcBorders>
              <w:top w:val="nil"/>
              <w:left w:val="nil"/>
              <w:bottom w:val="nil"/>
              <w:right w:val="nil"/>
            </w:tcBorders>
          </w:tcPr>
          <w:p w14:paraId="7494D4AF" w14:textId="77777777" w:rsidR="003A1BE3" w:rsidRPr="003A1BE3" w:rsidRDefault="003A1BE3" w:rsidP="003A1BE3">
            <w:pPr>
              <w:pStyle w:val="af6"/>
            </w:pPr>
            <w:r w:rsidRPr="003A1BE3">
              <w:t>0.02</w:t>
            </w:r>
          </w:p>
        </w:tc>
        <w:tc>
          <w:tcPr>
            <w:tcW w:w="563" w:type="pct"/>
            <w:tcBorders>
              <w:top w:val="nil"/>
              <w:left w:val="nil"/>
              <w:bottom w:val="nil"/>
              <w:right w:val="nil"/>
            </w:tcBorders>
          </w:tcPr>
          <w:p w14:paraId="0CB040B4" w14:textId="77777777" w:rsidR="003A1BE3" w:rsidRPr="003A1BE3" w:rsidRDefault="003A1BE3" w:rsidP="003A1BE3">
            <w:pPr>
              <w:pStyle w:val="af6"/>
            </w:pPr>
            <w:r w:rsidRPr="003A1BE3">
              <w:t>98.98</w:t>
            </w:r>
          </w:p>
        </w:tc>
        <w:tc>
          <w:tcPr>
            <w:tcW w:w="70" w:type="pct"/>
            <w:tcBorders>
              <w:top w:val="nil"/>
              <w:left w:val="nil"/>
              <w:bottom w:val="nil"/>
              <w:right w:val="nil"/>
            </w:tcBorders>
          </w:tcPr>
          <w:p w14:paraId="60AEE812" w14:textId="77777777" w:rsidR="003A1BE3" w:rsidRPr="003A1BE3" w:rsidRDefault="003A1BE3" w:rsidP="003A1BE3">
            <w:pPr>
              <w:pStyle w:val="af6"/>
            </w:pPr>
          </w:p>
        </w:tc>
        <w:tc>
          <w:tcPr>
            <w:tcW w:w="610" w:type="pct"/>
            <w:tcBorders>
              <w:top w:val="nil"/>
              <w:left w:val="nil"/>
              <w:bottom w:val="nil"/>
              <w:right w:val="nil"/>
            </w:tcBorders>
          </w:tcPr>
          <w:p w14:paraId="3109DA99" w14:textId="77777777" w:rsidR="003A1BE3" w:rsidRPr="003A1BE3" w:rsidRDefault="003A1BE3" w:rsidP="003A1BE3">
            <w:pPr>
              <w:pStyle w:val="af6"/>
            </w:pPr>
            <w:r w:rsidRPr="003A1BE3">
              <w:t>0.09</w:t>
            </w:r>
          </w:p>
        </w:tc>
        <w:tc>
          <w:tcPr>
            <w:tcW w:w="563" w:type="pct"/>
            <w:tcBorders>
              <w:top w:val="nil"/>
              <w:left w:val="nil"/>
              <w:bottom w:val="nil"/>
              <w:right w:val="nil"/>
            </w:tcBorders>
          </w:tcPr>
          <w:p w14:paraId="6213F42D" w14:textId="77777777" w:rsidR="003A1BE3" w:rsidRPr="003A1BE3" w:rsidRDefault="003A1BE3" w:rsidP="003A1BE3">
            <w:pPr>
              <w:pStyle w:val="af6"/>
            </w:pPr>
            <w:r w:rsidRPr="003A1BE3">
              <w:t>93.8</w:t>
            </w:r>
          </w:p>
        </w:tc>
        <w:tc>
          <w:tcPr>
            <w:tcW w:w="70" w:type="pct"/>
            <w:tcBorders>
              <w:top w:val="nil"/>
              <w:left w:val="nil"/>
              <w:bottom w:val="nil"/>
              <w:right w:val="nil"/>
            </w:tcBorders>
          </w:tcPr>
          <w:p w14:paraId="328B3EF6" w14:textId="77777777" w:rsidR="003A1BE3" w:rsidRPr="003A1BE3" w:rsidRDefault="003A1BE3" w:rsidP="003A1BE3">
            <w:pPr>
              <w:pStyle w:val="af6"/>
            </w:pPr>
          </w:p>
        </w:tc>
        <w:tc>
          <w:tcPr>
            <w:tcW w:w="610" w:type="pct"/>
            <w:tcBorders>
              <w:top w:val="nil"/>
              <w:left w:val="nil"/>
              <w:bottom w:val="nil"/>
              <w:right w:val="nil"/>
            </w:tcBorders>
          </w:tcPr>
          <w:p w14:paraId="22FB2A54" w14:textId="77777777" w:rsidR="003A1BE3" w:rsidRPr="003A1BE3" w:rsidRDefault="003A1BE3" w:rsidP="003A1BE3">
            <w:pPr>
              <w:pStyle w:val="af6"/>
            </w:pPr>
            <w:r w:rsidRPr="003A1BE3">
              <w:t>0.16</w:t>
            </w:r>
          </w:p>
        </w:tc>
        <w:tc>
          <w:tcPr>
            <w:tcW w:w="563" w:type="pct"/>
            <w:tcBorders>
              <w:top w:val="nil"/>
              <w:left w:val="nil"/>
              <w:bottom w:val="nil"/>
              <w:right w:val="nil"/>
            </w:tcBorders>
          </w:tcPr>
          <w:p w14:paraId="18938C85" w14:textId="77777777" w:rsidR="003A1BE3" w:rsidRPr="003A1BE3" w:rsidRDefault="003A1BE3" w:rsidP="003A1BE3">
            <w:pPr>
              <w:pStyle w:val="af6"/>
            </w:pPr>
            <w:r w:rsidRPr="003A1BE3">
              <w:t>84.37</w:t>
            </w:r>
          </w:p>
        </w:tc>
      </w:tr>
      <w:tr w:rsidR="003A1BE3" w:rsidRPr="003A1BE3" w14:paraId="46CC753A" w14:textId="77777777" w:rsidTr="003A1BE3">
        <w:trPr>
          <w:trHeight w:val="250"/>
        </w:trPr>
        <w:tc>
          <w:tcPr>
            <w:tcW w:w="550" w:type="pct"/>
            <w:tcBorders>
              <w:top w:val="nil"/>
              <w:left w:val="nil"/>
              <w:bottom w:val="nil"/>
              <w:right w:val="nil"/>
            </w:tcBorders>
          </w:tcPr>
          <w:p w14:paraId="7C76E289" w14:textId="77777777" w:rsidR="003A1BE3" w:rsidRPr="003A1BE3" w:rsidRDefault="003A1BE3" w:rsidP="003A1BE3">
            <w:pPr>
              <w:pStyle w:val="af6"/>
            </w:pPr>
          </w:p>
        </w:tc>
        <w:tc>
          <w:tcPr>
            <w:tcW w:w="791" w:type="pct"/>
            <w:tcBorders>
              <w:top w:val="nil"/>
              <w:left w:val="nil"/>
              <w:bottom w:val="nil"/>
              <w:right w:val="nil"/>
            </w:tcBorders>
          </w:tcPr>
          <w:p w14:paraId="77DD98FA" w14:textId="77777777" w:rsidR="003A1BE3" w:rsidRPr="003A1BE3" w:rsidRDefault="003A1BE3" w:rsidP="003A1BE3">
            <w:pPr>
              <w:pStyle w:val="af6"/>
            </w:pPr>
            <w:r w:rsidRPr="003A1BE3">
              <w:t>MA_IN</w:t>
            </w:r>
          </w:p>
        </w:tc>
        <w:tc>
          <w:tcPr>
            <w:tcW w:w="610" w:type="pct"/>
            <w:tcBorders>
              <w:top w:val="nil"/>
              <w:left w:val="nil"/>
              <w:bottom w:val="nil"/>
              <w:right w:val="nil"/>
            </w:tcBorders>
          </w:tcPr>
          <w:p w14:paraId="0B42AEBA" w14:textId="62BC7237" w:rsidR="003A1BE3" w:rsidRPr="003A1BE3" w:rsidRDefault="003A1BE3" w:rsidP="003A1BE3">
            <w:pPr>
              <w:pStyle w:val="af6"/>
            </w:pPr>
            <w:r w:rsidRPr="003A1BE3">
              <w:t>0</w:t>
            </w:r>
            <w:r w:rsidR="00D56528">
              <w:t>.00</w:t>
            </w:r>
          </w:p>
        </w:tc>
        <w:tc>
          <w:tcPr>
            <w:tcW w:w="563" w:type="pct"/>
            <w:tcBorders>
              <w:top w:val="nil"/>
              <w:left w:val="nil"/>
              <w:bottom w:val="nil"/>
              <w:right w:val="nil"/>
            </w:tcBorders>
          </w:tcPr>
          <w:p w14:paraId="1835CB72" w14:textId="77777777" w:rsidR="003A1BE3" w:rsidRPr="003A1BE3" w:rsidRDefault="003A1BE3" w:rsidP="003A1BE3">
            <w:pPr>
              <w:pStyle w:val="af6"/>
            </w:pPr>
            <w:r w:rsidRPr="003A1BE3">
              <w:t>99.73</w:t>
            </w:r>
          </w:p>
        </w:tc>
        <w:tc>
          <w:tcPr>
            <w:tcW w:w="70" w:type="pct"/>
            <w:tcBorders>
              <w:top w:val="nil"/>
              <w:left w:val="nil"/>
              <w:bottom w:val="nil"/>
              <w:right w:val="nil"/>
            </w:tcBorders>
          </w:tcPr>
          <w:p w14:paraId="62CA9EE4" w14:textId="77777777" w:rsidR="003A1BE3" w:rsidRPr="003A1BE3" w:rsidRDefault="003A1BE3" w:rsidP="003A1BE3">
            <w:pPr>
              <w:pStyle w:val="af6"/>
            </w:pPr>
          </w:p>
        </w:tc>
        <w:tc>
          <w:tcPr>
            <w:tcW w:w="610" w:type="pct"/>
            <w:tcBorders>
              <w:top w:val="nil"/>
              <w:left w:val="nil"/>
              <w:bottom w:val="nil"/>
              <w:right w:val="nil"/>
            </w:tcBorders>
          </w:tcPr>
          <w:p w14:paraId="123E7FCD" w14:textId="77777777" w:rsidR="003A1BE3" w:rsidRPr="003A1BE3" w:rsidRDefault="003A1BE3" w:rsidP="003A1BE3">
            <w:pPr>
              <w:pStyle w:val="af6"/>
            </w:pPr>
            <w:r w:rsidRPr="003A1BE3">
              <w:t>0.03</w:t>
            </w:r>
          </w:p>
        </w:tc>
        <w:tc>
          <w:tcPr>
            <w:tcW w:w="563" w:type="pct"/>
            <w:tcBorders>
              <w:top w:val="nil"/>
              <w:left w:val="nil"/>
              <w:bottom w:val="nil"/>
              <w:right w:val="nil"/>
            </w:tcBorders>
          </w:tcPr>
          <w:p w14:paraId="02B98F54" w14:textId="77777777" w:rsidR="003A1BE3" w:rsidRPr="003A1BE3" w:rsidRDefault="003A1BE3" w:rsidP="003A1BE3">
            <w:pPr>
              <w:pStyle w:val="af6"/>
            </w:pPr>
            <w:r w:rsidRPr="003A1BE3">
              <w:t>96.03</w:t>
            </w:r>
          </w:p>
        </w:tc>
        <w:tc>
          <w:tcPr>
            <w:tcW w:w="70" w:type="pct"/>
            <w:tcBorders>
              <w:top w:val="nil"/>
              <w:left w:val="nil"/>
              <w:bottom w:val="nil"/>
              <w:right w:val="nil"/>
            </w:tcBorders>
          </w:tcPr>
          <w:p w14:paraId="23BC314E" w14:textId="77777777" w:rsidR="003A1BE3" w:rsidRPr="003A1BE3" w:rsidRDefault="003A1BE3" w:rsidP="003A1BE3">
            <w:pPr>
              <w:pStyle w:val="af6"/>
            </w:pPr>
          </w:p>
        </w:tc>
        <w:tc>
          <w:tcPr>
            <w:tcW w:w="610" w:type="pct"/>
            <w:tcBorders>
              <w:top w:val="nil"/>
              <w:left w:val="nil"/>
              <w:bottom w:val="nil"/>
              <w:right w:val="nil"/>
            </w:tcBorders>
          </w:tcPr>
          <w:p w14:paraId="05BC4220" w14:textId="77777777" w:rsidR="003A1BE3" w:rsidRPr="003A1BE3" w:rsidRDefault="003A1BE3" w:rsidP="003A1BE3">
            <w:pPr>
              <w:pStyle w:val="af6"/>
            </w:pPr>
            <w:r w:rsidRPr="003A1BE3">
              <w:t>0.06</w:t>
            </w:r>
          </w:p>
        </w:tc>
        <w:tc>
          <w:tcPr>
            <w:tcW w:w="563" w:type="pct"/>
            <w:tcBorders>
              <w:top w:val="nil"/>
              <w:left w:val="nil"/>
              <w:bottom w:val="nil"/>
              <w:right w:val="nil"/>
            </w:tcBorders>
          </w:tcPr>
          <w:p w14:paraId="2241865D" w14:textId="77777777" w:rsidR="003A1BE3" w:rsidRPr="003A1BE3" w:rsidRDefault="003A1BE3" w:rsidP="003A1BE3">
            <w:pPr>
              <w:pStyle w:val="af6"/>
            </w:pPr>
            <w:r w:rsidRPr="003A1BE3">
              <w:t>89.33</w:t>
            </w:r>
          </w:p>
        </w:tc>
      </w:tr>
      <w:tr w:rsidR="003A1BE3" w:rsidRPr="003A1BE3" w14:paraId="7BE9FAE4" w14:textId="77777777" w:rsidTr="00D56528">
        <w:trPr>
          <w:trHeight w:val="250"/>
        </w:trPr>
        <w:tc>
          <w:tcPr>
            <w:tcW w:w="550" w:type="pct"/>
            <w:tcBorders>
              <w:top w:val="nil"/>
              <w:left w:val="nil"/>
              <w:bottom w:val="single" w:sz="12" w:space="0" w:color="auto"/>
              <w:right w:val="nil"/>
            </w:tcBorders>
          </w:tcPr>
          <w:p w14:paraId="2CBA0AF0" w14:textId="77777777" w:rsidR="003A1BE3" w:rsidRPr="003A1BE3" w:rsidRDefault="003A1BE3" w:rsidP="003A1BE3">
            <w:pPr>
              <w:pStyle w:val="af6"/>
            </w:pPr>
          </w:p>
        </w:tc>
        <w:tc>
          <w:tcPr>
            <w:tcW w:w="791" w:type="pct"/>
            <w:tcBorders>
              <w:top w:val="nil"/>
              <w:left w:val="nil"/>
              <w:bottom w:val="single" w:sz="12" w:space="0" w:color="auto"/>
              <w:right w:val="nil"/>
            </w:tcBorders>
          </w:tcPr>
          <w:p w14:paraId="78425CFF" w14:textId="77777777" w:rsidR="003A1BE3" w:rsidRPr="003A1BE3" w:rsidRDefault="003A1BE3" w:rsidP="003A1BE3">
            <w:pPr>
              <w:pStyle w:val="af6"/>
            </w:pPr>
            <w:r w:rsidRPr="003A1BE3">
              <w:t>ILS-MP</w:t>
            </w:r>
          </w:p>
        </w:tc>
        <w:tc>
          <w:tcPr>
            <w:tcW w:w="610" w:type="pct"/>
            <w:tcBorders>
              <w:top w:val="nil"/>
              <w:left w:val="nil"/>
              <w:bottom w:val="single" w:sz="12" w:space="0" w:color="auto"/>
              <w:right w:val="nil"/>
            </w:tcBorders>
          </w:tcPr>
          <w:p w14:paraId="24F68B3D" w14:textId="7BE82F19" w:rsidR="003A1BE3" w:rsidRPr="008B0E7A" w:rsidRDefault="003A1BE3" w:rsidP="003A1BE3">
            <w:pPr>
              <w:pStyle w:val="af6"/>
              <w:rPr>
                <w:b/>
              </w:rPr>
            </w:pPr>
            <w:r w:rsidRPr="008B0E7A">
              <w:rPr>
                <w:b/>
              </w:rPr>
              <w:t>0</w:t>
            </w:r>
            <w:r w:rsidR="00D56528" w:rsidRPr="008B0E7A">
              <w:rPr>
                <w:b/>
              </w:rPr>
              <w:t>.00</w:t>
            </w:r>
          </w:p>
        </w:tc>
        <w:tc>
          <w:tcPr>
            <w:tcW w:w="563" w:type="pct"/>
            <w:tcBorders>
              <w:top w:val="nil"/>
              <w:left w:val="nil"/>
              <w:bottom w:val="single" w:sz="12" w:space="0" w:color="auto"/>
              <w:right w:val="nil"/>
            </w:tcBorders>
          </w:tcPr>
          <w:p w14:paraId="21486C84" w14:textId="77777777" w:rsidR="003A1BE3" w:rsidRPr="008B0E7A" w:rsidRDefault="003A1BE3" w:rsidP="003A1BE3">
            <w:pPr>
              <w:pStyle w:val="af6"/>
              <w:rPr>
                <w:b/>
              </w:rPr>
            </w:pPr>
            <w:r w:rsidRPr="008B0E7A">
              <w:rPr>
                <w:b/>
              </w:rPr>
              <w:t>99.8</w:t>
            </w:r>
          </w:p>
        </w:tc>
        <w:tc>
          <w:tcPr>
            <w:tcW w:w="70" w:type="pct"/>
            <w:tcBorders>
              <w:top w:val="nil"/>
              <w:left w:val="nil"/>
              <w:bottom w:val="single" w:sz="12" w:space="0" w:color="auto"/>
              <w:right w:val="nil"/>
            </w:tcBorders>
          </w:tcPr>
          <w:p w14:paraId="7277D71F" w14:textId="77777777" w:rsidR="003A1BE3" w:rsidRPr="003A1BE3" w:rsidRDefault="003A1BE3" w:rsidP="003A1BE3">
            <w:pPr>
              <w:pStyle w:val="af6"/>
            </w:pPr>
          </w:p>
        </w:tc>
        <w:tc>
          <w:tcPr>
            <w:tcW w:w="610" w:type="pct"/>
            <w:tcBorders>
              <w:top w:val="nil"/>
              <w:left w:val="nil"/>
              <w:bottom w:val="single" w:sz="12" w:space="0" w:color="auto"/>
              <w:right w:val="nil"/>
            </w:tcBorders>
          </w:tcPr>
          <w:p w14:paraId="7A84B1ED"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4FAAC011" w14:textId="11AAA1CE" w:rsidR="003A1BE3" w:rsidRPr="008B0E7A" w:rsidRDefault="003A1BE3" w:rsidP="003A1BE3">
            <w:pPr>
              <w:pStyle w:val="af6"/>
              <w:rPr>
                <w:b/>
              </w:rPr>
            </w:pPr>
            <w:r w:rsidRPr="008B0E7A">
              <w:rPr>
                <w:b/>
              </w:rPr>
              <w:t>98.2</w:t>
            </w:r>
            <w:r w:rsidR="00D56528" w:rsidRPr="008B0E7A">
              <w:rPr>
                <w:b/>
              </w:rPr>
              <w:t>0</w:t>
            </w:r>
          </w:p>
        </w:tc>
        <w:tc>
          <w:tcPr>
            <w:tcW w:w="70" w:type="pct"/>
            <w:tcBorders>
              <w:top w:val="nil"/>
              <w:left w:val="nil"/>
              <w:bottom w:val="single" w:sz="12" w:space="0" w:color="auto"/>
              <w:right w:val="nil"/>
            </w:tcBorders>
          </w:tcPr>
          <w:p w14:paraId="64972676" w14:textId="77777777" w:rsidR="003A1BE3" w:rsidRPr="003A1BE3" w:rsidRDefault="003A1BE3" w:rsidP="003A1BE3">
            <w:pPr>
              <w:pStyle w:val="af6"/>
            </w:pPr>
          </w:p>
        </w:tc>
        <w:tc>
          <w:tcPr>
            <w:tcW w:w="610" w:type="pct"/>
            <w:tcBorders>
              <w:top w:val="nil"/>
              <w:left w:val="nil"/>
              <w:bottom w:val="single" w:sz="12" w:space="0" w:color="auto"/>
              <w:right w:val="nil"/>
            </w:tcBorders>
          </w:tcPr>
          <w:p w14:paraId="15AB785A" w14:textId="77777777" w:rsidR="003A1BE3" w:rsidRPr="008B0E7A" w:rsidRDefault="003A1BE3" w:rsidP="003A1BE3">
            <w:pPr>
              <w:pStyle w:val="af6"/>
              <w:rPr>
                <w:b/>
              </w:rPr>
            </w:pPr>
            <w:r w:rsidRPr="008B0E7A">
              <w:rPr>
                <w:b/>
              </w:rPr>
              <w:t>0.01</w:t>
            </w:r>
          </w:p>
        </w:tc>
        <w:tc>
          <w:tcPr>
            <w:tcW w:w="563" w:type="pct"/>
            <w:tcBorders>
              <w:top w:val="nil"/>
              <w:left w:val="nil"/>
              <w:bottom w:val="single" w:sz="12" w:space="0" w:color="auto"/>
              <w:right w:val="nil"/>
            </w:tcBorders>
          </w:tcPr>
          <w:p w14:paraId="6E34D55B" w14:textId="77777777" w:rsidR="003A1BE3" w:rsidRPr="008B0E7A" w:rsidRDefault="003A1BE3" w:rsidP="003A1BE3">
            <w:pPr>
              <w:pStyle w:val="af6"/>
              <w:rPr>
                <w:b/>
              </w:rPr>
            </w:pPr>
            <w:r w:rsidRPr="008B0E7A">
              <w:rPr>
                <w:b/>
              </w:rPr>
              <w:t>94.3</w:t>
            </w:r>
          </w:p>
        </w:tc>
      </w:tr>
    </w:tbl>
    <w:p w14:paraId="6EE37067" w14:textId="77777777" w:rsidR="00E5227E" w:rsidRPr="00E5227E" w:rsidRDefault="00E5227E" w:rsidP="00E5227E">
      <w:pPr>
        <w:ind w:firstLine="480"/>
      </w:pPr>
    </w:p>
    <w:p w14:paraId="102752E9" w14:textId="42E50F21" w:rsidR="00471D93" w:rsidRDefault="009D3E2D" w:rsidP="009D3E2D">
      <w:pPr>
        <w:pStyle w:val="3"/>
      </w:pPr>
      <w:r>
        <w:rPr>
          <w:rFonts w:hint="eastAsia"/>
        </w:rPr>
        <w:t>不同类型算例求解效果比较</w:t>
      </w:r>
    </w:p>
    <w:p w14:paraId="4D32906F" w14:textId="69FDC04A" w:rsidR="00753C29" w:rsidRDefault="00C37B6F" w:rsidP="00DC0767">
      <w:pPr>
        <w:ind w:firstLine="480"/>
      </w:pPr>
      <w:r>
        <w:rPr>
          <w:rFonts w:hint="eastAsia"/>
        </w:rPr>
        <w:t>本文求解的</w:t>
      </w:r>
      <w:r>
        <w:rPr>
          <w:rFonts w:hint="eastAsia"/>
        </w:rPr>
        <w:t>ILS-MP</w:t>
      </w:r>
      <w:r>
        <w:rPr>
          <w:rFonts w:hint="eastAsia"/>
        </w:rPr>
        <w:t>算法是随机生成的算例，</w:t>
      </w:r>
      <w:r w:rsidR="0098709D">
        <w:rPr>
          <w:rFonts w:hint="eastAsia"/>
        </w:rPr>
        <w:t>L</w:t>
      </w:r>
      <w:r w:rsidR="0098709D">
        <w:rPr>
          <w:rFonts w:hint="eastAsia"/>
        </w:rPr>
        <w:t>和</w:t>
      </w:r>
      <w:r w:rsidR="0098709D">
        <w:rPr>
          <w:rFonts w:hint="eastAsia"/>
        </w:rPr>
        <w:t>H</w:t>
      </w:r>
      <w:r w:rsidR="00C22821">
        <w:rPr>
          <w:rFonts w:hint="eastAsia"/>
        </w:rPr>
        <w:t>表示工件加工时间的分布区间大小，</w:t>
      </w:r>
      <w:r w:rsidR="00C22821">
        <w:rPr>
          <w:rFonts w:hint="eastAsia"/>
        </w:rPr>
        <w:t>T</w:t>
      </w:r>
      <w:r w:rsidR="00C22821">
        <w:rPr>
          <w:rFonts w:hint="eastAsia"/>
        </w:rPr>
        <w:t>和</w:t>
      </w:r>
      <w:r w:rsidR="00C22821">
        <w:rPr>
          <w:rFonts w:hint="eastAsia"/>
        </w:rPr>
        <w:t>R</w:t>
      </w:r>
      <w:r w:rsidR="00C22821">
        <w:rPr>
          <w:rFonts w:hint="eastAsia"/>
        </w:rPr>
        <w:t>分别表示工件工期的期望和取值空间分布，本节主要对于</w:t>
      </w:r>
      <w:r w:rsidR="00C22821">
        <w:rPr>
          <w:rFonts w:hint="eastAsia"/>
        </w:rPr>
        <w:t>L</w:t>
      </w:r>
      <w:r w:rsidR="00C22821">
        <w:rPr>
          <w:rFonts w:hint="eastAsia"/>
        </w:rPr>
        <w:lastRenderedPageBreak/>
        <w:t>和</w:t>
      </w:r>
      <w:r w:rsidR="00C22821">
        <w:rPr>
          <w:rFonts w:hint="eastAsia"/>
        </w:rPr>
        <w:t>H</w:t>
      </w:r>
      <w:r w:rsidR="00C22821">
        <w:rPr>
          <w:rFonts w:hint="eastAsia"/>
        </w:rPr>
        <w:t>类型、不同</w:t>
      </w:r>
      <w:r w:rsidR="00C22821">
        <w:rPr>
          <w:rFonts w:hint="eastAsia"/>
        </w:rPr>
        <w:t>T</w:t>
      </w:r>
      <w:r w:rsidR="00C22821">
        <w:rPr>
          <w:rFonts w:hint="eastAsia"/>
        </w:rPr>
        <w:t>和不同</w:t>
      </w:r>
      <w:r w:rsidR="00C22821">
        <w:rPr>
          <w:rFonts w:hint="eastAsia"/>
        </w:rPr>
        <w:t>R</w:t>
      </w:r>
      <w:r w:rsidR="00C22821">
        <w:rPr>
          <w:rFonts w:hint="eastAsia"/>
        </w:rPr>
        <w:t>的取值时，算法求解</w:t>
      </w:r>
      <w:r w:rsidR="00C22821">
        <w:rPr>
          <w:rFonts w:hint="eastAsia"/>
        </w:rPr>
        <w:t>ILS-MP</w:t>
      </w:r>
      <w:r w:rsidR="00C22821">
        <w:rPr>
          <w:rFonts w:hint="eastAsia"/>
        </w:rPr>
        <w:t>问题的效果。</w:t>
      </w:r>
      <w:r w:rsidR="00243DF5">
        <w:rPr>
          <w:rFonts w:hint="eastAsia"/>
        </w:rPr>
        <w:t>这里选取的是工件数量为</w:t>
      </w:r>
      <w:r w:rsidR="00243DF5">
        <w:rPr>
          <w:rFonts w:hint="eastAsia"/>
        </w:rPr>
        <w:t>20</w:t>
      </w:r>
      <w:r w:rsidR="00243DF5">
        <w:rPr>
          <w:rFonts w:hint="eastAsia"/>
        </w:rPr>
        <w:t>的算例，</w:t>
      </w:r>
      <w:r w:rsidR="00243DF5">
        <w:rPr>
          <w:rFonts w:hint="eastAsia"/>
        </w:rPr>
        <w:t>T</w:t>
      </w:r>
      <w:r w:rsidR="00243DF5">
        <w:rPr>
          <w:rFonts w:hint="eastAsia"/>
        </w:rPr>
        <w:t>有</w:t>
      </w:r>
      <w:r w:rsidR="00243DF5">
        <w:rPr>
          <w:rFonts w:hint="eastAsia"/>
        </w:rPr>
        <w:t>0.0</w:t>
      </w:r>
      <w:r w:rsidR="00243DF5">
        <w:rPr>
          <w:rFonts w:hint="eastAsia"/>
        </w:rPr>
        <w:t>、</w:t>
      </w:r>
      <w:r w:rsidR="00243DF5">
        <w:t>0.</w:t>
      </w:r>
      <w:r w:rsidR="00243DF5">
        <w:rPr>
          <w:rFonts w:hint="eastAsia"/>
        </w:rPr>
        <w:t>2</w:t>
      </w:r>
      <w:r w:rsidR="00243DF5">
        <w:rPr>
          <w:rFonts w:hint="eastAsia"/>
        </w:rPr>
        <w:t>、</w:t>
      </w:r>
      <w:r w:rsidR="00243DF5">
        <w:t>0.</w:t>
      </w:r>
      <w:r w:rsidR="00243DF5">
        <w:rPr>
          <w:rFonts w:hint="eastAsia"/>
        </w:rPr>
        <w:t>4</w:t>
      </w:r>
      <w:r w:rsidR="00243DF5">
        <w:rPr>
          <w:rFonts w:hint="eastAsia"/>
        </w:rPr>
        <w:t>、</w:t>
      </w:r>
      <w:r w:rsidR="00243DF5">
        <w:rPr>
          <w:rFonts w:hint="eastAsia"/>
        </w:rPr>
        <w:t>0.6</w:t>
      </w:r>
      <w:r w:rsidR="00243DF5">
        <w:rPr>
          <w:rFonts w:hint="eastAsia"/>
        </w:rPr>
        <w:t>、</w:t>
      </w:r>
      <w:r w:rsidR="00243DF5">
        <w:rPr>
          <w:rFonts w:hint="eastAsia"/>
        </w:rPr>
        <w:t>0.8</w:t>
      </w:r>
      <w:r w:rsidR="00243DF5">
        <w:rPr>
          <w:rFonts w:hint="eastAsia"/>
        </w:rPr>
        <w:t>和</w:t>
      </w:r>
      <w:r w:rsidR="00243DF5">
        <w:rPr>
          <w:rFonts w:hint="eastAsia"/>
        </w:rPr>
        <w:t>1.0</w:t>
      </w:r>
      <w:r w:rsidR="00243DF5">
        <w:rPr>
          <w:rFonts w:hint="eastAsia"/>
        </w:rPr>
        <w:t>这</w:t>
      </w:r>
      <w:r w:rsidR="00243DF5">
        <w:rPr>
          <w:rFonts w:hint="eastAsia"/>
        </w:rPr>
        <w:t>6</w:t>
      </w:r>
      <w:r w:rsidR="00243DF5">
        <w:rPr>
          <w:rFonts w:hint="eastAsia"/>
        </w:rPr>
        <w:t>中不同的取值，</w:t>
      </w:r>
      <w:r w:rsidR="00243DF5">
        <w:rPr>
          <w:rFonts w:hint="eastAsia"/>
        </w:rPr>
        <w:t>R</w:t>
      </w:r>
      <w:r w:rsidR="00243DF5">
        <w:rPr>
          <w:rFonts w:hint="eastAsia"/>
        </w:rPr>
        <w:t>有</w:t>
      </w:r>
      <w:r w:rsidR="00243DF5">
        <w:rPr>
          <w:rFonts w:hint="eastAsia"/>
        </w:rPr>
        <w:t>0.2</w:t>
      </w:r>
      <w:r w:rsidR="00243DF5">
        <w:rPr>
          <w:rFonts w:hint="eastAsia"/>
        </w:rPr>
        <w:t>、</w:t>
      </w:r>
      <w:r w:rsidR="00243DF5">
        <w:rPr>
          <w:rFonts w:hint="eastAsia"/>
        </w:rPr>
        <w:t>0</w:t>
      </w:r>
      <w:r w:rsidR="00243DF5">
        <w:t>.4</w:t>
      </w:r>
      <w:r w:rsidR="00243DF5">
        <w:rPr>
          <w:rFonts w:hint="eastAsia"/>
        </w:rPr>
        <w:t>、</w:t>
      </w:r>
      <w:r w:rsidR="00243DF5">
        <w:rPr>
          <w:rFonts w:hint="eastAsia"/>
        </w:rPr>
        <w:t>0.6</w:t>
      </w:r>
      <w:r w:rsidR="00243DF5">
        <w:rPr>
          <w:rFonts w:hint="eastAsia"/>
        </w:rPr>
        <w:t>和</w:t>
      </w:r>
      <w:r w:rsidR="00243DF5">
        <w:rPr>
          <w:rFonts w:hint="eastAsia"/>
        </w:rPr>
        <w:t>0.8</w:t>
      </w:r>
      <w:r w:rsidR="00243DF5">
        <w:rPr>
          <w:rFonts w:hint="eastAsia"/>
        </w:rPr>
        <w:t>这</w:t>
      </w:r>
      <w:r w:rsidR="00243DF5">
        <w:rPr>
          <w:rFonts w:hint="eastAsia"/>
        </w:rPr>
        <w:t>4</w:t>
      </w:r>
      <w:r w:rsidR="00243DF5">
        <w:rPr>
          <w:rFonts w:hint="eastAsia"/>
        </w:rPr>
        <w:t>种不同的取值，每种类型的算例计算</w:t>
      </w:r>
      <w:r w:rsidR="00243DF5">
        <w:rPr>
          <w:rFonts w:hint="eastAsia"/>
        </w:rPr>
        <w:t>10</w:t>
      </w:r>
      <w:r w:rsidR="00243DF5">
        <w:rPr>
          <w:rFonts w:hint="eastAsia"/>
        </w:rPr>
        <w:t>次，并比较最优的计算结果。这</w:t>
      </w:r>
      <w:r w:rsidR="001F028C">
        <w:fldChar w:fldCharType="begin"/>
      </w:r>
      <w:r w:rsidR="001F028C">
        <w:instrText xml:space="preserve"> </w:instrText>
      </w:r>
      <w:r w:rsidR="001F028C">
        <w:rPr>
          <w:rFonts w:hint="eastAsia"/>
        </w:rPr>
        <w:instrText>REF _Ref511942242 \h</w:instrText>
      </w:r>
      <w:r w:rsidR="001F028C">
        <w:instrText xml:space="preserve"> </w:instrText>
      </w:r>
      <w:r w:rsidR="001F028C">
        <w:fldChar w:fldCharType="separate"/>
      </w:r>
      <w:r w:rsidR="00FB22D7">
        <w:rPr>
          <w:rFonts w:hint="eastAsia"/>
        </w:rPr>
        <w:t>表</w:t>
      </w:r>
      <w:r w:rsidR="00FB22D7">
        <w:rPr>
          <w:rFonts w:hint="eastAsia"/>
        </w:rPr>
        <w:t xml:space="preserve"> </w:t>
      </w:r>
      <w:r w:rsidR="00FB22D7">
        <w:rPr>
          <w:noProof/>
        </w:rPr>
        <w:t>4</w:t>
      </w:r>
      <w:r w:rsidR="00FB22D7">
        <w:noBreakHyphen/>
      </w:r>
      <w:r w:rsidR="00FB22D7">
        <w:rPr>
          <w:noProof/>
        </w:rPr>
        <w:t>7</w:t>
      </w:r>
      <w:r w:rsidR="001F028C">
        <w:fldChar w:fldCharType="end"/>
      </w:r>
      <w:r w:rsidR="001F028C">
        <w:rPr>
          <w:rFonts w:hint="eastAsia"/>
        </w:rPr>
        <w:t>给出了各算法在求解工件数量为</w:t>
      </w:r>
      <w:r w:rsidR="001D62E0">
        <w:t>2</w:t>
      </w:r>
      <w:r w:rsidR="001F028C">
        <w:rPr>
          <w:rFonts w:hint="eastAsia"/>
        </w:rPr>
        <w:t>0</w:t>
      </w:r>
      <w:r w:rsidR="001F028C">
        <w:rPr>
          <w:rFonts w:hint="eastAsia"/>
        </w:rPr>
        <w:t>的算例</w:t>
      </w:r>
      <w:r w:rsidR="001679BB">
        <w:rPr>
          <w:rFonts w:hint="eastAsia"/>
        </w:rPr>
        <w:t>时</w:t>
      </w:r>
      <w:r w:rsidR="001D62E0">
        <w:rPr>
          <w:rFonts w:hint="eastAsia"/>
        </w:rPr>
        <w:t>和最优解的相差幅</w:t>
      </w:r>
      <w:r w:rsidR="001679BB">
        <w:rPr>
          <w:rFonts w:hint="eastAsia"/>
        </w:rPr>
        <w:t>度</w:t>
      </w:r>
      <w:r w:rsidR="00144BAE">
        <w:rPr>
          <w:rFonts w:hint="eastAsia"/>
        </w:rPr>
        <w:t>，并按照</w:t>
      </w:r>
      <w:r w:rsidR="00AD4F74">
        <w:rPr>
          <w:rFonts w:hint="eastAsia"/>
        </w:rPr>
        <w:t>延误因子</w:t>
      </w:r>
      <w:r w:rsidR="00144BAE">
        <w:rPr>
          <w:rFonts w:hint="eastAsia"/>
        </w:rPr>
        <w:t>T</w:t>
      </w:r>
      <w:r w:rsidR="00144BAE">
        <w:rPr>
          <w:rFonts w:hint="eastAsia"/>
        </w:rPr>
        <w:t>和</w:t>
      </w:r>
      <w:r w:rsidR="00AD4F74">
        <w:rPr>
          <w:rFonts w:hint="eastAsia"/>
        </w:rPr>
        <w:t>工期分布范围</w:t>
      </w:r>
      <w:r w:rsidR="00144BAE">
        <w:rPr>
          <w:rFonts w:hint="eastAsia"/>
        </w:rPr>
        <w:t>R</w:t>
      </w:r>
      <w:r w:rsidR="00144BAE">
        <w:rPr>
          <w:rFonts w:hint="eastAsia"/>
        </w:rPr>
        <w:t>的不同取值给出相应的值。</w:t>
      </w:r>
      <w:r w:rsidR="00AD4F74">
        <w:rPr>
          <w:rFonts w:hint="eastAsia"/>
        </w:rPr>
        <w:t>我们发现，当</w:t>
      </w:r>
      <m:oMath>
        <m:r>
          <w:rPr>
            <w:rFonts w:ascii="Cambria Math" w:hAnsi="Cambria Math" w:hint="eastAsia"/>
          </w:rPr>
          <m:t>T&lt;</m:t>
        </m:r>
        <m:r>
          <w:rPr>
            <w:rFonts w:ascii="Cambria Math" w:hAnsi="Cambria Math"/>
          </w:rPr>
          <m:t>0.6</m:t>
        </m:r>
      </m:oMath>
      <w:r w:rsidR="00AD4F74">
        <w:tab/>
      </w:r>
      <w:r w:rsidR="00AD4F74">
        <w:rPr>
          <w:rFonts w:hint="eastAsia"/>
        </w:rPr>
        <w:t>时，我们不难发现各种算法求解该类问题时，目标函数值和最优解的差值幅度相对较高，我们分析是因为当</w:t>
      </w:r>
      <w:r w:rsidR="00AD4F74">
        <w:rPr>
          <w:rFonts w:hint="eastAsia"/>
        </w:rPr>
        <w:t>T</w:t>
      </w:r>
      <w:r w:rsidR="00AD4F74">
        <w:rPr>
          <w:rFonts w:hint="eastAsia"/>
        </w:rPr>
        <w:t>较小时，大多数工件的工期都比较晚，大多数工件都在工期之前完成了加工。而对于</w:t>
      </w:r>
      <m:oMath>
        <m:r>
          <w:rPr>
            <w:rFonts w:ascii="Cambria Math" w:hAnsi="Cambria Math" w:hint="eastAsia"/>
          </w:rPr>
          <m:t>T</m:t>
        </m:r>
        <m:r>
          <w:rPr>
            <w:rFonts w:ascii="Cambria Math" w:hAnsi="Cambria Math"/>
          </w:rPr>
          <m:t>≥0.6</m:t>
        </m:r>
      </m:oMath>
      <w:r w:rsidR="00AD4F74">
        <w:rPr>
          <w:rFonts w:hint="eastAsia"/>
        </w:rPr>
        <w:t>的算例，这些启发式算法都能获得比较好的结果，</w:t>
      </w:r>
      <w:r w:rsidR="00EB6F0E">
        <w:rPr>
          <w:rFonts w:hint="eastAsia"/>
        </w:rPr>
        <w:t>都能计算得到最优解或者近似最优解。从表中可以看出，不论是哪种算法，</w:t>
      </w:r>
      <w:r w:rsidR="00EB6F0E">
        <w:rPr>
          <w:rFonts w:hint="eastAsia"/>
        </w:rPr>
        <w:t>T</w:t>
      </w:r>
      <w:r w:rsidR="00EB6F0E">
        <w:t>=0.2</w:t>
      </w:r>
      <w:r w:rsidR="00EB6F0E">
        <w:rPr>
          <w:rFonts w:hint="eastAsia"/>
        </w:rPr>
        <w:t>和</w:t>
      </w:r>
      <w:r w:rsidR="00EB6F0E">
        <w:rPr>
          <w:rFonts w:hint="eastAsia"/>
        </w:rPr>
        <w:t>T=</w:t>
      </w:r>
      <w:r w:rsidR="00EB6F0E">
        <w:t>0.4</w:t>
      </w:r>
      <w:r w:rsidR="00EB6F0E">
        <w:rPr>
          <w:rFonts w:hint="eastAsia"/>
        </w:rPr>
        <w:t>时，目标函数值相对最优解的幅度最大。对于本文提出的</w:t>
      </w:r>
      <w:r w:rsidR="00EB6F0E">
        <w:rPr>
          <w:rFonts w:hint="eastAsia"/>
        </w:rPr>
        <w:t>ILS-MP</w:t>
      </w:r>
      <w:r w:rsidR="00EB6F0E">
        <w:rPr>
          <w:rFonts w:hint="eastAsia"/>
        </w:rPr>
        <w:t>算法，</w:t>
      </w:r>
      <w:r w:rsidR="00EB6F0E">
        <w:rPr>
          <w:rFonts w:hint="eastAsia"/>
        </w:rPr>
        <w:t>L</w:t>
      </w:r>
      <w:r w:rsidR="00EB6F0E">
        <w:rPr>
          <w:rFonts w:hint="eastAsia"/>
        </w:rPr>
        <w:t>型算例的相差幅度不超过</w:t>
      </w:r>
      <w:r w:rsidR="00EB6F0E">
        <w:rPr>
          <w:rFonts w:hint="eastAsia"/>
        </w:rPr>
        <w:t>0.02%</w:t>
      </w:r>
      <w:r w:rsidR="00EB6F0E">
        <w:rPr>
          <w:rFonts w:hint="eastAsia"/>
        </w:rPr>
        <w:t>，</w:t>
      </w:r>
      <w:r w:rsidR="00EB6F0E">
        <w:rPr>
          <w:rFonts w:hint="eastAsia"/>
        </w:rPr>
        <w:t>H</w:t>
      </w:r>
      <w:r w:rsidR="00EB6F0E">
        <w:rPr>
          <w:rFonts w:hint="eastAsia"/>
        </w:rPr>
        <w:t>型算例的相差幅度不超过</w:t>
      </w:r>
      <w:r w:rsidR="00EB6F0E">
        <w:rPr>
          <w:rFonts w:hint="eastAsia"/>
        </w:rPr>
        <w:t>0.155%</w:t>
      </w:r>
      <w:r w:rsidR="00EB6F0E">
        <w:rPr>
          <w:rFonts w:hint="eastAsia"/>
        </w:rPr>
        <w:t>。</w:t>
      </w:r>
      <m:oMath>
        <m:r>
          <w:rPr>
            <w:rFonts w:ascii="Cambria Math" w:hAnsi="Cambria Math" w:hint="eastAsia"/>
          </w:rPr>
          <m:t>T</m:t>
        </m:r>
        <m:r>
          <w:rPr>
            <w:rFonts w:ascii="Cambria Math" w:hAnsi="Cambria Math"/>
          </w:rPr>
          <m:t>≥0.6</m:t>
        </m:r>
      </m:oMath>
      <w:r w:rsidR="00EB6F0E">
        <w:rPr>
          <w:rFonts w:hint="eastAsia"/>
        </w:rPr>
        <w:t>的算例，</w:t>
      </w:r>
      <w:r w:rsidR="00EB6F0E">
        <w:rPr>
          <w:rFonts w:hint="eastAsia"/>
        </w:rPr>
        <w:t>ILS</w:t>
      </w:r>
      <w:r w:rsidR="00EB6F0E">
        <w:t>-MP</w:t>
      </w:r>
      <w:r w:rsidR="00EB6F0E">
        <w:rPr>
          <w:rFonts w:hint="eastAsia"/>
        </w:rPr>
        <w:t>得到的和最优解十分接近，但对于</w:t>
      </w:r>
      <m:oMath>
        <m:r>
          <w:rPr>
            <w:rFonts w:ascii="Cambria Math" w:hAnsi="Cambria Math" w:hint="eastAsia"/>
          </w:rPr>
          <m:t>T&lt;</m:t>
        </m:r>
        <m:r>
          <w:rPr>
            <w:rFonts w:ascii="Cambria Math" w:hAnsi="Cambria Math"/>
          </w:rPr>
          <m:t>0.6</m:t>
        </m:r>
      </m:oMath>
      <w:r w:rsidR="00EB6F0E">
        <w:rPr>
          <w:rFonts w:hint="eastAsia"/>
        </w:rPr>
        <w:t>的算例（尤其是</w:t>
      </w:r>
      <w:r w:rsidR="00EB6F0E">
        <w:rPr>
          <w:rFonts w:hint="eastAsia"/>
        </w:rPr>
        <w:t>H</w:t>
      </w:r>
      <w:r w:rsidR="00EB6F0E">
        <w:rPr>
          <w:rFonts w:hint="eastAsia"/>
        </w:rPr>
        <w:t>型），目标函数值和最优解存在微弱的差距，而且</w:t>
      </w:r>
      <w:r w:rsidR="00EB6F0E">
        <w:rPr>
          <w:rFonts w:hint="eastAsia"/>
        </w:rPr>
        <w:t>R=</w:t>
      </w:r>
      <w:r w:rsidR="00EB6F0E">
        <w:t>0.4</w:t>
      </w:r>
      <w:r w:rsidR="00EB6F0E">
        <w:rPr>
          <w:rFonts w:hint="eastAsia"/>
        </w:rPr>
        <w:t>和</w:t>
      </w:r>
      <w:r w:rsidR="00EB6F0E">
        <w:rPr>
          <w:rFonts w:hint="eastAsia"/>
        </w:rPr>
        <w:t>0.6</w:t>
      </w:r>
      <w:r w:rsidR="00EB6F0E">
        <w:rPr>
          <w:rFonts w:hint="eastAsia"/>
        </w:rPr>
        <w:t>时，相较于</w:t>
      </w:r>
      <w:r w:rsidR="00EB6F0E">
        <w:rPr>
          <w:rFonts w:hint="eastAsia"/>
        </w:rPr>
        <w:t>R</w:t>
      </w:r>
      <w:r w:rsidR="00EB6F0E">
        <w:rPr>
          <w:rFonts w:hint="eastAsia"/>
        </w:rPr>
        <w:t>的其它取值，计算结果要更差。综合上面的分析不难看出，</w:t>
      </w:r>
      <w:r w:rsidR="00E91E7E">
        <w:rPr>
          <w:rFonts w:hint="eastAsia"/>
        </w:rPr>
        <w:t>本文提出的</w:t>
      </w:r>
      <w:r w:rsidR="00E91E7E">
        <w:rPr>
          <w:rFonts w:hint="eastAsia"/>
        </w:rPr>
        <w:t>ILS-MP</w:t>
      </w:r>
      <w:r w:rsidR="00E91E7E">
        <w:rPr>
          <w:rFonts w:hint="eastAsia"/>
        </w:rPr>
        <w:t>算法在求解</w:t>
      </w:r>
      <w:r w:rsidR="00E91E7E">
        <w:rPr>
          <w:rFonts w:hint="eastAsia"/>
        </w:rPr>
        <w:t>L</w:t>
      </w:r>
      <w:r w:rsidR="00E91E7E">
        <w:rPr>
          <w:rFonts w:hint="eastAsia"/>
        </w:rPr>
        <w:t>型算例时效果要更好，而且</w:t>
      </w:r>
      <w:r w:rsidR="00E91E7E">
        <w:rPr>
          <w:rFonts w:hint="eastAsia"/>
        </w:rPr>
        <w:t>T</w:t>
      </w:r>
      <w:r w:rsidR="00E91E7E">
        <w:rPr>
          <w:rFonts w:hint="eastAsia"/>
        </w:rPr>
        <w:t>越大效果越好。当工期范围相对比较合适时（即</w:t>
      </w:r>
      <w:r w:rsidR="00E91E7E">
        <w:rPr>
          <w:rFonts w:hint="eastAsia"/>
        </w:rPr>
        <w:t>R</w:t>
      </w:r>
      <w:r w:rsidR="00E91E7E">
        <w:rPr>
          <w:rFonts w:hint="eastAsia"/>
        </w:rPr>
        <w:t>接近于</w:t>
      </w:r>
      <w:r w:rsidR="00E91E7E">
        <w:rPr>
          <w:rFonts w:hint="eastAsia"/>
        </w:rPr>
        <w:t>0.5</w:t>
      </w:r>
      <w:r w:rsidR="00E91E7E">
        <w:rPr>
          <w:rFonts w:hint="eastAsia"/>
        </w:rPr>
        <w:t>），计算要相对复杂一些。</w:t>
      </w:r>
    </w:p>
    <w:p w14:paraId="684F0EC7" w14:textId="165847A9" w:rsidR="00DC0767" w:rsidRPr="005F7F74" w:rsidRDefault="00DC0767" w:rsidP="00DC0767">
      <w:pPr>
        <w:pStyle w:val="af"/>
      </w:pPr>
      <w:bookmarkStart w:id="64" w:name="_Ref51194224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B22D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B22D7">
        <w:rPr>
          <w:noProof/>
        </w:rPr>
        <w:t>7</w:t>
      </w:r>
      <w:r>
        <w:fldChar w:fldCharType="end"/>
      </w:r>
      <w:bookmarkEnd w:id="64"/>
      <w:r>
        <w:t xml:space="preserve"> </w:t>
      </w:r>
      <w:r>
        <w:rPr>
          <w:rFonts w:hint="eastAsia"/>
        </w:rPr>
        <w:t>各种类型算例的求解结果对比（</w:t>
      </w:r>
      <w:r>
        <w:rPr>
          <w:rFonts w:hint="eastAsia"/>
        </w:rPr>
        <w:t>n</w:t>
      </w:r>
      <w:r>
        <w:t>=20</w:t>
      </w:r>
      <w:r>
        <w:rPr>
          <w:rFonts w:hint="eastAsia"/>
        </w:rPr>
        <w:t>）</w:t>
      </w:r>
    </w:p>
    <w:tbl>
      <w:tblPr>
        <w:tblW w:w="0" w:type="auto"/>
        <w:tblLook w:val="04A0" w:firstRow="1" w:lastRow="0" w:firstColumn="1" w:lastColumn="0" w:noHBand="0" w:noVBand="1"/>
      </w:tblPr>
      <w:tblGrid>
        <w:gridCol w:w="905"/>
        <w:gridCol w:w="479"/>
        <w:gridCol w:w="922"/>
        <w:gridCol w:w="749"/>
        <w:gridCol w:w="749"/>
        <w:gridCol w:w="749"/>
        <w:gridCol w:w="222"/>
        <w:gridCol w:w="957"/>
        <w:gridCol w:w="749"/>
        <w:gridCol w:w="749"/>
        <w:gridCol w:w="749"/>
      </w:tblGrid>
      <w:tr w:rsidR="00DC0767" w:rsidRPr="00E02545" w14:paraId="57CA7C27" w14:textId="77777777" w:rsidTr="00AA6F8C">
        <w:trPr>
          <w:trHeight w:val="454"/>
          <w:tblHeader/>
        </w:trPr>
        <w:tc>
          <w:tcPr>
            <w:tcW w:w="0" w:type="auto"/>
            <w:tcBorders>
              <w:top w:val="single" w:sz="12" w:space="0" w:color="auto"/>
              <w:left w:val="nil"/>
              <w:bottom w:val="nil"/>
              <w:right w:val="nil"/>
            </w:tcBorders>
            <w:shd w:val="clear" w:color="auto" w:fill="auto"/>
            <w:noWrap/>
            <w:vAlign w:val="center"/>
            <w:hideMark/>
          </w:tcPr>
          <w:p w14:paraId="3BF6CF18" w14:textId="77777777" w:rsidR="00DC0767" w:rsidRPr="00E02545" w:rsidRDefault="00DC0767" w:rsidP="00AA6F8C">
            <w:pPr>
              <w:pStyle w:val="af6"/>
              <w:jc w:val="left"/>
            </w:pPr>
            <w:r w:rsidRPr="00E02545">
              <w:rPr>
                <w:rFonts w:hint="eastAsia"/>
              </w:rPr>
              <w:t>Heur.</w:t>
            </w:r>
          </w:p>
        </w:tc>
        <w:tc>
          <w:tcPr>
            <w:tcW w:w="0" w:type="auto"/>
            <w:tcBorders>
              <w:top w:val="single" w:sz="12" w:space="0" w:color="auto"/>
              <w:left w:val="nil"/>
              <w:bottom w:val="nil"/>
              <w:right w:val="nil"/>
            </w:tcBorders>
            <w:shd w:val="clear" w:color="auto" w:fill="auto"/>
            <w:noWrap/>
            <w:vAlign w:val="center"/>
            <w:hideMark/>
          </w:tcPr>
          <w:p w14:paraId="0673ADA7" w14:textId="77777777" w:rsidR="00DC0767" w:rsidRPr="00E02545" w:rsidRDefault="00DC0767" w:rsidP="00AA6F8C">
            <w:pPr>
              <w:pStyle w:val="af6"/>
              <w:jc w:val="left"/>
            </w:pPr>
            <w:r w:rsidRPr="00E02545">
              <w:rPr>
                <w:rFonts w:hint="eastAsia"/>
              </w:rPr>
              <w:t>T</w:t>
            </w:r>
          </w:p>
        </w:tc>
        <w:tc>
          <w:tcPr>
            <w:tcW w:w="0" w:type="auto"/>
            <w:tcBorders>
              <w:top w:val="single" w:sz="12" w:space="0" w:color="auto"/>
              <w:left w:val="nil"/>
              <w:bottom w:val="single" w:sz="12" w:space="0" w:color="auto"/>
              <w:right w:val="nil"/>
            </w:tcBorders>
            <w:shd w:val="clear" w:color="auto" w:fill="auto"/>
            <w:noWrap/>
            <w:vAlign w:val="center"/>
            <w:hideMark/>
          </w:tcPr>
          <w:p w14:paraId="1ED9A2A8" w14:textId="77777777" w:rsidR="00DC0767" w:rsidRPr="00E02545" w:rsidRDefault="00DC0767" w:rsidP="00AA6F8C">
            <w:pPr>
              <w:pStyle w:val="af6"/>
            </w:pPr>
            <w:r w:rsidRPr="00E02545">
              <w:rPr>
                <w:rFonts w:hint="eastAsia"/>
              </w:rPr>
              <w:t>Low var</w:t>
            </w:r>
          </w:p>
        </w:tc>
        <w:tc>
          <w:tcPr>
            <w:tcW w:w="0" w:type="auto"/>
            <w:tcBorders>
              <w:top w:val="single" w:sz="12" w:space="0" w:color="auto"/>
              <w:left w:val="nil"/>
              <w:bottom w:val="single" w:sz="12" w:space="0" w:color="auto"/>
              <w:right w:val="nil"/>
            </w:tcBorders>
            <w:shd w:val="clear" w:color="auto" w:fill="auto"/>
            <w:noWrap/>
            <w:vAlign w:val="center"/>
            <w:hideMark/>
          </w:tcPr>
          <w:p w14:paraId="1E41C958" w14:textId="77777777" w:rsidR="00DC0767" w:rsidRPr="00E02545" w:rsidRDefault="00DC0767" w:rsidP="00AA6F8C">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5CD6054A"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1995DD4C"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2557784A"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27AE73E5" w14:textId="77777777" w:rsidR="00DC0767" w:rsidRPr="00E02545" w:rsidRDefault="00DC0767" w:rsidP="00AA6F8C">
            <w:pPr>
              <w:pStyle w:val="af6"/>
            </w:pPr>
            <w:r w:rsidRPr="00E02545">
              <w:rPr>
                <w:rFonts w:hint="eastAsia"/>
              </w:rPr>
              <w:t>High var</w:t>
            </w:r>
          </w:p>
        </w:tc>
        <w:tc>
          <w:tcPr>
            <w:tcW w:w="0" w:type="auto"/>
            <w:tcBorders>
              <w:top w:val="single" w:sz="12" w:space="0" w:color="auto"/>
              <w:left w:val="nil"/>
              <w:bottom w:val="single" w:sz="12" w:space="0" w:color="auto"/>
              <w:right w:val="nil"/>
            </w:tcBorders>
            <w:shd w:val="clear" w:color="auto" w:fill="auto"/>
            <w:noWrap/>
            <w:vAlign w:val="center"/>
            <w:hideMark/>
          </w:tcPr>
          <w:p w14:paraId="6AA0D6D4" w14:textId="77777777" w:rsidR="00DC0767" w:rsidRPr="00E02545" w:rsidRDefault="00DC0767" w:rsidP="00AA6F8C">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375E7D86" w14:textId="77777777" w:rsidR="00DC0767" w:rsidRPr="00E02545" w:rsidRDefault="00DC0767" w:rsidP="00AA6F8C">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3F0256D8" w14:textId="77777777" w:rsidR="00DC0767" w:rsidRPr="00E02545" w:rsidRDefault="00DC0767" w:rsidP="00AA6F8C">
            <w:pPr>
              <w:pStyle w:val="af6"/>
              <w:rPr>
                <w:rFonts w:eastAsia="Times New Roman"/>
                <w:sz w:val="20"/>
                <w:szCs w:val="20"/>
              </w:rPr>
            </w:pPr>
          </w:p>
        </w:tc>
      </w:tr>
      <w:tr w:rsidR="00DC0767" w:rsidRPr="00E02545" w14:paraId="00A8EE58" w14:textId="77777777" w:rsidTr="00AA6F8C">
        <w:trPr>
          <w:trHeight w:val="454"/>
          <w:tblHeader/>
        </w:trPr>
        <w:tc>
          <w:tcPr>
            <w:tcW w:w="0" w:type="auto"/>
            <w:tcBorders>
              <w:top w:val="nil"/>
              <w:left w:val="nil"/>
              <w:bottom w:val="single" w:sz="12" w:space="0" w:color="auto"/>
              <w:right w:val="nil"/>
            </w:tcBorders>
            <w:shd w:val="clear" w:color="auto" w:fill="auto"/>
            <w:noWrap/>
            <w:vAlign w:val="center"/>
            <w:hideMark/>
          </w:tcPr>
          <w:p w14:paraId="0E09BC49" w14:textId="77777777" w:rsidR="00DC0767" w:rsidRPr="00E02545" w:rsidRDefault="00DC0767" w:rsidP="00AA6F8C">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26890760" w14:textId="77777777" w:rsidR="00DC0767" w:rsidRPr="00E02545" w:rsidRDefault="00DC0767" w:rsidP="00AA6F8C">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71ECB2F5" w14:textId="77777777" w:rsidR="00DC0767" w:rsidRPr="00E02545" w:rsidRDefault="00DC0767" w:rsidP="00AA6F8C">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209A4CFA" w14:textId="77777777" w:rsidR="00DC0767" w:rsidRPr="00E02545" w:rsidRDefault="00DC0767" w:rsidP="00AA6F8C">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5A87E2EB" w14:textId="77777777" w:rsidR="00DC0767" w:rsidRPr="00E02545" w:rsidRDefault="00DC0767" w:rsidP="00AA6F8C">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2A1931E1" w14:textId="77777777" w:rsidR="00DC0767" w:rsidRPr="00E02545" w:rsidRDefault="00DC0767" w:rsidP="00AA6F8C">
            <w:pPr>
              <w:pStyle w:val="af6"/>
              <w:rPr>
                <w:i/>
              </w:rPr>
            </w:pPr>
            <w:r w:rsidRPr="00E02545">
              <w:rPr>
                <w:rFonts w:hint="eastAsia"/>
                <w:i/>
              </w:rPr>
              <w:t>R=0.8</w:t>
            </w:r>
          </w:p>
        </w:tc>
        <w:tc>
          <w:tcPr>
            <w:tcW w:w="0" w:type="auto"/>
            <w:tcBorders>
              <w:top w:val="nil"/>
              <w:left w:val="nil"/>
              <w:bottom w:val="single" w:sz="12" w:space="0" w:color="auto"/>
              <w:right w:val="nil"/>
            </w:tcBorders>
            <w:shd w:val="clear" w:color="auto" w:fill="auto"/>
            <w:noWrap/>
            <w:vAlign w:val="center"/>
            <w:hideMark/>
          </w:tcPr>
          <w:p w14:paraId="239B5CC8" w14:textId="77777777" w:rsidR="00DC0767" w:rsidRPr="00E02545" w:rsidRDefault="00DC0767" w:rsidP="00AA6F8C">
            <w:pPr>
              <w:pStyle w:val="af6"/>
              <w:rPr>
                <w:i/>
              </w:rPr>
            </w:pPr>
          </w:p>
        </w:tc>
        <w:tc>
          <w:tcPr>
            <w:tcW w:w="0" w:type="auto"/>
            <w:tcBorders>
              <w:top w:val="single" w:sz="12" w:space="0" w:color="auto"/>
              <w:left w:val="nil"/>
              <w:bottom w:val="single" w:sz="12" w:space="0" w:color="auto"/>
              <w:right w:val="nil"/>
            </w:tcBorders>
            <w:shd w:val="clear" w:color="auto" w:fill="auto"/>
            <w:noWrap/>
            <w:vAlign w:val="center"/>
            <w:hideMark/>
          </w:tcPr>
          <w:p w14:paraId="1A43288B" w14:textId="77777777" w:rsidR="00DC0767" w:rsidRPr="00E02545" w:rsidRDefault="00DC0767" w:rsidP="00AA6F8C">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1D7725B4" w14:textId="77777777" w:rsidR="00DC0767" w:rsidRPr="00E02545" w:rsidRDefault="00DC0767" w:rsidP="00AA6F8C">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7EEE2F9F" w14:textId="77777777" w:rsidR="00DC0767" w:rsidRPr="00E02545" w:rsidRDefault="00DC0767" w:rsidP="00AA6F8C">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12A5E0AC" w14:textId="77777777" w:rsidR="00DC0767" w:rsidRPr="00E02545" w:rsidRDefault="00DC0767" w:rsidP="00AA6F8C">
            <w:pPr>
              <w:pStyle w:val="af6"/>
              <w:rPr>
                <w:i/>
              </w:rPr>
            </w:pPr>
            <w:r w:rsidRPr="00E02545">
              <w:rPr>
                <w:rFonts w:hint="eastAsia"/>
                <w:i/>
              </w:rPr>
              <w:t>R=0.8</w:t>
            </w:r>
          </w:p>
        </w:tc>
      </w:tr>
      <w:tr w:rsidR="00DC0767" w:rsidRPr="00E02545" w14:paraId="548DDFAA" w14:textId="77777777" w:rsidTr="00AA6F8C">
        <w:trPr>
          <w:trHeight w:val="285"/>
        </w:trPr>
        <w:tc>
          <w:tcPr>
            <w:tcW w:w="0" w:type="auto"/>
            <w:tcBorders>
              <w:top w:val="single" w:sz="12" w:space="0" w:color="auto"/>
              <w:left w:val="nil"/>
              <w:bottom w:val="nil"/>
              <w:right w:val="nil"/>
            </w:tcBorders>
            <w:shd w:val="clear" w:color="auto" w:fill="auto"/>
            <w:noWrap/>
            <w:vAlign w:val="center"/>
            <w:hideMark/>
          </w:tcPr>
          <w:p w14:paraId="6BCC60DC" w14:textId="77777777" w:rsidR="00DC0767" w:rsidRPr="00E02545" w:rsidRDefault="00DC0767" w:rsidP="00AA6F8C">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1AACCF49" w14:textId="77777777" w:rsidR="00DC0767" w:rsidRPr="00E02545" w:rsidRDefault="00DC0767" w:rsidP="00AA6F8C">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7298F02B" w14:textId="77777777" w:rsidR="00DC0767" w:rsidRPr="00E02545" w:rsidRDefault="00DC0767" w:rsidP="00AA6F8C">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70429ADA" w14:textId="77777777" w:rsidR="00DC0767" w:rsidRPr="00E02545" w:rsidRDefault="00DC0767" w:rsidP="00AA6F8C">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463B9980" w14:textId="77777777" w:rsidR="00DC0767" w:rsidRPr="00E02545" w:rsidRDefault="00DC0767" w:rsidP="00AA6F8C">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777CAA86" w14:textId="77777777" w:rsidR="00DC0767" w:rsidRPr="00E02545" w:rsidRDefault="00DC0767" w:rsidP="00AA6F8C">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04A6CD85" w14:textId="77777777" w:rsidR="00DC0767" w:rsidRPr="00E02545" w:rsidRDefault="00DC0767" w:rsidP="00AA6F8C">
            <w:pPr>
              <w:pStyle w:val="af6"/>
            </w:pPr>
          </w:p>
        </w:tc>
        <w:tc>
          <w:tcPr>
            <w:tcW w:w="0" w:type="auto"/>
            <w:tcBorders>
              <w:top w:val="single" w:sz="12" w:space="0" w:color="auto"/>
              <w:left w:val="nil"/>
              <w:bottom w:val="nil"/>
              <w:right w:val="nil"/>
            </w:tcBorders>
            <w:shd w:val="clear" w:color="auto" w:fill="auto"/>
            <w:noWrap/>
            <w:vAlign w:val="center"/>
            <w:hideMark/>
          </w:tcPr>
          <w:p w14:paraId="0E271E18" w14:textId="77777777" w:rsidR="00DC0767" w:rsidRPr="00E02545" w:rsidRDefault="00DC0767" w:rsidP="00AA6F8C">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0DBA29BB" w14:textId="77777777" w:rsidR="00DC0767" w:rsidRPr="00E02545" w:rsidRDefault="00DC0767" w:rsidP="00AA6F8C">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39DFA873" w14:textId="77777777" w:rsidR="00DC0767" w:rsidRPr="00E02545" w:rsidRDefault="00DC0767" w:rsidP="00AA6F8C">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544E227C" w14:textId="77777777" w:rsidR="00DC0767" w:rsidRPr="00E02545" w:rsidRDefault="00DC0767" w:rsidP="00AA6F8C">
            <w:pPr>
              <w:pStyle w:val="af6"/>
            </w:pPr>
            <w:r w:rsidRPr="00E02545">
              <w:rPr>
                <w:rFonts w:hint="eastAsia"/>
              </w:rPr>
              <w:t>0.147</w:t>
            </w:r>
          </w:p>
        </w:tc>
      </w:tr>
      <w:tr w:rsidR="00DC0767" w:rsidRPr="00E02545" w14:paraId="7A648EAC" w14:textId="77777777" w:rsidTr="00AA6F8C">
        <w:trPr>
          <w:trHeight w:val="285"/>
        </w:trPr>
        <w:tc>
          <w:tcPr>
            <w:tcW w:w="0" w:type="auto"/>
            <w:tcBorders>
              <w:top w:val="nil"/>
              <w:left w:val="nil"/>
              <w:bottom w:val="nil"/>
              <w:right w:val="nil"/>
            </w:tcBorders>
            <w:shd w:val="clear" w:color="auto" w:fill="auto"/>
            <w:noWrap/>
            <w:vAlign w:val="center"/>
            <w:hideMark/>
          </w:tcPr>
          <w:p w14:paraId="61CA56D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2A719CDE"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39BBDAC" w14:textId="77777777" w:rsidR="00DC0767" w:rsidRPr="00E02545" w:rsidRDefault="00DC0767" w:rsidP="00AA6F8C">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68C86532" w14:textId="77777777" w:rsidR="00DC0767" w:rsidRPr="00E02545" w:rsidRDefault="00DC0767" w:rsidP="00AA6F8C">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6ADF16B6" w14:textId="77777777" w:rsidR="00DC0767" w:rsidRPr="00E02545" w:rsidRDefault="00DC0767" w:rsidP="00AA6F8C">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0B77455F" w14:textId="77777777" w:rsidR="00DC0767" w:rsidRPr="00E02545" w:rsidRDefault="00DC0767" w:rsidP="00AA6F8C">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79AD0DB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EF46598" w14:textId="77777777" w:rsidR="00DC0767" w:rsidRPr="00E02545" w:rsidRDefault="00DC0767" w:rsidP="00AA6F8C">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00EA6DEF" w14:textId="77777777" w:rsidR="00DC0767" w:rsidRPr="00E02545" w:rsidRDefault="00DC0767" w:rsidP="00AA6F8C">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3C882B16" w14:textId="77777777" w:rsidR="00DC0767" w:rsidRPr="00E02545" w:rsidRDefault="00DC0767" w:rsidP="00AA6F8C">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4EE9CCD9" w14:textId="77777777" w:rsidR="00DC0767" w:rsidRPr="00E02545" w:rsidRDefault="00DC0767" w:rsidP="00AA6F8C">
            <w:pPr>
              <w:pStyle w:val="af6"/>
            </w:pPr>
            <w:r w:rsidRPr="00E02545">
              <w:rPr>
                <w:rFonts w:hint="eastAsia"/>
              </w:rPr>
              <w:t>1.433</w:t>
            </w:r>
          </w:p>
        </w:tc>
      </w:tr>
      <w:tr w:rsidR="00DC0767" w:rsidRPr="00E02545" w14:paraId="3F47C842" w14:textId="77777777" w:rsidTr="00AA6F8C">
        <w:trPr>
          <w:trHeight w:val="285"/>
        </w:trPr>
        <w:tc>
          <w:tcPr>
            <w:tcW w:w="0" w:type="auto"/>
            <w:tcBorders>
              <w:top w:val="nil"/>
              <w:left w:val="nil"/>
              <w:bottom w:val="nil"/>
              <w:right w:val="nil"/>
            </w:tcBorders>
            <w:shd w:val="clear" w:color="auto" w:fill="auto"/>
            <w:noWrap/>
            <w:vAlign w:val="center"/>
            <w:hideMark/>
          </w:tcPr>
          <w:p w14:paraId="7EC2679F"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30E4ACF"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658870B" w14:textId="77777777" w:rsidR="00DC0767" w:rsidRPr="00E02545" w:rsidRDefault="00DC0767" w:rsidP="00AA6F8C">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D419268"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779A6F5A" w14:textId="77777777" w:rsidR="00DC0767" w:rsidRPr="00E02545" w:rsidRDefault="00DC0767" w:rsidP="00AA6F8C">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7AAECC26" w14:textId="77777777" w:rsidR="00DC0767" w:rsidRPr="00E02545" w:rsidRDefault="00DC0767" w:rsidP="00AA6F8C">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1EDAC2C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96EC7DF" w14:textId="77777777" w:rsidR="00DC0767" w:rsidRPr="00E02545" w:rsidRDefault="00DC0767" w:rsidP="00AA6F8C">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39F69AB7" w14:textId="77777777" w:rsidR="00DC0767" w:rsidRPr="00E02545" w:rsidRDefault="00DC0767" w:rsidP="00AA6F8C">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449A3D1D" w14:textId="77777777" w:rsidR="00DC0767" w:rsidRPr="00E02545" w:rsidRDefault="00DC0767" w:rsidP="00AA6F8C">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6C276B2F" w14:textId="77777777" w:rsidR="00DC0767" w:rsidRPr="00E02545" w:rsidRDefault="00DC0767" w:rsidP="00AA6F8C">
            <w:pPr>
              <w:pStyle w:val="af6"/>
            </w:pPr>
            <w:r w:rsidRPr="00E02545">
              <w:rPr>
                <w:rFonts w:hint="eastAsia"/>
              </w:rPr>
              <w:t>3.790</w:t>
            </w:r>
          </w:p>
        </w:tc>
      </w:tr>
      <w:tr w:rsidR="00DC0767" w:rsidRPr="00E02545" w14:paraId="123B383A" w14:textId="77777777" w:rsidTr="00AA6F8C">
        <w:trPr>
          <w:trHeight w:val="285"/>
        </w:trPr>
        <w:tc>
          <w:tcPr>
            <w:tcW w:w="0" w:type="auto"/>
            <w:tcBorders>
              <w:top w:val="nil"/>
              <w:left w:val="nil"/>
              <w:bottom w:val="nil"/>
              <w:right w:val="nil"/>
            </w:tcBorders>
            <w:shd w:val="clear" w:color="auto" w:fill="auto"/>
            <w:noWrap/>
            <w:vAlign w:val="center"/>
            <w:hideMark/>
          </w:tcPr>
          <w:p w14:paraId="3FDA7241"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A5DFF21"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31174D2"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0FBB8258"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27842C9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AF15F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BEA634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9F027CA" w14:textId="77777777" w:rsidR="00DC0767" w:rsidRPr="00E02545" w:rsidRDefault="00DC0767" w:rsidP="00AA6F8C">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5D33274E" w14:textId="77777777" w:rsidR="00DC0767" w:rsidRPr="00E02545" w:rsidRDefault="00DC0767" w:rsidP="00AA6F8C">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0E77BAA6" w14:textId="77777777" w:rsidR="00DC0767" w:rsidRPr="00E02545" w:rsidRDefault="00DC0767" w:rsidP="00AA6F8C">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2402795" w14:textId="77777777" w:rsidR="00DC0767" w:rsidRPr="00E02545" w:rsidRDefault="00DC0767" w:rsidP="00AA6F8C">
            <w:pPr>
              <w:pStyle w:val="af6"/>
            </w:pPr>
            <w:r w:rsidRPr="00E02545">
              <w:rPr>
                <w:rFonts w:hint="eastAsia"/>
              </w:rPr>
              <w:t>0.045</w:t>
            </w:r>
          </w:p>
        </w:tc>
      </w:tr>
      <w:tr w:rsidR="00DC0767" w:rsidRPr="00E02545" w14:paraId="0CF35252" w14:textId="77777777" w:rsidTr="00AA6F8C">
        <w:trPr>
          <w:trHeight w:val="285"/>
        </w:trPr>
        <w:tc>
          <w:tcPr>
            <w:tcW w:w="0" w:type="auto"/>
            <w:tcBorders>
              <w:top w:val="nil"/>
              <w:left w:val="nil"/>
              <w:bottom w:val="nil"/>
              <w:right w:val="nil"/>
            </w:tcBorders>
            <w:shd w:val="clear" w:color="auto" w:fill="auto"/>
            <w:noWrap/>
            <w:vAlign w:val="center"/>
            <w:hideMark/>
          </w:tcPr>
          <w:p w14:paraId="04E8CC4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1F1BD5F"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1FACFD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E0414F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A61C5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89A9F0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D2E24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B405DE5" w14:textId="77777777" w:rsidR="00DC0767" w:rsidRPr="00E02545" w:rsidRDefault="00DC0767" w:rsidP="00AA6F8C">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2F5EDD54" w14:textId="77777777" w:rsidR="00DC0767" w:rsidRPr="00E02545" w:rsidRDefault="00DC0767" w:rsidP="00AA6F8C">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655DAFC3"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62CBA48" w14:textId="77777777" w:rsidR="00DC0767" w:rsidRPr="00E02545" w:rsidRDefault="00DC0767" w:rsidP="00AA6F8C">
            <w:pPr>
              <w:pStyle w:val="af6"/>
            </w:pPr>
            <w:r w:rsidRPr="00E02545">
              <w:rPr>
                <w:rFonts w:hint="eastAsia"/>
              </w:rPr>
              <w:t>0.008</w:t>
            </w:r>
          </w:p>
        </w:tc>
      </w:tr>
      <w:tr w:rsidR="00DC0767" w:rsidRPr="00E02545" w14:paraId="42E8302E" w14:textId="77777777" w:rsidTr="00AA6F8C">
        <w:trPr>
          <w:trHeight w:val="285"/>
        </w:trPr>
        <w:tc>
          <w:tcPr>
            <w:tcW w:w="0" w:type="auto"/>
            <w:tcBorders>
              <w:top w:val="nil"/>
              <w:left w:val="nil"/>
              <w:bottom w:val="nil"/>
              <w:right w:val="nil"/>
            </w:tcBorders>
            <w:shd w:val="clear" w:color="auto" w:fill="auto"/>
            <w:noWrap/>
            <w:vAlign w:val="center"/>
            <w:hideMark/>
          </w:tcPr>
          <w:p w14:paraId="6DA9D86C"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27E08FC3"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CF7EE4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7DDE3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DC36AC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CE3488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632C4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5A67E9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F52C4F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55BF3DB"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A6D939" w14:textId="77777777" w:rsidR="00DC0767" w:rsidRPr="00E02545" w:rsidRDefault="00DC0767" w:rsidP="00AA6F8C">
            <w:pPr>
              <w:pStyle w:val="af6"/>
            </w:pPr>
            <w:r w:rsidRPr="00E02545">
              <w:rPr>
                <w:rFonts w:hint="eastAsia"/>
              </w:rPr>
              <w:t>0.000</w:t>
            </w:r>
          </w:p>
        </w:tc>
      </w:tr>
      <w:tr w:rsidR="00DC0767" w:rsidRPr="00E02545" w14:paraId="79F165E6" w14:textId="77777777" w:rsidTr="00AA6F8C">
        <w:trPr>
          <w:trHeight w:val="285"/>
        </w:trPr>
        <w:tc>
          <w:tcPr>
            <w:tcW w:w="0" w:type="auto"/>
            <w:tcBorders>
              <w:top w:val="nil"/>
              <w:left w:val="nil"/>
              <w:bottom w:val="nil"/>
              <w:right w:val="nil"/>
            </w:tcBorders>
            <w:shd w:val="clear" w:color="auto" w:fill="auto"/>
            <w:noWrap/>
            <w:vAlign w:val="center"/>
            <w:hideMark/>
          </w:tcPr>
          <w:p w14:paraId="608D31B2" w14:textId="77777777" w:rsidR="00DC0767" w:rsidRPr="00E02545" w:rsidRDefault="00DC0767" w:rsidP="00AA6F8C">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23B86377"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73CC91FC" w14:textId="77777777" w:rsidR="00DC0767" w:rsidRPr="00E02545" w:rsidRDefault="00DC0767" w:rsidP="00AA6F8C">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0A0974E0" w14:textId="77777777" w:rsidR="00DC0767" w:rsidRPr="00E02545" w:rsidRDefault="00DC0767" w:rsidP="00AA6F8C">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27D56076"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FE2535A" w14:textId="77777777" w:rsidR="00DC0767" w:rsidRPr="00E02545" w:rsidRDefault="00DC0767" w:rsidP="00AA6F8C">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68A47E4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98D8127" w14:textId="77777777" w:rsidR="00DC0767" w:rsidRPr="00E02545" w:rsidRDefault="00DC0767" w:rsidP="00AA6F8C">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14A0655A" w14:textId="77777777" w:rsidR="00DC0767" w:rsidRPr="00E02545" w:rsidRDefault="00DC0767" w:rsidP="00AA6F8C">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685CD94D" w14:textId="77777777" w:rsidR="00DC0767" w:rsidRPr="00E02545" w:rsidRDefault="00DC0767" w:rsidP="00AA6F8C">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4D09543C" w14:textId="77777777" w:rsidR="00DC0767" w:rsidRPr="00E02545" w:rsidRDefault="00DC0767" w:rsidP="00AA6F8C">
            <w:pPr>
              <w:pStyle w:val="af6"/>
            </w:pPr>
            <w:r w:rsidRPr="00E02545">
              <w:rPr>
                <w:rFonts w:hint="eastAsia"/>
              </w:rPr>
              <w:t>1.620</w:t>
            </w:r>
          </w:p>
        </w:tc>
      </w:tr>
      <w:tr w:rsidR="00DC0767" w:rsidRPr="00E02545" w14:paraId="0A4C3C14" w14:textId="77777777" w:rsidTr="00AA6F8C">
        <w:trPr>
          <w:trHeight w:val="285"/>
        </w:trPr>
        <w:tc>
          <w:tcPr>
            <w:tcW w:w="0" w:type="auto"/>
            <w:tcBorders>
              <w:top w:val="nil"/>
              <w:left w:val="nil"/>
              <w:bottom w:val="nil"/>
              <w:right w:val="nil"/>
            </w:tcBorders>
            <w:shd w:val="clear" w:color="auto" w:fill="auto"/>
            <w:noWrap/>
            <w:vAlign w:val="center"/>
            <w:hideMark/>
          </w:tcPr>
          <w:p w14:paraId="3CDF1C2B"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64881F3"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6AE296F" w14:textId="77777777" w:rsidR="00DC0767" w:rsidRPr="00E02545" w:rsidRDefault="00DC0767" w:rsidP="00AA6F8C">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52785F37" w14:textId="77777777" w:rsidR="00DC0767" w:rsidRPr="00E02545" w:rsidRDefault="00DC0767" w:rsidP="00AA6F8C">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6EE99D4A" w14:textId="77777777" w:rsidR="00DC0767" w:rsidRPr="00E02545" w:rsidRDefault="00DC0767" w:rsidP="00AA6F8C">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134417B2" w14:textId="77777777" w:rsidR="00DC0767" w:rsidRPr="00E02545" w:rsidRDefault="00DC0767" w:rsidP="00AA6F8C">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364DCC3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1A08843" w14:textId="77777777" w:rsidR="00DC0767" w:rsidRPr="00E02545" w:rsidRDefault="00DC0767" w:rsidP="00AA6F8C">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66985F35" w14:textId="77777777" w:rsidR="00DC0767" w:rsidRPr="00E02545" w:rsidRDefault="00DC0767" w:rsidP="00AA6F8C">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7E897188" w14:textId="77777777" w:rsidR="00DC0767" w:rsidRPr="00E02545" w:rsidRDefault="00DC0767" w:rsidP="00AA6F8C">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79D56337" w14:textId="77777777" w:rsidR="00DC0767" w:rsidRPr="00E02545" w:rsidRDefault="00DC0767" w:rsidP="00AA6F8C">
            <w:pPr>
              <w:pStyle w:val="af6"/>
            </w:pPr>
            <w:r w:rsidRPr="00E02545">
              <w:rPr>
                <w:rFonts w:hint="eastAsia"/>
              </w:rPr>
              <w:t>6.676</w:t>
            </w:r>
          </w:p>
        </w:tc>
      </w:tr>
      <w:tr w:rsidR="00DC0767" w:rsidRPr="00E02545" w14:paraId="32397F9C" w14:textId="77777777" w:rsidTr="00AA6F8C">
        <w:trPr>
          <w:trHeight w:val="285"/>
        </w:trPr>
        <w:tc>
          <w:tcPr>
            <w:tcW w:w="0" w:type="auto"/>
            <w:tcBorders>
              <w:top w:val="nil"/>
              <w:left w:val="nil"/>
              <w:bottom w:val="nil"/>
              <w:right w:val="nil"/>
            </w:tcBorders>
            <w:shd w:val="clear" w:color="auto" w:fill="auto"/>
            <w:noWrap/>
            <w:vAlign w:val="center"/>
            <w:hideMark/>
          </w:tcPr>
          <w:p w14:paraId="29A991ED"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94FEF96"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AA73A10" w14:textId="77777777" w:rsidR="00DC0767" w:rsidRPr="00E02545" w:rsidRDefault="00DC0767" w:rsidP="00AA6F8C">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3C6B5938" w14:textId="77777777" w:rsidR="00DC0767" w:rsidRPr="00E02545" w:rsidRDefault="00DC0767" w:rsidP="00AA6F8C">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7D4A9846" w14:textId="77777777" w:rsidR="00DC0767" w:rsidRPr="00E02545" w:rsidRDefault="00DC0767" w:rsidP="00AA6F8C">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31C0BAF4" w14:textId="77777777" w:rsidR="00DC0767" w:rsidRPr="00E02545" w:rsidRDefault="00DC0767" w:rsidP="00AA6F8C">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49D0F07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FA6E10C" w14:textId="77777777" w:rsidR="00DC0767" w:rsidRPr="00E02545" w:rsidRDefault="00DC0767" w:rsidP="00AA6F8C">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701469F0" w14:textId="77777777" w:rsidR="00DC0767" w:rsidRPr="00E02545" w:rsidRDefault="00DC0767" w:rsidP="00AA6F8C">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5A3121A2" w14:textId="77777777" w:rsidR="00DC0767" w:rsidRPr="00E02545" w:rsidRDefault="00DC0767" w:rsidP="00AA6F8C">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29E43106" w14:textId="77777777" w:rsidR="00DC0767" w:rsidRPr="00E02545" w:rsidRDefault="00DC0767" w:rsidP="00AA6F8C">
            <w:pPr>
              <w:pStyle w:val="af6"/>
            </w:pPr>
            <w:r w:rsidRPr="00E02545">
              <w:rPr>
                <w:rFonts w:hint="eastAsia"/>
              </w:rPr>
              <w:t>9.291</w:t>
            </w:r>
          </w:p>
        </w:tc>
      </w:tr>
      <w:tr w:rsidR="00DC0767" w:rsidRPr="00E02545" w14:paraId="52218B5B" w14:textId="77777777" w:rsidTr="00AA6F8C">
        <w:trPr>
          <w:trHeight w:val="285"/>
        </w:trPr>
        <w:tc>
          <w:tcPr>
            <w:tcW w:w="0" w:type="auto"/>
            <w:tcBorders>
              <w:top w:val="nil"/>
              <w:left w:val="nil"/>
              <w:bottom w:val="nil"/>
              <w:right w:val="nil"/>
            </w:tcBorders>
            <w:shd w:val="clear" w:color="auto" w:fill="auto"/>
            <w:noWrap/>
            <w:vAlign w:val="center"/>
            <w:hideMark/>
          </w:tcPr>
          <w:p w14:paraId="62E141A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69FEC5E"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703BD066"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41B6DBCE" w14:textId="77777777" w:rsidR="00DC0767" w:rsidRPr="00E02545" w:rsidRDefault="00DC0767" w:rsidP="00AA6F8C">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1F1B4654" w14:textId="77777777" w:rsidR="00DC0767" w:rsidRPr="00E02545" w:rsidRDefault="00DC0767" w:rsidP="00AA6F8C">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7465CBD8" w14:textId="77777777" w:rsidR="00DC0767" w:rsidRPr="00E02545" w:rsidRDefault="00DC0767" w:rsidP="00AA6F8C">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004A1AA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5EE2668" w14:textId="77777777" w:rsidR="00DC0767" w:rsidRPr="00E02545" w:rsidRDefault="00DC0767" w:rsidP="00AA6F8C">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0C44292B" w14:textId="77777777" w:rsidR="00DC0767" w:rsidRPr="00E02545" w:rsidRDefault="00DC0767" w:rsidP="00AA6F8C">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2DEC2021" w14:textId="77777777" w:rsidR="00DC0767" w:rsidRPr="00E02545" w:rsidRDefault="00DC0767" w:rsidP="00AA6F8C">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56994CBB" w14:textId="77777777" w:rsidR="00DC0767" w:rsidRPr="00E02545" w:rsidRDefault="00DC0767" w:rsidP="00AA6F8C">
            <w:pPr>
              <w:pStyle w:val="af6"/>
            </w:pPr>
            <w:r w:rsidRPr="00E02545">
              <w:rPr>
                <w:rFonts w:hint="eastAsia"/>
              </w:rPr>
              <w:t>0.853</w:t>
            </w:r>
          </w:p>
        </w:tc>
      </w:tr>
      <w:tr w:rsidR="00DC0767" w:rsidRPr="00E02545" w14:paraId="62845849" w14:textId="77777777" w:rsidTr="00AA6F8C">
        <w:trPr>
          <w:trHeight w:val="285"/>
        </w:trPr>
        <w:tc>
          <w:tcPr>
            <w:tcW w:w="0" w:type="auto"/>
            <w:tcBorders>
              <w:top w:val="nil"/>
              <w:left w:val="nil"/>
              <w:bottom w:val="nil"/>
              <w:right w:val="nil"/>
            </w:tcBorders>
            <w:shd w:val="clear" w:color="auto" w:fill="auto"/>
            <w:noWrap/>
            <w:vAlign w:val="center"/>
            <w:hideMark/>
          </w:tcPr>
          <w:p w14:paraId="6BEC11B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A6FF297"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3BA80B8" w14:textId="77777777" w:rsidR="00DC0767" w:rsidRPr="00E02545" w:rsidRDefault="00DC0767" w:rsidP="00AA6F8C">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74E8E1F7" w14:textId="77777777" w:rsidR="00DC0767" w:rsidRPr="00E02545" w:rsidRDefault="00DC0767" w:rsidP="00AA6F8C">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2531B9BE"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FAF6EFC" w14:textId="77777777" w:rsidR="00DC0767" w:rsidRPr="00E02545" w:rsidRDefault="00DC0767" w:rsidP="00AA6F8C">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0841A5E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9860ED8" w14:textId="77777777" w:rsidR="00DC0767" w:rsidRPr="00E02545" w:rsidRDefault="00DC0767" w:rsidP="00AA6F8C">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06F44758" w14:textId="77777777" w:rsidR="00DC0767" w:rsidRPr="00E02545" w:rsidRDefault="00DC0767" w:rsidP="00AA6F8C">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6461AA65" w14:textId="77777777" w:rsidR="00DC0767" w:rsidRPr="00E02545" w:rsidRDefault="00DC0767" w:rsidP="00AA6F8C">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11D2E413" w14:textId="77777777" w:rsidR="00DC0767" w:rsidRPr="00E02545" w:rsidRDefault="00DC0767" w:rsidP="00AA6F8C">
            <w:pPr>
              <w:pStyle w:val="af6"/>
            </w:pPr>
            <w:r w:rsidRPr="00E02545">
              <w:rPr>
                <w:rFonts w:hint="eastAsia"/>
              </w:rPr>
              <w:t>0.229</w:t>
            </w:r>
          </w:p>
        </w:tc>
      </w:tr>
      <w:tr w:rsidR="00DC0767" w:rsidRPr="00E02545" w14:paraId="08A96141" w14:textId="77777777" w:rsidTr="00AA6F8C">
        <w:trPr>
          <w:trHeight w:val="285"/>
        </w:trPr>
        <w:tc>
          <w:tcPr>
            <w:tcW w:w="0" w:type="auto"/>
            <w:tcBorders>
              <w:top w:val="nil"/>
              <w:left w:val="nil"/>
              <w:bottom w:val="nil"/>
              <w:right w:val="nil"/>
            </w:tcBorders>
            <w:shd w:val="clear" w:color="auto" w:fill="auto"/>
            <w:noWrap/>
            <w:vAlign w:val="center"/>
            <w:hideMark/>
          </w:tcPr>
          <w:p w14:paraId="0A3BC8E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29629D8"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45D00F99" w14:textId="77777777" w:rsidR="00DC0767" w:rsidRPr="00E02545" w:rsidRDefault="00DC0767" w:rsidP="00AA6F8C">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59F32909" w14:textId="77777777" w:rsidR="00DC0767" w:rsidRPr="00E02545" w:rsidRDefault="00DC0767" w:rsidP="00AA6F8C">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607A30E8" w14:textId="77777777" w:rsidR="00DC0767" w:rsidRPr="00E02545" w:rsidRDefault="00DC0767" w:rsidP="00AA6F8C">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4AB33109" w14:textId="77777777" w:rsidR="00DC0767" w:rsidRPr="00E02545" w:rsidRDefault="00DC0767" w:rsidP="00AA6F8C">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576D10AB"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E254744" w14:textId="77777777" w:rsidR="00DC0767" w:rsidRPr="00E02545" w:rsidRDefault="00DC0767" w:rsidP="00AA6F8C">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472BB8B2" w14:textId="77777777" w:rsidR="00DC0767" w:rsidRPr="00E02545" w:rsidRDefault="00DC0767" w:rsidP="00AA6F8C">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735958F5"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45B6961B" w14:textId="77777777" w:rsidR="00DC0767" w:rsidRPr="00E02545" w:rsidRDefault="00DC0767" w:rsidP="00AA6F8C">
            <w:pPr>
              <w:pStyle w:val="af6"/>
            </w:pPr>
            <w:r w:rsidRPr="00E02545">
              <w:rPr>
                <w:rFonts w:hint="eastAsia"/>
              </w:rPr>
              <w:t>0.107</w:t>
            </w:r>
          </w:p>
        </w:tc>
      </w:tr>
      <w:tr w:rsidR="00DC0767" w:rsidRPr="00E02545" w14:paraId="027F9435" w14:textId="77777777" w:rsidTr="00AA6F8C">
        <w:trPr>
          <w:trHeight w:val="285"/>
        </w:trPr>
        <w:tc>
          <w:tcPr>
            <w:tcW w:w="0" w:type="auto"/>
            <w:tcBorders>
              <w:top w:val="nil"/>
              <w:left w:val="nil"/>
              <w:bottom w:val="nil"/>
              <w:right w:val="nil"/>
            </w:tcBorders>
            <w:shd w:val="clear" w:color="auto" w:fill="auto"/>
            <w:noWrap/>
            <w:vAlign w:val="center"/>
            <w:hideMark/>
          </w:tcPr>
          <w:p w14:paraId="6504AD1D" w14:textId="77777777" w:rsidR="00DC0767" w:rsidRPr="00E02545" w:rsidRDefault="00DC0767" w:rsidP="00AA6F8C">
            <w:pPr>
              <w:pStyle w:val="af6"/>
              <w:jc w:val="left"/>
            </w:pPr>
            <w:r w:rsidRPr="00E02545">
              <w:rPr>
                <w:rFonts w:hint="eastAsia"/>
              </w:rPr>
              <w:lastRenderedPageBreak/>
              <w:t>GA_IN</w:t>
            </w:r>
          </w:p>
        </w:tc>
        <w:tc>
          <w:tcPr>
            <w:tcW w:w="0" w:type="auto"/>
            <w:tcBorders>
              <w:top w:val="nil"/>
              <w:left w:val="nil"/>
              <w:bottom w:val="nil"/>
              <w:right w:val="nil"/>
            </w:tcBorders>
            <w:shd w:val="clear" w:color="auto" w:fill="auto"/>
            <w:noWrap/>
            <w:vAlign w:val="center"/>
            <w:hideMark/>
          </w:tcPr>
          <w:p w14:paraId="7F721BB4"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579DD75A" w14:textId="77777777" w:rsidR="00DC0767" w:rsidRPr="00E02545" w:rsidRDefault="00DC0767" w:rsidP="00AA6F8C">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5D5B8769"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1B66C0AE" w14:textId="77777777" w:rsidR="00DC0767" w:rsidRPr="00E02545" w:rsidRDefault="00DC0767" w:rsidP="00AA6F8C">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4FFA9E83" w14:textId="77777777" w:rsidR="00DC0767" w:rsidRPr="00E02545" w:rsidRDefault="00DC0767" w:rsidP="00AA6F8C">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5C9FF67B"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FBFC64A" w14:textId="77777777" w:rsidR="00DC0767" w:rsidRPr="00E02545" w:rsidRDefault="00DC0767" w:rsidP="00AA6F8C">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7B26FD84" w14:textId="77777777" w:rsidR="00DC0767" w:rsidRPr="00E02545" w:rsidRDefault="00DC0767" w:rsidP="00AA6F8C">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21D89BE1" w14:textId="77777777" w:rsidR="00DC0767" w:rsidRPr="00E02545" w:rsidRDefault="00DC0767" w:rsidP="00AA6F8C">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0DE0C203" w14:textId="77777777" w:rsidR="00DC0767" w:rsidRPr="00E02545" w:rsidRDefault="00DC0767" w:rsidP="00AA6F8C">
            <w:pPr>
              <w:pStyle w:val="af6"/>
            </w:pPr>
            <w:r w:rsidRPr="00E02545">
              <w:rPr>
                <w:rFonts w:hint="eastAsia"/>
              </w:rPr>
              <w:t>0.529</w:t>
            </w:r>
          </w:p>
        </w:tc>
      </w:tr>
      <w:tr w:rsidR="00DC0767" w:rsidRPr="00E02545" w14:paraId="2AC037E0" w14:textId="77777777" w:rsidTr="00AA6F8C">
        <w:trPr>
          <w:trHeight w:val="285"/>
        </w:trPr>
        <w:tc>
          <w:tcPr>
            <w:tcW w:w="0" w:type="auto"/>
            <w:tcBorders>
              <w:top w:val="nil"/>
              <w:left w:val="nil"/>
              <w:bottom w:val="nil"/>
              <w:right w:val="nil"/>
            </w:tcBorders>
            <w:shd w:val="clear" w:color="auto" w:fill="auto"/>
            <w:noWrap/>
            <w:vAlign w:val="center"/>
            <w:hideMark/>
          </w:tcPr>
          <w:p w14:paraId="736561AF"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13616BC4"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B700C0E" w14:textId="77777777" w:rsidR="00DC0767" w:rsidRPr="00E02545" w:rsidRDefault="00DC0767" w:rsidP="00AA6F8C">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348B445C" w14:textId="77777777" w:rsidR="00DC0767" w:rsidRPr="00E02545" w:rsidRDefault="00DC0767" w:rsidP="00AA6F8C">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5DCA5E01" w14:textId="77777777" w:rsidR="00DC0767" w:rsidRPr="00E02545" w:rsidRDefault="00DC0767" w:rsidP="00AA6F8C">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37852B60" w14:textId="77777777" w:rsidR="00DC0767" w:rsidRPr="00E02545" w:rsidRDefault="00DC0767" w:rsidP="00AA6F8C">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0ADDC1A4"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85A7A28" w14:textId="77777777" w:rsidR="00DC0767" w:rsidRPr="00E02545" w:rsidRDefault="00DC0767" w:rsidP="00AA6F8C">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420D389B" w14:textId="77777777" w:rsidR="00DC0767" w:rsidRPr="00E02545" w:rsidRDefault="00DC0767" w:rsidP="00AA6F8C">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104177B1" w14:textId="77777777" w:rsidR="00DC0767" w:rsidRPr="00E02545" w:rsidRDefault="00DC0767" w:rsidP="00AA6F8C">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3A996B90" w14:textId="77777777" w:rsidR="00DC0767" w:rsidRPr="00E02545" w:rsidRDefault="00DC0767" w:rsidP="00AA6F8C">
            <w:pPr>
              <w:pStyle w:val="af6"/>
            </w:pPr>
            <w:r w:rsidRPr="00E02545">
              <w:rPr>
                <w:rFonts w:hint="eastAsia"/>
              </w:rPr>
              <w:t>3.581</w:t>
            </w:r>
          </w:p>
        </w:tc>
      </w:tr>
      <w:tr w:rsidR="00DC0767" w:rsidRPr="00E02545" w14:paraId="568293D8" w14:textId="77777777" w:rsidTr="00AA6F8C">
        <w:trPr>
          <w:trHeight w:val="285"/>
        </w:trPr>
        <w:tc>
          <w:tcPr>
            <w:tcW w:w="0" w:type="auto"/>
            <w:tcBorders>
              <w:top w:val="nil"/>
              <w:left w:val="nil"/>
              <w:bottom w:val="nil"/>
              <w:right w:val="nil"/>
            </w:tcBorders>
            <w:shd w:val="clear" w:color="auto" w:fill="auto"/>
            <w:noWrap/>
            <w:vAlign w:val="center"/>
            <w:hideMark/>
          </w:tcPr>
          <w:p w14:paraId="2B2C479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CC2728C"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AB13BC7" w14:textId="77777777" w:rsidR="00DC0767" w:rsidRPr="00E02545" w:rsidRDefault="00DC0767" w:rsidP="00AA6F8C">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6C4F0FBE" w14:textId="77777777" w:rsidR="00DC0767" w:rsidRPr="00E02545" w:rsidRDefault="00DC0767" w:rsidP="00AA6F8C">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301BCCAF" w14:textId="77777777" w:rsidR="00DC0767" w:rsidRPr="00E02545" w:rsidRDefault="00DC0767" w:rsidP="00AA6F8C">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35881557" w14:textId="77777777" w:rsidR="00DC0767" w:rsidRPr="00E02545" w:rsidRDefault="00DC0767" w:rsidP="00AA6F8C">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40A7742F"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73211726" w14:textId="77777777" w:rsidR="00DC0767" w:rsidRPr="00E02545" w:rsidRDefault="00DC0767" w:rsidP="00AA6F8C">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5781F21B" w14:textId="77777777" w:rsidR="00DC0767" w:rsidRPr="00E02545" w:rsidRDefault="00DC0767" w:rsidP="00AA6F8C">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2F31E5D4" w14:textId="77777777" w:rsidR="00DC0767" w:rsidRPr="00E02545" w:rsidRDefault="00DC0767" w:rsidP="00AA6F8C">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284ABEB3" w14:textId="77777777" w:rsidR="00DC0767" w:rsidRPr="00E02545" w:rsidRDefault="00DC0767" w:rsidP="00AA6F8C">
            <w:pPr>
              <w:pStyle w:val="af6"/>
            </w:pPr>
            <w:r w:rsidRPr="00E02545">
              <w:rPr>
                <w:rFonts w:hint="eastAsia"/>
              </w:rPr>
              <w:t>4.114</w:t>
            </w:r>
          </w:p>
        </w:tc>
      </w:tr>
      <w:tr w:rsidR="00DC0767" w:rsidRPr="00E02545" w14:paraId="1CC7A345" w14:textId="77777777" w:rsidTr="00AA6F8C">
        <w:trPr>
          <w:trHeight w:val="285"/>
        </w:trPr>
        <w:tc>
          <w:tcPr>
            <w:tcW w:w="0" w:type="auto"/>
            <w:tcBorders>
              <w:top w:val="nil"/>
              <w:left w:val="nil"/>
              <w:bottom w:val="nil"/>
              <w:right w:val="nil"/>
            </w:tcBorders>
            <w:shd w:val="clear" w:color="auto" w:fill="auto"/>
            <w:noWrap/>
            <w:vAlign w:val="center"/>
            <w:hideMark/>
          </w:tcPr>
          <w:p w14:paraId="6A6EB5DC"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443A472"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220875FE"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39A35D2D" w14:textId="77777777" w:rsidR="00DC0767" w:rsidRPr="00E02545" w:rsidRDefault="00DC0767" w:rsidP="00AA6F8C">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4B3A6143"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9B21FFC"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6181B573"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81AF1BE" w14:textId="77777777" w:rsidR="00DC0767" w:rsidRPr="00E02545" w:rsidRDefault="00DC0767" w:rsidP="00AA6F8C">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4CB8CE41" w14:textId="77777777" w:rsidR="00DC0767" w:rsidRPr="00E02545" w:rsidRDefault="00DC0767" w:rsidP="00AA6F8C">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68CD7159" w14:textId="77777777" w:rsidR="00DC0767" w:rsidRPr="00E02545" w:rsidRDefault="00DC0767" w:rsidP="00AA6F8C">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2C824617" w14:textId="77777777" w:rsidR="00DC0767" w:rsidRPr="00E02545" w:rsidRDefault="00DC0767" w:rsidP="00AA6F8C">
            <w:pPr>
              <w:pStyle w:val="af6"/>
            </w:pPr>
            <w:r w:rsidRPr="00E02545">
              <w:rPr>
                <w:rFonts w:hint="eastAsia"/>
              </w:rPr>
              <w:t>0.641</w:t>
            </w:r>
          </w:p>
        </w:tc>
      </w:tr>
      <w:tr w:rsidR="00DC0767" w:rsidRPr="00E02545" w14:paraId="5C745359" w14:textId="77777777" w:rsidTr="00AA6F8C">
        <w:trPr>
          <w:trHeight w:val="285"/>
        </w:trPr>
        <w:tc>
          <w:tcPr>
            <w:tcW w:w="0" w:type="auto"/>
            <w:tcBorders>
              <w:top w:val="nil"/>
              <w:left w:val="nil"/>
              <w:bottom w:val="nil"/>
              <w:right w:val="nil"/>
            </w:tcBorders>
            <w:shd w:val="clear" w:color="auto" w:fill="auto"/>
            <w:noWrap/>
            <w:vAlign w:val="center"/>
            <w:hideMark/>
          </w:tcPr>
          <w:p w14:paraId="31CF496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78401596"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4D891088"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E4C00C2"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64C5D3AA"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455FBA6"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A3CF7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45A0E79" w14:textId="77777777" w:rsidR="00DC0767" w:rsidRPr="00E02545" w:rsidRDefault="00DC0767" w:rsidP="00AA6F8C">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4DEA0B6D" w14:textId="77777777" w:rsidR="00DC0767" w:rsidRPr="00E02545" w:rsidRDefault="00DC0767" w:rsidP="00AA6F8C">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26C53BC7" w14:textId="77777777" w:rsidR="00DC0767" w:rsidRPr="00E02545" w:rsidRDefault="00DC0767" w:rsidP="00AA6F8C">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7792F956" w14:textId="77777777" w:rsidR="00DC0767" w:rsidRPr="00E02545" w:rsidRDefault="00DC0767" w:rsidP="00AA6F8C">
            <w:pPr>
              <w:pStyle w:val="af6"/>
            </w:pPr>
            <w:r w:rsidRPr="00E02545">
              <w:rPr>
                <w:rFonts w:hint="eastAsia"/>
              </w:rPr>
              <w:t>0.135</w:t>
            </w:r>
          </w:p>
        </w:tc>
      </w:tr>
      <w:tr w:rsidR="00DC0767" w:rsidRPr="00E02545" w14:paraId="3AE1B0BB" w14:textId="77777777" w:rsidTr="00AA6F8C">
        <w:trPr>
          <w:trHeight w:val="285"/>
        </w:trPr>
        <w:tc>
          <w:tcPr>
            <w:tcW w:w="0" w:type="auto"/>
            <w:tcBorders>
              <w:top w:val="nil"/>
              <w:left w:val="nil"/>
              <w:bottom w:val="nil"/>
              <w:right w:val="nil"/>
            </w:tcBorders>
            <w:shd w:val="clear" w:color="auto" w:fill="auto"/>
            <w:noWrap/>
            <w:vAlign w:val="center"/>
            <w:hideMark/>
          </w:tcPr>
          <w:p w14:paraId="75AE67F4"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ED6E7B0"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5583221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2BF3C9F"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D85740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C2243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9F31CE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EA7BC9B" w14:textId="77777777" w:rsidR="00DC0767" w:rsidRPr="00E02545" w:rsidRDefault="00DC0767" w:rsidP="00AA6F8C">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73FB4A1E" w14:textId="77777777" w:rsidR="00DC0767" w:rsidRPr="00E02545" w:rsidRDefault="00DC0767" w:rsidP="00AA6F8C">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0A574980" w14:textId="77777777" w:rsidR="00DC0767" w:rsidRPr="00E02545" w:rsidRDefault="00DC0767" w:rsidP="00AA6F8C">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51AB7CDB" w14:textId="77777777" w:rsidR="00DC0767" w:rsidRPr="00E02545" w:rsidRDefault="00DC0767" w:rsidP="00AA6F8C">
            <w:pPr>
              <w:pStyle w:val="af6"/>
            </w:pPr>
            <w:r w:rsidRPr="00E02545">
              <w:rPr>
                <w:rFonts w:hint="eastAsia"/>
              </w:rPr>
              <w:t>0.034</w:t>
            </w:r>
          </w:p>
        </w:tc>
      </w:tr>
      <w:tr w:rsidR="00DC0767" w:rsidRPr="00E02545" w14:paraId="31C50D7E" w14:textId="77777777" w:rsidTr="00AA6F8C">
        <w:trPr>
          <w:trHeight w:val="285"/>
        </w:trPr>
        <w:tc>
          <w:tcPr>
            <w:tcW w:w="0" w:type="auto"/>
            <w:tcBorders>
              <w:top w:val="nil"/>
              <w:left w:val="nil"/>
              <w:bottom w:val="nil"/>
              <w:right w:val="nil"/>
            </w:tcBorders>
            <w:shd w:val="clear" w:color="auto" w:fill="auto"/>
            <w:noWrap/>
            <w:vAlign w:val="center"/>
            <w:hideMark/>
          </w:tcPr>
          <w:p w14:paraId="7F45C13C" w14:textId="77777777" w:rsidR="00DC0767" w:rsidRPr="00E02545" w:rsidRDefault="00DC0767" w:rsidP="00AA6F8C">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321309B1"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1F679E8C"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53A3321"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4C863C4" w14:textId="77777777" w:rsidR="00DC0767" w:rsidRPr="00E02545" w:rsidRDefault="00DC0767" w:rsidP="00AA6F8C">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6A80376" w14:textId="77777777" w:rsidR="00DC0767" w:rsidRPr="00E02545" w:rsidRDefault="00DC0767" w:rsidP="00AA6F8C">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4699949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CE74792" w14:textId="77777777" w:rsidR="00DC0767" w:rsidRPr="00E02545" w:rsidRDefault="00DC0767" w:rsidP="00AA6F8C">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1FB15B2C" w14:textId="77777777" w:rsidR="00DC0767" w:rsidRPr="00E02545" w:rsidRDefault="00DC0767" w:rsidP="00AA6F8C">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72036420" w14:textId="77777777" w:rsidR="00DC0767" w:rsidRPr="00E02545" w:rsidRDefault="00DC0767" w:rsidP="00AA6F8C">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072501DC" w14:textId="77777777" w:rsidR="00DC0767" w:rsidRPr="00E02545" w:rsidRDefault="00DC0767" w:rsidP="00AA6F8C">
            <w:pPr>
              <w:pStyle w:val="af6"/>
            </w:pPr>
            <w:r w:rsidRPr="00E02545">
              <w:rPr>
                <w:rFonts w:hint="eastAsia"/>
              </w:rPr>
              <w:t>0.114</w:t>
            </w:r>
          </w:p>
        </w:tc>
      </w:tr>
      <w:tr w:rsidR="00DC0767" w:rsidRPr="00E02545" w14:paraId="2D4E84D8" w14:textId="77777777" w:rsidTr="00AA6F8C">
        <w:trPr>
          <w:trHeight w:val="285"/>
        </w:trPr>
        <w:tc>
          <w:tcPr>
            <w:tcW w:w="0" w:type="auto"/>
            <w:tcBorders>
              <w:top w:val="nil"/>
              <w:left w:val="nil"/>
              <w:bottom w:val="nil"/>
              <w:right w:val="nil"/>
            </w:tcBorders>
            <w:shd w:val="clear" w:color="auto" w:fill="auto"/>
            <w:noWrap/>
            <w:vAlign w:val="center"/>
            <w:hideMark/>
          </w:tcPr>
          <w:p w14:paraId="6FA379EE"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D899386"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1ED6374" w14:textId="77777777" w:rsidR="00DC0767" w:rsidRPr="00E02545" w:rsidRDefault="00DC0767" w:rsidP="00AA6F8C">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1B0D4903" w14:textId="77777777" w:rsidR="00DC0767" w:rsidRPr="00E02545" w:rsidRDefault="00DC0767" w:rsidP="00AA6F8C">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67B6B2D5" w14:textId="77777777" w:rsidR="00DC0767" w:rsidRPr="00E02545" w:rsidRDefault="00DC0767" w:rsidP="00AA6F8C">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66F77ECD" w14:textId="77777777" w:rsidR="00DC0767" w:rsidRPr="00E02545" w:rsidRDefault="00DC0767" w:rsidP="00AA6F8C">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FC86E1E"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735411B" w14:textId="77777777" w:rsidR="00DC0767" w:rsidRPr="00E02545" w:rsidRDefault="00DC0767" w:rsidP="00AA6F8C">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210F51DF" w14:textId="77777777" w:rsidR="00DC0767" w:rsidRPr="00E02545" w:rsidRDefault="00DC0767" w:rsidP="00AA6F8C">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63C4A02A" w14:textId="77777777" w:rsidR="00DC0767" w:rsidRPr="00E02545" w:rsidRDefault="00DC0767" w:rsidP="00AA6F8C">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09416864" w14:textId="77777777" w:rsidR="00DC0767" w:rsidRPr="00E02545" w:rsidRDefault="00DC0767" w:rsidP="00AA6F8C">
            <w:pPr>
              <w:pStyle w:val="af6"/>
            </w:pPr>
            <w:r w:rsidRPr="00E02545">
              <w:rPr>
                <w:rFonts w:hint="eastAsia"/>
              </w:rPr>
              <w:t>0.578</w:t>
            </w:r>
          </w:p>
        </w:tc>
      </w:tr>
      <w:tr w:rsidR="00DC0767" w:rsidRPr="00E02545" w14:paraId="7B9F9E3F" w14:textId="77777777" w:rsidTr="00AA6F8C">
        <w:trPr>
          <w:trHeight w:val="285"/>
        </w:trPr>
        <w:tc>
          <w:tcPr>
            <w:tcW w:w="0" w:type="auto"/>
            <w:tcBorders>
              <w:top w:val="nil"/>
              <w:left w:val="nil"/>
              <w:bottom w:val="nil"/>
              <w:right w:val="nil"/>
            </w:tcBorders>
            <w:shd w:val="clear" w:color="auto" w:fill="auto"/>
            <w:noWrap/>
            <w:vAlign w:val="center"/>
            <w:hideMark/>
          </w:tcPr>
          <w:p w14:paraId="384B1502"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371AC98"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2AF705E8" w14:textId="77777777" w:rsidR="00DC0767" w:rsidRPr="00E02545" w:rsidRDefault="00DC0767" w:rsidP="00AA6F8C">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61AA6215" w14:textId="77777777" w:rsidR="00DC0767" w:rsidRPr="00E02545" w:rsidRDefault="00DC0767" w:rsidP="00AA6F8C">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6081A06F" w14:textId="77777777" w:rsidR="00DC0767" w:rsidRPr="00E02545" w:rsidRDefault="00DC0767" w:rsidP="00AA6F8C">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67F4B63C" w14:textId="77777777" w:rsidR="00DC0767" w:rsidRPr="00E02545" w:rsidRDefault="00DC0767" w:rsidP="00AA6F8C">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32001BED"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93C1DCD" w14:textId="77777777" w:rsidR="00DC0767" w:rsidRPr="00E02545" w:rsidRDefault="00DC0767" w:rsidP="00AA6F8C">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22501EFC" w14:textId="77777777" w:rsidR="00DC0767" w:rsidRPr="00E02545" w:rsidRDefault="00DC0767" w:rsidP="00AA6F8C">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76C17765" w14:textId="77777777" w:rsidR="00DC0767" w:rsidRPr="00E02545" w:rsidRDefault="00DC0767" w:rsidP="00AA6F8C">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770E5353" w14:textId="77777777" w:rsidR="00DC0767" w:rsidRPr="00E02545" w:rsidRDefault="00DC0767" w:rsidP="00AA6F8C">
            <w:pPr>
              <w:pStyle w:val="af6"/>
            </w:pPr>
            <w:r w:rsidRPr="00E02545">
              <w:rPr>
                <w:rFonts w:hint="eastAsia"/>
              </w:rPr>
              <w:t>0.267</w:t>
            </w:r>
          </w:p>
        </w:tc>
      </w:tr>
      <w:tr w:rsidR="00DC0767" w:rsidRPr="00E02545" w14:paraId="54451DA1" w14:textId="77777777" w:rsidTr="00AA6F8C">
        <w:trPr>
          <w:trHeight w:val="285"/>
        </w:trPr>
        <w:tc>
          <w:tcPr>
            <w:tcW w:w="0" w:type="auto"/>
            <w:tcBorders>
              <w:top w:val="nil"/>
              <w:left w:val="nil"/>
              <w:bottom w:val="nil"/>
              <w:right w:val="nil"/>
            </w:tcBorders>
            <w:shd w:val="clear" w:color="auto" w:fill="auto"/>
            <w:noWrap/>
            <w:vAlign w:val="center"/>
            <w:hideMark/>
          </w:tcPr>
          <w:p w14:paraId="3586C3E9"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E168037"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104164CC"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7C49D0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CC91B3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25E89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B59D4D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047BF23" w14:textId="77777777" w:rsidR="00DC0767" w:rsidRPr="00E02545" w:rsidRDefault="00DC0767" w:rsidP="00AA6F8C">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5B7C5291" w14:textId="77777777" w:rsidR="00DC0767" w:rsidRPr="00E02545" w:rsidRDefault="00DC0767" w:rsidP="00AA6F8C">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4B786F00"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647318F" w14:textId="77777777" w:rsidR="00DC0767" w:rsidRPr="00E02545" w:rsidRDefault="00DC0767" w:rsidP="00AA6F8C">
            <w:pPr>
              <w:pStyle w:val="af6"/>
            </w:pPr>
            <w:r w:rsidRPr="00E02545">
              <w:rPr>
                <w:rFonts w:hint="eastAsia"/>
              </w:rPr>
              <w:t>0.000</w:t>
            </w:r>
          </w:p>
        </w:tc>
      </w:tr>
      <w:tr w:rsidR="00DC0767" w:rsidRPr="00E02545" w14:paraId="52475C39" w14:textId="77777777" w:rsidTr="00AA6F8C">
        <w:trPr>
          <w:trHeight w:val="285"/>
        </w:trPr>
        <w:tc>
          <w:tcPr>
            <w:tcW w:w="0" w:type="auto"/>
            <w:tcBorders>
              <w:top w:val="nil"/>
              <w:left w:val="nil"/>
              <w:bottom w:val="nil"/>
              <w:right w:val="nil"/>
            </w:tcBorders>
            <w:shd w:val="clear" w:color="auto" w:fill="auto"/>
            <w:noWrap/>
            <w:vAlign w:val="center"/>
            <w:hideMark/>
          </w:tcPr>
          <w:p w14:paraId="7A8E8BCA"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4995D093"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36F6B8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47DB30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49CCD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B45126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DFC44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A797683"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0C46BB6"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A65031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33E790" w14:textId="77777777" w:rsidR="00DC0767" w:rsidRPr="00E02545" w:rsidRDefault="00DC0767" w:rsidP="00AA6F8C">
            <w:pPr>
              <w:pStyle w:val="af6"/>
            </w:pPr>
            <w:r w:rsidRPr="00E02545">
              <w:rPr>
                <w:rFonts w:hint="eastAsia"/>
              </w:rPr>
              <w:t>0.000</w:t>
            </w:r>
          </w:p>
        </w:tc>
      </w:tr>
      <w:tr w:rsidR="00DC0767" w:rsidRPr="00E02545" w14:paraId="015333E9" w14:textId="77777777" w:rsidTr="00AA6F8C">
        <w:trPr>
          <w:trHeight w:val="285"/>
        </w:trPr>
        <w:tc>
          <w:tcPr>
            <w:tcW w:w="0" w:type="auto"/>
            <w:tcBorders>
              <w:top w:val="nil"/>
              <w:left w:val="nil"/>
              <w:bottom w:val="nil"/>
              <w:right w:val="nil"/>
            </w:tcBorders>
            <w:shd w:val="clear" w:color="auto" w:fill="auto"/>
            <w:noWrap/>
            <w:vAlign w:val="center"/>
            <w:hideMark/>
          </w:tcPr>
          <w:p w14:paraId="16A9D98A"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0D0B4D04"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059649A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19546A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C4D94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8D0337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653185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CD8F58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A51147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8BD96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71FFDA9" w14:textId="77777777" w:rsidR="00DC0767" w:rsidRPr="00E02545" w:rsidRDefault="00DC0767" w:rsidP="00AA6F8C">
            <w:pPr>
              <w:pStyle w:val="af6"/>
            </w:pPr>
            <w:r w:rsidRPr="00E02545">
              <w:rPr>
                <w:rFonts w:hint="eastAsia"/>
              </w:rPr>
              <w:t>0.000</w:t>
            </w:r>
          </w:p>
        </w:tc>
      </w:tr>
      <w:tr w:rsidR="00DC0767" w:rsidRPr="00E02545" w14:paraId="64BB1CF2" w14:textId="77777777" w:rsidTr="00AA6F8C">
        <w:trPr>
          <w:trHeight w:val="285"/>
        </w:trPr>
        <w:tc>
          <w:tcPr>
            <w:tcW w:w="0" w:type="auto"/>
            <w:tcBorders>
              <w:top w:val="nil"/>
              <w:left w:val="nil"/>
              <w:bottom w:val="nil"/>
              <w:right w:val="nil"/>
            </w:tcBorders>
            <w:shd w:val="clear" w:color="auto" w:fill="auto"/>
            <w:noWrap/>
            <w:vAlign w:val="center"/>
            <w:hideMark/>
          </w:tcPr>
          <w:p w14:paraId="6FFB1A41" w14:textId="77777777" w:rsidR="00DC0767" w:rsidRPr="00E02545" w:rsidRDefault="00DC0767" w:rsidP="00AA6F8C">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0F2B1AB1"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3ABA6A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264BC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35368E"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F7AC0C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4247F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0CEC47D" w14:textId="77777777" w:rsidR="00DC0767" w:rsidRPr="00E02545" w:rsidRDefault="00DC0767" w:rsidP="00AA6F8C">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2754C475" w14:textId="77777777" w:rsidR="00DC0767" w:rsidRPr="00E02545" w:rsidRDefault="00DC0767" w:rsidP="00AA6F8C">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A017632" w14:textId="77777777" w:rsidR="00DC0767" w:rsidRPr="00E02545" w:rsidRDefault="00DC0767" w:rsidP="00AA6F8C">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25205720" w14:textId="77777777" w:rsidR="00DC0767" w:rsidRPr="00E02545" w:rsidRDefault="00DC0767" w:rsidP="00AA6F8C">
            <w:pPr>
              <w:pStyle w:val="af6"/>
            </w:pPr>
            <w:r w:rsidRPr="00E02545">
              <w:rPr>
                <w:rFonts w:hint="eastAsia"/>
              </w:rPr>
              <w:t>0.030</w:t>
            </w:r>
          </w:p>
        </w:tc>
      </w:tr>
      <w:tr w:rsidR="00DC0767" w:rsidRPr="00E02545" w14:paraId="5ECFECCA" w14:textId="77777777" w:rsidTr="00AA6F8C">
        <w:trPr>
          <w:trHeight w:val="285"/>
        </w:trPr>
        <w:tc>
          <w:tcPr>
            <w:tcW w:w="0" w:type="auto"/>
            <w:tcBorders>
              <w:top w:val="nil"/>
              <w:left w:val="nil"/>
              <w:bottom w:val="nil"/>
              <w:right w:val="nil"/>
            </w:tcBorders>
            <w:shd w:val="clear" w:color="auto" w:fill="auto"/>
            <w:noWrap/>
            <w:vAlign w:val="center"/>
            <w:hideMark/>
          </w:tcPr>
          <w:p w14:paraId="7952643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8DAF522"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32FAF5E4" w14:textId="77777777" w:rsidR="00DC0767" w:rsidRPr="00E02545" w:rsidRDefault="00DC0767" w:rsidP="00AA6F8C">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60B7EBD1" w14:textId="77777777" w:rsidR="00DC0767" w:rsidRPr="00E02545" w:rsidRDefault="00DC0767" w:rsidP="00AA6F8C">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0ADE8F6A" w14:textId="77777777" w:rsidR="00DC0767" w:rsidRPr="00E02545" w:rsidRDefault="00DC0767" w:rsidP="00AA6F8C">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17308ADC" w14:textId="77777777" w:rsidR="00DC0767" w:rsidRPr="00E02545" w:rsidRDefault="00DC0767" w:rsidP="00AA6F8C">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3C4BD9F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4F67E00" w14:textId="77777777" w:rsidR="00DC0767" w:rsidRPr="00E02545" w:rsidRDefault="00DC0767" w:rsidP="00AA6F8C">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3F4C9D97" w14:textId="77777777" w:rsidR="00DC0767" w:rsidRPr="00E02545" w:rsidRDefault="00DC0767" w:rsidP="00AA6F8C">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794690A7" w14:textId="77777777" w:rsidR="00DC0767" w:rsidRPr="00E02545" w:rsidRDefault="00DC0767" w:rsidP="00AA6F8C">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23285EF7" w14:textId="77777777" w:rsidR="00DC0767" w:rsidRPr="00E02545" w:rsidRDefault="00DC0767" w:rsidP="00AA6F8C">
            <w:pPr>
              <w:pStyle w:val="af6"/>
            </w:pPr>
            <w:r w:rsidRPr="00E02545">
              <w:rPr>
                <w:rFonts w:hint="eastAsia"/>
              </w:rPr>
              <w:t>0.255</w:t>
            </w:r>
          </w:p>
        </w:tc>
      </w:tr>
      <w:tr w:rsidR="00DC0767" w:rsidRPr="00E02545" w14:paraId="7DB87730" w14:textId="77777777" w:rsidTr="00AA6F8C">
        <w:trPr>
          <w:trHeight w:val="285"/>
        </w:trPr>
        <w:tc>
          <w:tcPr>
            <w:tcW w:w="0" w:type="auto"/>
            <w:tcBorders>
              <w:top w:val="nil"/>
              <w:left w:val="nil"/>
              <w:bottom w:val="nil"/>
              <w:right w:val="nil"/>
            </w:tcBorders>
            <w:shd w:val="clear" w:color="auto" w:fill="auto"/>
            <w:noWrap/>
            <w:vAlign w:val="center"/>
            <w:hideMark/>
          </w:tcPr>
          <w:p w14:paraId="69BBF106"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A1A65BE"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1BE1FD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5D736B8"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C5B079C" w14:textId="77777777" w:rsidR="00DC0767" w:rsidRPr="00E02545" w:rsidRDefault="00DC0767" w:rsidP="00AA6F8C">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7B3FD28C" w14:textId="77777777" w:rsidR="00DC0767" w:rsidRPr="00E02545" w:rsidRDefault="00DC0767" w:rsidP="00AA6F8C">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5A7D2DD5"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F5430A7" w14:textId="77777777" w:rsidR="00DC0767" w:rsidRPr="00E02545" w:rsidRDefault="00DC0767" w:rsidP="00AA6F8C">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2BDB3C34" w14:textId="77777777" w:rsidR="00DC0767" w:rsidRPr="00E02545" w:rsidRDefault="00DC0767" w:rsidP="00AA6F8C">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14A15FF3" w14:textId="77777777" w:rsidR="00DC0767" w:rsidRPr="00E02545" w:rsidRDefault="00DC0767" w:rsidP="00AA6F8C">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0DEAA494" w14:textId="77777777" w:rsidR="00DC0767" w:rsidRPr="00E02545" w:rsidRDefault="00DC0767" w:rsidP="00AA6F8C">
            <w:pPr>
              <w:pStyle w:val="af6"/>
            </w:pPr>
            <w:r w:rsidRPr="00E02545">
              <w:rPr>
                <w:rFonts w:hint="eastAsia"/>
              </w:rPr>
              <w:t>0.145</w:t>
            </w:r>
          </w:p>
        </w:tc>
      </w:tr>
      <w:tr w:rsidR="00DC0767" w:rsidRPr="00E02545" w14:paraId="44E63B67" w14:textId="77777777" w:rsidTr="00AA6F8C">
        <w:trPr>
          <w:trHeight w:val="285"/>
        </w:trPr>
        <w:tc>
          <w:tcPr>
            <w:tcW w:w="0" w:type="auto"/>
            <w:tcBorders>
              <w:top w:val="nil"/>
              <w:left w:val="nil"/>
              <w:bottom w:val="nil"/>
              <w:right w:val="nil"/>
            </w:tcBorders>
            <w:shd w:val="clear" w:color="auto" w:fill="auto"/>
            <w:noWrap/>
            <w:vAlign w:val="center"/>
            <w:hideMark/>
          </w:tcPr>
          <w:p w14:paraId="28C159D6"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1CA021B7"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63A1B1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E2DD7E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FC0D2F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36A5F5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D77D91"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FF90707" w14:textId="77777777" w:rsidR="00DC0767" w:rsidRPr="00E02545" w:rsidRDefault="00DC0767" w:rsidP="00AA6F8C">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6F8F9233"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1E895A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2C118EF" w14:textId="77777777" w:rsidR="00DC0767" w:rsidRPr="00E02545" w:rsidRDefault="00DC0767" w:rsidP="00AA6F8C">
            <w:pPr>
              <w:pStyle w:val="af6"/>
            </w:pPr>
            <w:r w:rsidRPr="00E02545">
              <w:rPr>
                <w:rFonts w:hint="eastAsia"/>
              </w:rPr>
              <w:t>0.000</w:t>
            </w:r>
          </w:p>
        </w:tc>
      </w:tr>
      <w:tr w:rsidR="00DC0767" w:rsidRPr="00E02545" w14:paraId="04E3DF02" w14:textId="77777777" w:rsidTr="00AA6F8C">
        <w:trPr>
          <w:trHeight w:val="285"/>
        </w:trPr>
        <w:tc>
          <w:tcPr>
            <w:tcW w:w="0" w:type="auto"/>
            <w:tcBorders>
              <w:top w:val="nil"/>
              <w:left w:val="nil"/>
              <w:bottom w:val="nil"/>
              <w:right w:val="nil"/>
            </w:tcBorders>
            <w:shd w:val="clear" w:color="auto" w:fill="auto"/>
            <w:noWrap/>
            <w:vAlign w:val="center"/>
            <w:hideMark/>
          </w:tcPr>
          <w:p w14:paraId="4F81A93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3C44DEA5"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91E46F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995689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3D95FA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37C03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6D503E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50452B2"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51E547F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406854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933D79F" w14:textId="77777777" w:rsidR="00DC0767" w:rsidRPr="00E02545" w:rsidRDefault="00DC0767" w:rsidP="00AA6F8C">
            <w:pPr>
              <w:pStyle w:val="af6"/>
            </w:pPr>
            <w:r w:rsidRPr="00E02545">
              <w:rPr>
                <w:rFonts w:hint="eastAsia"/>
              </w:rPr>
              <w:t>0.001</w:t>
            </w:r>
          </w:p>
        </w:tc>
      </w:tr>
      <w:tr w:rsidR="00DC0767" w:rsidRPr="00E02545" w14:paraId="087E47BC" w14:textId="77777777" w:rsidTr="00AA6F8C">
        <w:trPr>
          <w:trHeight w:val="285"/>
        </w:trPr>
        <w:tc>
          <w:tcPr>
            <w:tcW w:w="0" w:type="auto"/>
            <w:tcBorders>
              <w:top w:val="nil"/>
              <w:left w:val="nil"/>
              <w:bottom w:val="nil"/>
              <w:right w:val="nil"/>
            </w:tcBorders>
            <w:shd w:val="clear" w:color="auto" w:fill="auto"/>
            <w:noWrap/>
            <w:vAlign w:val="center"/>
            <w:hideMark/>
          </w:tcPr>
          <w:p w14:paraId="34EF06F3"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50EA6D18" w14:textId="77777777" w:rsidR="00DC0767" w:rsidRPr="00E02545" w:rsidRDefault="00DC0767" w:rsidP="00AA6F8C">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4C68233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21C95C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A9E89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A4D2D7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D6200C"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A9842D5"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E488A0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FE3B4D7"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D9D5979" w14:textId="77777777" w:rsidR="00DC0767" w:rsidRPr="00E02545" w:rsidRDefault="00DC0767" w:rsidP="00AA6F8C">
            <w:pPr>
              <w:pStyle w:val="af6"/>
            </w:pPr>
            <w:r w:rsidRPr="00E02545">
              <w:rPr>
                <w:rFonts w:hint="eastAsia"/>
              </w:rPr>
              <w:t>0.000</w:t>
            </w:r>
          </w:p>
        </w:tc>
      </w:tr>
      <w:tr w:rsidR="00DC0767" w:rsidRPr="00E02545" w14:paraId="73290A3E" w14:textId="77777777" w:rsidTr="00AA6F8C">
        <w:trPr>
          <w:trHeight w:val="285"/>
        </w:trPr>
        <w:tc>
          <w:tcPr>
            <w:tcW w:w="0" w:type="auto"/>
            <w:tcBorders>
              <w:top w:val="nil"/>
              <w:left w:val="nil"/>
              <w:bottom w:val="nil"/>
              <w:right w:val="nil"/>
            </w:tcBorders>
            <w:shd w:val="clear" w:color="auto" w:fill="auto"/>
            <w:noWrap/>
            <w:vAlign w:val="center"/>
            <w:hideMark/>
          </w:tcPr>
          <w:p w14:paraId="6F92A36D" w14:textId="77777777" w:rsidR="00DC0767" w:rsidRPr="00E02545" w:rsidRDefault="00DC0767" w:rsidP="00AA6F8C">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67948C46" w14:textId="77777777" w:rsidR="00DC0767" w:rsidRPr="00E02545" w:rsidRDefault="00DC0767" w:rsidP="00AA6F8C">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48D6470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F708D9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F4F22E"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FBD97A"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D30672"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20AB1743"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A822A1"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3456AA7" w14:textId="77777777" w:rsidR="00DC0767" w:rsidRPr="00E02545" w:rsidRDefault="00DC0767" w:rsidP="00AA6F8C">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491985A6" w14:textId="77777777" w:rsidR="00DC0767" w:rsidRPr="00E02545" w:rsidRDefault="00DC0767" w:rsidP="00AA6F8C">
            <w:pPr>
              <w:pStyle w:val="af6"/>
            </w:pPr>
            <w:r w:rsidRPr="00E02545">
              <w:rPr>
                <w:rFonts w:hint="eastAsia"/>
              </w:rPr>
              <w:t>0.004</w:t>
            </w:r>
          </w:p>
        </w:tc>
      </w:tr>
      <w:tr w:rsidR="00DC0767" w:rsidRPr="00E02545" w14:paraId="74829D11" w14:textId="77777777" w:rsidTr="00AA6F8C">
        <w:trPr>
          <w:trHeight w:val="285"/>
        </w:trPr>
        <w:tc>
          <w:tcPr>
            <w:tcW w:w="0" w:type="auto"/>
            <w:tcBorders>
              <w:top w:val="nil"/>
              <w:left w:val="nil"/>
              <w:bottom w:val="nil"/>
              <w:right w:val="nil"/>
            </w:tcBorders>
            <w:shd w:val="clear" w:color="auto" w:fill="auto"/>
            <w:noWrap/>
            <w:vAlign w:val="center"/>
            <w:hideMark/>
          </w:tcPr>
          <w:p w14:paraId="087ADDAB" w14:textId="77777777" w:rsidR="00DC0767" w:rsidRPr="00E02545" w:rsidRDefault="00DC0767" w:rsidP="00AA6F8C">
            <w:pPr>
              <w:pStyle w:val="af6"/>
              <w:jc w:val="left"/>
            </w:pPr>
          </w:p>
        </w:tc>
        <w:tc>
          <w:tcPr>
            <w:tcW w:w="0" w:type="auto"/>
            <w:tcBorders>
              <w:top w:val="nil"/>
              <w:left w:val="nil"/>
              <w:bottom w:val="nil"/>
              <w:right w:val="nil"/>
            </w:tcBorders>
            <w:shd w:val="clear" w:color="auto" w:fill="auto"/>
            <w:noWrap/>
            <w:vAlign w:val="center"/>
            <w:hideMark/>
          </w:tcPr>
          <w:p w14:paraId="6C96A762" w14:textId="77777777" w:rsidR="00DC0767" w:rsidRPr="00E02545" w:rsidRDefault="00DC0767" w:rsidP="00AA6F8C">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AA058A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750669"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883AF87"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EF1AF87"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8E78D9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362F682B" w14:textId="77777777" w:rsidR="00DC0767" w:rsidRPr="00E02545" w:rsidRDefault="00DC0767" w:rsidP="00AA6F8C">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53BC07B2" w14:textId="77777777" w:rsidR="00DC0767" w:rsidRPr="00E02545" w:rsidRDefault="00DC0767" w:rsidP="00AA6F8C">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6F801BD7" w14:textId="77777777" w:rsidR="00DC0767" w:rsidRPr="00E02545" w:rsidRDefault="00DC0767" w:rsidP="00AA6F8C">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20B901B1" w14:textId="77777777" w:rsidR="00DC0767" w:rsidRPr="00E02545" w:rsidRDefault="00DC0767" w:rsidP="00AA6F8C">
            <w:pPr>
              <w:pStyle w:val="af6"/>
            </w:pPr>
            <w:r w:rsidRPr="00E02545">
              <w:rPr>
                <w:rFonts w:hint="eastAsia"/>
              </w:rPr>
              <w:t>0.070</w:t>
            </w:r>
          </w:p>
        </w:tc>
      </w:tr>
      <w:tr w:rsidR="00DC0767" w:rsidRPr="00E02545" w14:paraId="27ECDCBC" w14:textId="77777777" w:rsidTr="00AA6F8C">
        <w:trPr>
          <w:trHeight w:val="285"/>
        </w:trPr>
        <w:tc>
          <w:tcPr>
            <w:tcW w:w="0" w:type="auto"/>
            <w:tcBorders>
              <w:top w:val="nil"/>
              <w:left w:val="nil"/>
              <w:bottom w:val="nil"/>
              <w:right w:val="nil"/>
            </w:tcBorders>
            <w:shd w:val="clear" w:color="auto" w:fill="auto"/>
            <w:noWrap/>
            <w:vAlign w:val="center"/>
            <w:hideMark/>
          </w:tcPr>
          <w:p w14:paraId="51D0971A"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4A419916" w14:textId="77777777" w:rsidR="00DC0767" w:rsidRPr="00E02545" w:rsidRDefault="00DC0767" w:rsidP="00AA6F8C">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519AB643"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74EF6F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6443C8"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0892D65"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99F3829"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C3A46C6"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BA030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51293F4"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4C3003C" w14:textId="77777777" w:rsidR="00DC0767" w:rsidRPr="00E02545" w:rsidRDefault="00DC0767" w:rsidP="00AA6F8C">
            <w:pPr>
              <w:pStyle w:val="af6"/>
            </w:pPr>
            <w:r w:rsidRPr="00E02545">
              <w:rPr>
                <w:rFonts w:hint="eastAsia"/>
              </w:rPr>
              <w:t>0.004</w:t>
            </w:r>
          </w:p>
        </w:tc>
      </w:tr>
      <w:tr w:rsidR="00DC0767" w:rsidRPr="00E02545" w14:paraId="274D2967" w14:textId="77777777" w:rsidTr="00AA6F8C">
        <w:trPr>
          <w:trHeight w:val="285"/>
        </w:trPr>
        <w:tc>
          <w:tcPr>
            <w:tcW w:w="0" w:type="auto"/>
            <w:tcBorders>
              <w:top w:val="nil"/>
              <w:left w:val="nil"/>
              <w:bottom w:val="nil"/>
              <w:right w:val="nil"/>
            </w:tcBorders>
            <w:shd w:val="clear" w:color="auto" w:fill="auto"/>
            <w:noWrap/>
            <w:vAlign w:val="center"/>
            <w:hideMark/>
          </w:tcPr>
          <w:p w14:paraId="44DCD118"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664E536B" w14:textId="77777777" w:rsidR="00DC0767" w:rsidRPr="00E02545" w:rsidRDefault="00DC0767" w:rsidP="00AA6F8C">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65E31792"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40C24DD"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0EF108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5A91A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39319A0"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D4AD41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AB6217D" w14:textId="77777777" w:rsidR="00DC0767" w:rsidRPr="00E02545" w:rsidRDefault="00DC0767" w:rsidP="00AA6F8C">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82F6A51"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E0E57DB" w14:textId="77777777" w:rsidR="00DC0767" w:rsidRPr="00E02545" w:rsidRDefault="00DC0767" w:rsidP="00AA6F8C">
            <w:pPr>
              <w:pStyle w:val="af6"/>
            </w:pPr>
            <w:r w:rsidRPr="00E02545">
              <w:rPr>
                <w:rFonts w:hint="eastAsia"/>
              </w:rPr>
              <w:t>0.000</w:t>
            </w:r>
          </w:p>
        </w:tc>
      </w:tr>
      <w:tr w:rsidR="00DC0767" w:rsidRPr="00E02545" w14:paraId="494AB266" w14:textId="77777777" w:rsidTr="00AA6F8C">
        <w:trPr>
          <w:trHeight w:val="285"/>
        </w:trPr>
        <w:tc>
          <w:tcPr>
            <w:tcW w:w="0" w:type="auto"/>
            <w:tcBorders>
              <w:top w:val="nil"/>
              <w:left w:val="nil"/>
              <w:bottom w:val="nil"/>
              <w:right w:val="nil"/>
            </w:tcBorders>
            <w:shd w:val="clear" w:color="auto" w:fill="auto"/>
            <w:noWrap/>
            <w:vAlign w:val="center"/>
            <w:hideMark/>
          </w:tcPr>
          <w:p w14:paraId="563A1AC6"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0E220D47" w14:textId="77777777" w:rsidR="00DC0767" w:rsidRPr="00E02545" w:rsidRDefault="00DC0767" w:rsidP="00AA6F8C">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4B640D1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8583E2B"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55E4A4"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6314C6F"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C4E0487" w14:textId="77777777" w:rsidR="00DC0767" w:rsidRPr="00E02545" w:rsidRDefault="00DC0767" w:rsidP="00AA6F8C">
            <w:pPr>
              <w:pStyle w:val="af6"/>
            </w:pPr>
          </w:p>
        </w:tc>
        <w:tc>
          <w:tcPr>
            <w:tcW w:w="0" w:type="auto"/>
            <w:tcBorders>
              <w:top w:val="nil"/>
              <w:left w:val="nil"/>
              <w:bottom w:val="nil"/>
              <w:right w:val="nil"/>
            </w:tcBorders>
            <w:shd w:val="clear" w:color="auto" w:fill="auto"/>
            <w:noWrap/>
            <w:vAlign w:val="center"/>
            <w:hideMark/>
          </w:tcPr>
          <w:p w14:paraId="5810B6D0" w14:textId="77777777" w:rsidR="00DC0767" w:rsidRPr="00E02545" w:rsidRDefault="00DC0767" w:rsidP="00AA6F8C">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4422880"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9186F4C" w14:textId="77777777" w:rsidR="00DC0767" w:rsidRPr="00E02545" w:rsidRDefault="00DC0767" w:rsidP="00AA6F8C">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972844F" w14:textId="77777777" w:rsidR="00DC0767" w:rsidRPr="00E02545" w:rsidRDefault="00DC0767" w:rsidP="00AA6F8C">
            <w:pPr>
              <w:pStyle w:val="af6"/>
            </w:pPr>
            <w:r w:rsidRPr="00E02545">
              <w:rPr>
                <w:rFonts w:hint="eastAsia"/>
              </w:rPr>
              <w:t>0.000</w:t>
            </w:r>
          </w:p>
        </w:tc>
      </w:tr>
      <w:tr w:rsidR="00DC0767" w:rsidRPr="00E02545" w14:paraId="408BC226" w14:textId="77777777" w:rsidTr="00AA6F8C">
        <w:trPr>
          <w:trHeight w:val="285"/>
        </w:trPr>
        <w:tc>
          <w:tcPr>
            <w:tcW w:w="0" w:type="auto"/>
            <w:tcBorders>
              <w:top w:val="nil"/>
              <w:left w:val="nil"/>
              <w:bottom w:val="single" w:sz="12" w:space="0" w:color="auto"/>
              <w:right w:val="nil"/>
            </w:tcBorders>
            <w:shd w:val="clear" w:color="auto" w:fill="auto"/>
            <w:noWrap/>
            <w:vAlign w:val="center"/>
            <w:hideMark/>
          </w:tcPr>
          <w:p w14:paraId="51AADBE1" w14:textId="77777777" w:rsidR="00DC0767" w:rsidRPr="00E02545" w:rsidRDefault="00DC0767" w:rsidP="00AA6F8C">
            <w:pPr>
              <w:pStyle w:val="af6"/>
            </w:pPr>
          </w:p>
        </w:tc>
        <w:tc>
          <w:tcPr>
            <w:tcW w:w="0" w:type="auto"/>
            <w:tcBorders>
              <w:top w:val="nil"/>
              <w:left w:val="nil"/>
              <w:bottom w:val="single" w:sz="12" w:space="0" w:color="auto"/>
              <w:right w:val="nil"/>
            </w:tcBorders>
            <w:shd w:val="clear" w:color="auto" w:fill="auto"/>
            <w:noWrap/>
            <w:vAlign w:val="center"/>
            <w:hideMark/>
          </w:tcPr>
          <w:p w14:paraId="22C22500" w14:textId="77777777" w:rsidR="00DC0767" w:rsidRPr="00E02545" w:rsidRDefault="00DC0767" w:rsidP="00AA6F8C">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0D1237D0"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EF3CCA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9FDFA74"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5F7E164C"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32A3981" w14:textId="77777777" w:rsidR="00DC0767" w:rsidRPr="00E02545" w:rsidRDefault="00DC0767" w:rsidP="00AA6F8C">
            <w:pPr>
              <w:pStyle w:val="af6"/>
            </w:pPr>
          </w:p>
        </w:tc>
        <w:tc>
          <w:tcPr>
            <w:tcW w:w="0" w:type="auto"/>
            <w:tcBorders>
              <w:top w:val="nil"/>
              <w:left w:val="nil"/>
              <w:bottom w:val="single" w:sz="12" w:space="0" w:color="auto"/>
              <w:right w:val="nil"/>
            </w:tcBorders>
            <w:shd w:val="clear" w:color="auto" w:fill="auto"/>
            <w:noWrap/>
            <w:vAlign w:val="center"/>
            <w:hideMark/>
          </w:tcPr>
          <w:p w14:paraId="05ECBFD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6876003"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27B2E91" w14:textId="77777777" w:rsidR="00DC0767" w:rsidRPr="00E02545" w:rsidRDefault="00DC0767" w:rsidP="00AA6F8C">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AB65946" w14:textId="77777777" w:rsidR="00DC0767" w:rsidRPr="00E02545" w:rsidRDefault="00DC0767" w:rsidP="00AA6F8C">
            <w:pPr>
              <w:pStyle w:val="af6"/>
            </w:pPr>
            <w:r w:rsidRPr="00E02545">
              <w:rPr>
                <w:rFonts w:hint="eastAsia"/>
              </w:rPr>
              <w:t>0.000</w:t>
            </w:r>
          </w:p>
        </w:tc>
      </w:tr>
    </w:tbl>
    <w:p w14:paraId="15142CB3" w14:textId="77777777" w:rsidR="006124E5" w:rsidRPr="00E91E7E" w:rsidRDefault="006124E5" w:rsidP="00E91E7E">
      <w:pPr>
        <w:ind w:firstLineChars="0" w:firstLine="0"/>
      </w:pPr>
    </w:p>
    <w:p w14:paraId="01CEF576" w14:textId="0A94ACEF" w:rsidR="009D3E2D" w:rsidRDefault="009D3E2D" w:rsidP="009D3E2D">
      <w:pPr>
        <w:pStyle w:val="3"/>
      </w:pPr>
      <w:r>
        <w:rPr>
          <w:rFonts w:hint="eastAsia"/>
        </w:rPr>
        <w:t>计算时间分析</w:t>
      </w:r>
    </w:p>
    <w:p w14:paraId="2117884C" w14:textId="77777777" w:rsidR="00FB22D7" w:rsidRDefault="00B624DC" w:rsidP="00B624DC">
      <w:pPr>
        <w:ind w:firstLine="480"/>
      </w:pPr>
      <w:r>
        <w:rPr>
          <w:rFonts w:hint="eastAsia"/>
        </w:rPr>
        <w:t>除了比较求解得到的目标函数值大小，计算效率也是衡量算法质量的一个重要指标。</w:t>
      </w:r>
      <w:r>
        <w:fldChar w:fldCharType="begin"/>
      </w:r>
      <w:r>
        <w:instrText xml:space="preserve"> </w:instrText>
      </w:r>
      <w:r>
        <w:rPr>
          <w:rFonts w:hint="eastAsia"/>
        </w:rPr>
        <w:instrText>REF _Ref511943415 \h</w:instrText>
      </w:r>
      <w:r>
        <w:instrText xml:space="preserve"> </w:instrText>
      </w:r>
      <w:r>
        <w:fldChar w:fldCharType="separate"/>
      </w:r>
    </w:p>
    <w:p w14:paraId="78C1AD87" w14:textId="5B80851E" w:rsidR="00B624DC" w:rsidRDefault="00FB22D7" w:rsidP="00B624DC">
      <w:pPr>
        <w:ind w:firstLine="480"/>
      </w:pPr>
      <w:r>
        <w:rPr>
          <w:rFonts w:hint="eastAsia"/>
        </w:rPr>
        <w:t>表</w:t>
      </w:r>
      <w:r>
        <w:rPr>
          <w:rFonts w:hint="eastAsia"/>
        </w:rPr>
        <w:t xml:space="preserve"> </w:t>
      </w:r>
      <w:r>
        <w:rPr>
          <w:noProof/>
        </w:rPr>
        <w:t>4</w:t>
      </w:r>
      <w:r>
        <w:noBreakHyphen/>
      </w:r>
      <w:r>
        <w:rPr>
          <w:noProof/>
        </w:rPr>
        <w:t>8</w:t>
      </w:r>
      <w:r w:rsidR="00B624DC">
        <w:fldChar w:fldCharType="end"/>
      </w:r>
      <w:r w:rsidR="00B624DC">
        <w:rPr>
          <w:rFonts w:hint="eastAsia"/>
        </w:rPr>
        <w:t>给出了各种算法在求解不同类型不同规模的算例上的求解时间。为了减少偶然性，对于每个算例会计算</w:t>
      </w:r>
      <w:r w:rsidR="00B624DC">
        <w:rPr>
          <w:rFonts w:hint="eastAsia"/>
        </w:rPr>
        <w:t>10</w:t>
      </w:r>
      <w:r w:rsidR="00B624DC">
        <w:rPr>
          <w:rFonts w:hint="eastAsia"/>
        </w:rPr>
        <w:t>次，然后统计搜索到最好结果的最早时间，并比较</w:t>
      </w:r>
      <w:r w:rsidR="00B624DC">
        <w:rPr>
          <w:rFonts w:hint="eastAsia"/>
        </w:rPr>
        <w:t>1</w:t>
      </w:r>
      <w:r w:rsidR="00B624DC">
        <w:t>0</w:t>
      </w:r>
      <w:r w:rsidR="00B624DC">
        <w:rPr>
          <w:rFonts w:hint="eastAsia"/>
        </w:rPr>
        <w:t>次计算时间的平均值。因为使用的机器不同，根据不同的机器配置，换算成本论文使用的机器处理时间来进行同等条件下的比较。不难发现，本文提出的</w:t>
      </w:r>
      <w:r w:rsidR="00B624DC">
        <w:rPr>
          <w:rFonts w:hint="eastAsia"/>
        </w:rPr>
        <w:t>ILS-MP</w:t>
      </w:r>
      <w:r w:rsidR="00B624DC">
        <w:rPr>
          <w:rFonts w:hint="eastAsia"/>
        </w:rPr>
        <w:t>算法在计算效率上相较于其它算法具有明显的优势，当工件数量</w:t>
      </w:r>
      <m:oMath>
        <m:r>
          <m:rPr>
            <m:sty m:val="p"/>
          </m:rPr>
          <w:rPr>
            <w:rFonts w:ascii="Cambria Math" w:hAnsi="Cambria Math" w:hint="eastAsia"/>
          </w:rPr>
          <w:lastRenderedPageBreak/>
          <m:t>n</m:t>
        </m:r>
        <m:r>
          <m:rPr>
            <m:sty m:val="p"/>
          </m:rPr>
          <w:rPr>
            <w:rFonts w:ascii="Cambria Math" w:hAnsi="Cambria Math"/>
          </w:rPr>
          <m:t>≤20</m:t>
        </m:r>
      </m:oMath>
      <w:r w:rsidR="00B624DC">
        <w:rPr>
          <w:rFonts w:hint="eastAsia"/>
        </w:rPr>
        <w:t>时，每个算例的平均计算时间少于</w:t>
      </w:r>
      <w:r w:rsidR="00B624DC">
        <w:rPr>
          <w:rFonts w:hint="eastAsia"/>
        </w:rPr>
        <w:t>0.001s</w:t>
      </w:r>
      <w:r w:rsidR="00B624DC">
        <w:rPr>
          <w:rFonts w:hint="eastAsia"/>
        </w:rPr>
        <w:t>，即便是对于规模较大的</w:t>
      </w:r>
      <w:r w:rsidR="00B624DC">
        <w:rPr>
          <w:rFonts w:hint="eastAsia"/>
        </w:rPr>
        <w:t>100</w:t>
      </w:r>
      <w:r w:rsidR="00B624DC">
        <w:rPr>
          <w:rFonts w:hint="eastAsia"/>
        </w:rPr>
        <w:t>工件数量的算例，计算时间也不超过</w:t>
      </w:r>
      <w:r w:rsidR="00B624DC">
        <w:rPr>
          <w:rFonts w:hint="eastAsia"/>
        </w:rPr>
        <w:t>1s</w:t>
      </w:r>
      <w:r w:rsidR="00B624DC">
        <w:rPr>
          <w:rFonts w:hint="eastAsia"/>
        </w:rPr>
        <w:t>。另外，我们发现，</w:t>
      </w:r>
      <w:r w:rsidR="00B624DC">
        <w:rPr>
          <w:rFonts w:hint="eastAsia"/>
        </w:rPr>
        <w:t>L</w:t>
      </w:r>
      <w:r w:rsidR="00B624DC">
        <w:rPr>
          <w:rFonts w:hint="eastAsia"/>
        </w:rPr>
        <w:t>型算例的求解时间要普遍短于</w:t>
      </w:r>
      <w:r w:rsidR="00B624DC">
        <w:rPr>
          <w:rFonts w:hint="eastAsia"/>
        </w:rPr>
        <w:t>H</w:t>
      </w:r>
      <w:r w:rsidR="00B624DC">
        <w:rPr>
          <w:rFonts w:hint="eastAsia"/>
        </w:rPr>
        <w:t>型算例，这也说明当工件加工时间分布区间较大的时候，求解的难度要更大一些</w:t>
      </w:r>
      <w:bookmarkStart w:id="65" w:name="_Ref511943415"/>
    </w:p>
    <w:p w14:paraId="60F213BA" w14:textId="06CDB4AC" w:rsidR="00AF6F93" w:rsidRPr="00A91FE3" w:rsidRDefault="00AF6F93" w:rsidP="00AF6F93">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B22D7">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B22D7">
        <w:rPr>
          <w:noProof/>
        </w:rPr>
        <w:t>8</w:t>
      </w:r>
      <w:r>
        <w:fldChar w:fldCharType="end"/>
      </w:r>
      <w:bookmarkEnd w:id="65"/>
      <w:r>
        <w:t xml:space="preserve"> </w:t>
      </w:r>
      <w:r>
        <w:rPr>
          <w:rFonts w:hint="eastAsia"/>
        </w:rPr>
        <w:t>算法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AF6F93" w:rsidRPr="00A91FE3" w14:paraId="2271C6CF" w14:textId="77777777" w:rsidTr="00AA6F8C">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41EBB970" w14:textId="77777777" w:rsidR="00AF6F93" w:rsidRPr="00A91FE3" w:rsidRDefault="00AF6F93" w:rsidP="00AA6F8C">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0B35C2A0" w14:textId="77777777" w:rsidR="00AF6F93" w:rsidRPr="00A91FE3" w:rsidRDefault="00AF6F93" w:rsidP="00AA6F8C">
            <w:pPr>
              <w:pStyle w:val="af6"/>
              <w:jc w:val="left"/>
            </w:pPr>
            <w:r w:rsidRPr="00A91FE3">
              <w:rPr>
                <w:rFonts w:hint="eastAsia"/>
              </w:rPr>
              <w:t>Heur.</w:t>
            </w:r>
          </w:p>
        </w:tc>
        <w:tc>
          <w:tcPr>
            <w:tcW w:w="907" w:type="dxa"/>
            <w:tcBorders>
              <w:top w:val="single" w:sz="12" w:space="0" w:color="auto"/>
              <w:left w:val="nil"/>
              <w:bottom w:val="single" w:sz="12" w:space="0" w:color="auto"/>
              <w:right w:val="nil"/>
            </w:tcBorders>
            <w:shd w:val="clear" w:color="auto" w:fill="auto"/>
            <w:noWrap/>
            <w:vAlign w:val="center"/>
            <w:hideMark/>
          </w:tcPr>
          <w:p w14:paraId="28782BCC" w14:textId="77777777" w:rsidR="00AF6F93" w:rsidRPr="00A91FE3" w:rsidRDefault="00AF6F93" w:rsidP="00AA6F8C">
            <w:pPr>
              <w:pStyle w:val="af6"/>
            </w:pPr>
            <w:r w:rsidRPr="00A91FE3">
              <w:rPr>
                <w:rFonts w:hint="eastAsia"/>
              </w:rPr>
              <w:t>n=10</w:t>
            </w:r>
          </w:p>
        </w:tc>
        <w:tc>
          <w:tcPr>
            <w:tcW w:w="907" w:type="dxa"/>
            <w:tcBorders>
              <w:top w:val="single" w:sz="12" w:space="0" w:color="auto"/>
              <w:left w:val="nil"/>
              <w:bottom w:val="single" w:sz="12" w:space="0" w:color="auto"/>
              <w:right w:val="nil"/>
            </w:tcBorders>
            <w:shd w:val="clear" w:color="auto" w:fill="auto"/>
            <w:noWrap/>
            <w:vAlign w:val="center"/>
            <w:hideMark/>
          </w:tcPr>
          <w:p w14:paraId="25350960" w14:textId="77777777" w:rsidR="00AF6F93" w:rsidRPr="00A91FE3" w:rsidRDefault="00AF6F93" w:rsidP="00AA6F8C">
            <w:pPr>
              <w:pStyle w:val="af6"/>
            </w:pPr>
            <w:r w:rsidRPr="00A91FE3">
              <w:rPr>
                <w:rFonts w:hint="eastAsia"/>
              </w:rPr>
              <w:t>n=20</w:t>
            </w:r>
          </w:p>
        </w:tc>
        <w:tc>
          <w:tcPr>
            <w:tcW w:w="907" w:type="dxa"/>
            <w:tcBorders>
              <w:top w:val="single" w:sz="12" w:space="0" w:color="auto"/>
              <w:left w:val="nil"/>
              <w:bottom w:val="single" w:sz="12" w:space="0" w:color="auto"/>
              <w:right w:val="nil"/>
            </w:tcBorders>
            <w:shd w:val="clear" w:color="auto" w:fill="auto"/>
            <w:noWrap/>
            <w:vAlign w:val="center"/>
            <w:hideMark/>
          </w:tcPr>
          <w:p w14:paraId="7EB580A9" w14:textId="77777777" w:rsidR="00AF6F93" w:rsidRPr="00A91FE3" w:rsidRDefault="00AF6F93" w:rsidP="00AA6F8C">
            <w:pPr>
              <w:pStyle w:val="af6"/>
            </w:pPr>
            <w:r w:rsidRPr="00A91FE3">
              <w:rPr>
                <w:rFonts w:hint="eastAsia"/>
              </w:rPr>
              <w:t>n=30</w:t>
            </w:r>
          </w:p>
        </w:tc>
        <w:tc>
          <w:tcPr>
            <w:tcW w:w="907" w:type="dxa"/>
            <w:tcBorders>
              <w:top w:val="single" w:sz="12" w:space="0" w:color="auto"/>
              <w:left w:val="nil"/>
              <w:bottom w:val="single" w:sz="12" w:space="0" w:color="auto"/>
              <w:right w:val="nil"/>
            </w:tcBorders>
            <w:shd w:val="clear" w:color="auto" w:fill="auto"/>
            <w:noWrap/>
            <w:vAlign w:val="center"/>
            <w:hideMark/>
          </w:tcPr>
          <w:p w14:paraId="1415DCF7" w14:textId="77777777" w:rsidR="00AF6F93" w:rsidRPr="00A91FE3" w:rsidRDefault="00AF6F93" w:rsidP="00AA6F8C">
            <w:pPr>
              <w:pStyle w:val="af6"/>
            </w:pPr>
            <w:r w:rsidRPr="00A91FE3">
              <w:rPr>
                <w:rFonts w:hint="eastAsia"/>
              </w:rPr>
              <w:t>n=40</w:t>
            </w:r>
          </w:p>
        </w:tc>
        <w:tc>
          <w:tcPr>
            <w:tcW w:w="907" w:type="dxa"/>
            <w:tcBorders>
              <w:top w:val="single" w:sz="12" w:space="0" w:color="auto"/>
              <w:left w:val="nil"/>
              <w:bottom w:val="single" w:sz="12" w:space="0" w:color="auto"/>
              <w:right w:val="nil"/>
            </w:tcBorders>
            <w:shd w:val="clear" w:color="auto" w:fill="auto"/>
            <w:noWrap/>
            <w:vAlign w:val="center"/>
            <w:hideMark/>
          </w:tcPr>
          <w:p w14:paraId="25CAB617" w14:textId="77777777" w:rsidR="00AF6F93" w:rsidRPr="00A91FE3" w:rsidRDefault="00AF6F93" w:rsidP="00AA6F8C">
            <w:pPr>
              <w:pStyle w:val="af6"/>
            </w:pPr>
            <w:r w:rsidRPr="00A91FE3">
              <w:rPr>
                <w:rFonts w:hint="eastAsia"/>
              </w:rPr>
              <w:t>n=50</w:t>
            </w:r>
          </w:p>
        </w:tc>
        <w:tc>
          <w:tcPr>
            <w:tcW w:w="907" w:type="dxa"/>
            <w:tcBorders>
              <w:top w:val="single" w:sz="12" w:space="0" w:color="auto"/>
              <w:left w:val="nil"/>
              <w:bottom w:val="single" w:sz="12" w:space="0" w:color="auto"/>
              <w:right w:val="nil"/>
            </w:tcBorders>
            <w:shd w:val="clear" w:color="auto" w:fill="auto"/>
            <w:noWrap/>
            <w:vAlign w:val="center"/>
            <w:hideMark/>
          </w:tcPr>
          <w:p w14:paraId="6CB85955" w14:textId="77777777" w:rsidR="00AF6F93" w:rsidRPr="00A91FE3" w:rsidRDefault="00AF6F93" w:rsidP="00AA6F8C">
            <w:pPr>
              <w:pStyle w:val="af6"/>
            </w:pPr>
            <w:r w:rsidRPr="00A91FE3">
              <w:rPr>
                <w:rFonts w:hint="eastAsia"/>
              </w:rPr>
              <w:t>n=75</w:t>
            </w:r>
          </w:p>
        </w:tc>
        <w:tc>
          <w:tcPr>
            <w:tcW w:w="907" w:type="dxa"/>
            <w:tcBorders>
              <w:top w:val="single" w:sz="12" w:space="0" w:color="auto"/>
              <w:left w:val="nil"/>
              <w:bottom w:val="single" w:sz="12" w:space="0" w:color="auto"/>
              <w:right w:val="nil"/>
            </w:tcBorders>
            <w:shd w:val="clear" w:color="auto" w:fill="auto"/>
            <w:noWrap/>
            <w:vAlign w:val="center"/>
            <w:hideMark/>
          </w:tcPr>
          <w:p w14:paraId="77480EEE" w14:textId="77777777" w:rsidR="00AF6F93" w:rsidRPr="00A91FE3" w:rsidRDefault="00AF6F93" w:rsidP="00AA6F8C">
            <w:pPr>
              <w:pStyle w:val="af6"/>
            </w:pPr>
            <w:r w:rsidRPr="00A91FE3">
              <w:rPr>
                <w:rFonts w:hint="eastAsia"/>
              </w:rPr>
              <w:t>n=100</w:t>
            </w:r>
          </w:p>
        </w:tc>
      </w:tr>
      <w:tr w:rsidR="00AF6F93" w:rsidRPr="00A91FE3" w14:paraId="1FB2B908" w14:textId="77777777" w:rsidTr="00AA6F8C">
        <w:trPr>
          <w:trHeight w:val="285"/>
          <w:jc w:val="center"/>
        </w:trPr>
        <w:tc>
          <w:tcPr>
            <w:tcW w:w="907" w:type="dxa"/>
            <w:tcBorders>
              <w:top w:val="single" w:sz="12" w:space="0" w:color="auto"/>
              <w:left w:val="nil"/>
              <w:bottom w:val="nil"/>
              <w:right w:val="nil"/>
            </w:tcBorders>
            <w:shd w:val="clear" w:color="auto" w:fill="auto"/>
            <w:noWrap/>
            <w:vAlign w:val="center"/>
            <w:hideMark/>
          </w:tcPr>
          <w:p w14:paraId="01E4C0E7" w14:textId="77777777" w:rsidR="00AF6F93" w:rsidRPr="00A91FE3" w:rsidRDefault="00AF6F93" w:rsidP="00AA6F8C">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3FC91F41" w14:textId="77777777" w:rsidR="00AF6F93" w:rsidRPr="00A91FE3" w:rsidRDefault="00AF6F93" w:rsidP="00AA6F8C">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21C0E971" w14:textId="77777777" w:rsidR="00AF6F93" w:rsidRPr="00A91FE3" w:rsidRDefault="00AF6F93" w:rsidP="00AA6F8C">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00C862F4" w14:textId="77777777" w:rsidR="00AF6F93" w:rsidRPr="00A91FE3" w:rsidRDefault="00AF6F93" w:rsidP="00AA6F8C">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2288E862" w14:textId="77777777" w:rsidR="00AF6F93" w:rsidRPr="00A91FE3" w:rsidRDefault="00AF6F93" w:rsidP="00AA6F8C">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7947C4DA" w14:textId="77777777" w:rsidR="00AF6F93" w:rsidRPr="00A91FE3" w:rsidRDefault="00AF6F93" w:rsidP="00AA6F8C">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5157CEF3" w14:textId="77777777" w:rsidR="00AF6F93" w:rsidRPr="00A91FE3" w:rsidRDefault="00AF6F93" w:rsidP="00AA6F8C">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30AB2A27" w14:textId="77777777" w:rsidR="00AF6F93" w:rsidRPr="00A91FE3" w:rsidRDefault="00AF6F93" w:rsidP="00AA6F8C">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317CE6E5" w14:textId="77777777" w:rsidR="00AF6F93" w:rsidRPr="00A91FE3" w:rsidRDefault="00AF6F93" w:rsidP="00AA6F8C">
            <w:pPr>
              <w:pStyle w:val="af6"/>
            </w:pPr>
            <w:r w:rsidRPr="00A91FE3">
              <w:rPr>
                <w:rFonts w:hint="eastAsia"/>
              </w:rPr>
              <w:t>0.227</w:t>
            </w:r>
          </w:p>
        </w:tc>
      </w:tr>
      <w:tr w:rsidR="00AF6F93" w:rsidRPr="00A91FE3" w14:paraId="4E0073EA"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6713994"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60BABC27" w14:textId="77777777" w:rsidR="00AF6F93" w:rsidRPr="00A91FE3" w:rsidRDefault="00AF6F93" w:rsidP="00AA6F8C">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76D118C1" w14:textId="77777777" w:rsidR="00AF6F93" w:rsidRPr="00A91FE3" w:rsidRDefault="00AF6F93" w:rsidP="00AA6F8C">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4EAF963A" w14:textId="77777777" w:rsidR="00AF6F93" w:rsidRPr="00A91FE3" w:rsidRDefault="00AF6F93" w:rsidP="00AA6F8C">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4123217C" w14:textId="77777777" w:rsidR="00AF6F93" w:rsidRPr="00A91FE3" w:rsidRDefault="00AF6F93" w:rsidP="00AA6F8C">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7BC879E5" w14:textId="77777777" w:rsidR="00AF6F93" w:rsidRPr="00A91FE3" w:rsidRDefault="00AF6F93" w:rsidP="00AA6F8C">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54F93CF4" w14:textId="77777777" w:rsidR="00AF6F93" w:rsidRPr="00A91FE3" w:rsidRDefault="00AF6F93" w:rsidP="00AA6F8C">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78A432BB" w14:textId="77777777" w:rsidR="00AF6F93" w:rsidRPr="00A91FE3" w:rsidRDefault="00AF6F93" w:rsidP="00AA6F8C">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4E3B24D2" w14:textId="77777777" w:rsidR="00AF6F93" w:rsidRPr="00A91FE3" w:rsidRDefault="00AF6F93" w:rsidP="00AA6F8C">
            <w:pPr>
              <w:pStyle w:val="af6"/>
            </w:pPr>
            <w:r w:rsidRPr="00A91FE3">
              <w:rPr>
                <w:rFonts w:hint="eastAsia"/>
              </w:rPr>
              <w:t>–</w:t>
            </w:r>
          </w:p>
        </w:tc>
      </w:tr>
      <w:tr w:rsidR="00AF6F93" w:rsidRPr="00A91FE3" w14:paraId="3835AA13"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026BB9DE"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79C635AA" w14:textId="77777777" w:rsidR="00AF6F93" w:rsidRPr="00A91FE3" w:rsidRDefault="00AF6F93" w:rsidP="00AA6F8C">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4405A78E" w14:textId="77777777" w:rsidR="00AF6F93" w:rsidRPr="00A91FE3" w:rsidRDefault="00AF6F93" w:rsidP="00AA6F8C">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27F9D99D" w14:textId="77777777" w:rsidR="00AF6F93" w:rsidRPr="00A91FE3" w:rsidRDefault="00AF6F93" w:rsidP="00AA6F8C">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371E2C82" w14:textId="77777777" w:rsidR="00AF6F93" w:rsidRPr="00A91FE3" w:rsidRDefault="00AF6F93" w:rsidP="00AA6F8C">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1B9E5437" w14:textId="77777777" w:rsidR="00AF6F93" w:rsidRPr="00A91FE3" w:rsidRDefault="00AF6F93" w:rsidP="00AA6F8C">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2411856B" w14:textId="77777777" w:rsidR="00AF6F93" w:rsidRPr="00A91FE3" w:rsidRDefault="00AF6F93" w:rsidP="00AA6F8C">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4F381FA1" w14:textId="77777777" w:rsidR="00AF6F93" w:rsidRPr="00A91FE3" w:rsidRDefault="00AF6F93" w:rsidP="00AA6F8C">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37224173" w14:textId="77777777" w:rsidR="00AF6F93" w:rsidRPr="00A91FE3" w:rsidRDefault="00AF6F93" w:rsidP="00AA6F8C">
            <w:pPr>
              <w:pStyle w:val="af6"/>
            </w:pPr>
            <w:r w:rsidRPr="00A91FE3">
              <w:rPr>
                <w:rFonts w:hint="eastAsia"/>
              </w:rPr>
              <w:t>1.070</w:t>
            </w:r>
          </w:p>
        </w:tc>
      </w:tr>
      <w:tr w:rsidR="00AF6F93" w:rsidRPr="00A91FE3" w14:paraId="393791DD"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7DCA77CF"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5B634964" w14:textId="77777777" w:rsidR="00AF6F93" w:rsidRPr="00A91FE3" w:rsidRDefault="00AF6F93" w:rsidP="00AA6F8C">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0B0371A6" w14:textId="77777777" w:rsidR="00AF6F93" w:rsidRPr="00A91FE3" w:rsidRDefault="00AF6F93" w:rsidP="00AA6F8C">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1E2BAB7F"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C5EF7D7" w14:textId="77777777" w:rsidR="00AF6F93" w:rsidRPr="00A91FE3" w:rsidRDefault="00AF6F93" w:rsidP="00AA6F8C">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32569845" w14:textId="77777777" w:rsidR="00AF6F93" w:rsidRPr="00A91FE3" w:rsidRDefault="00AF6F93" w:rsidP="00AA6F8C">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3F1C6C81" w14:textId="77777777" w:rsidR="00AF6F93" w:rsidRPr="00A91FE3" w:rsidRDefault="00AF6F93" w:rsidP="00AA6F8C">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407B57BF" w14:textId="77777777" w:rsidR="00AF6F93" w:rsidRPr="00A91FE3" w:rsidRDefault="00AF6F93" w:rsidP="00AA6F8C">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56E20DC8" w14:textId="77777777" w:rsidR="00AF6F93" w:rsidRPr="00A91FE3" w:rsidRDefault="00AF6F93" w:rsidP="00AA6F8C">
            <w:pPr>
              <w:pStyle w:val="af6"/>
            </w:pPr>
            <w:r w:rsidRPr="00A91FE3">
              <w:rPr>
                <w:rFonts w:hint="eastAsia"/>
              </w:rPr>
              <w:t>1.617</w:t>
            </w:r>
          </w:p>
        </w:tc>
      </w:tr>
      <w:tr w:rsidR="00AF6F93" w:rsidRPr="00A91FE3" w14:paraId="295E5C9B"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3E3ADD1"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708FFF4B" w14:textId="77777777" w:rsidR="00AF6F93" w:rsidRPr="00A91FE3" w:rsidRDefault="00AF6F93" w:rsidP="00AA6F8C">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F41CE50"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7A94CCD1"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3982747F" w14:textId="77777777" w:rsidR="00AF6F93" w:rsidRPr="00A91FE3" w:rsidRDefault="00AF6F93" w:rsidP="00AA6F8C">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5CBC0EAA" w14:textId="77777777" w:rsidR="00AF6F93" w:rsidRPr="00A91FE3" w:rsidRDefault="00AF6F93" w:rsidP="00AA6F8C">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358B8A7E" w14:textId="77777777" w:rsidR="00AF6F93" w:rsidRPr="00A91FE3" w:rsidRDefault="00AF6F93" w:rsidP="00AA6F8C">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454CCB7B" w14:textId="77777777" w:rsidR="00AF6F93" w:rsidRPr="00A91FE3" w:rsidRDefault="00AF6F93" w:rsidP="00AA6F8C">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2E270101" w14:textId="77777777" w:rsidR="00AF6F93" w:rsidRPr="00A91FE3" w:rsidRDefault="00AF6F93" w:rsidP="00AA6F8C">
            <w:pPr>
              <w:pStyle w:val="af6"/>
            </w:pPr>
            <w:r w:rsidRPr="00A91FE3">
              <w:rPr>
                <w:rFonts w:hint="eastAsia"/>
              </w:rPr>
              <w:t>1.445</w:t>
            </w:r>
          </w:p>
        </w:tc>
      </w:tr>
      <w:tr w:rsidR="00AF6F93" w:rsidRPr="00A91FE3" w14:paraId="3017F8FD"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24136699"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753CF94" w14:textId="77777777" w:rsidR="00AF6F93" w:rsidRPr="00A91FE3" w:rsidRDefault="00AF6F93" w:rsidP="00AA6F8C">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054F2BFF" w14:textId="77777777" w:rsidR="00AF6F93" w:rsidRPr="00A91FE3" w:rsidRDefault="00AF6F93" w:rsidP="00AA6F8C">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49579733" w14:textId="77777777" w:rsidR="00AF6F93" w:rsidRPr="00A91FE3" w:rsidRDefault="00AF6F93" w:rsidP="00AA6F8C">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05056E5" w14:textId="77777777" w:rsidR="00AF6F93" w:rsidRPr="00A91FE3" w:rsidRDefault="00AF6F93" w:rsidP="00AA6F8C">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65226116" w14:textId="77777777" w:rsidR="00AF6F93" w:rsidRPr="00A91FE3" w:rsidRDefault="00AF6F93" w:rsidP="00AA6F8C">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72F37749"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013413C0" w14:textId="77777777" w:rsidR="00AF6F93" w:rsidRPr="00A91FE3" w:rsidRDefault="00AF6F93" w:rsidP="00AA6F8C">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45E65357" w14:textId="77777777" w:rsidR="00AF6F93" w:rsidRPr="00A91FE3" w:rsidRDefault="00AF6F93" w:rsidP="00AA6F8C">
            <w:pPr>
              <w:pStyle w:val="af6"/>
            </w:pPr>
            <w:r w:rsidRPr="00A91FE3">
              <w:rPr>
                <w:rFonts w:hint="eastAsia"/>
              </w:rPr>
              <w:t>0.205</w:t>
            </w:r>
          </w:p>
        </w:tc>
      </w:tr>
      <w:tr w:rsidR="00AF6F93" w:rsidRPr="00A91FE3" w14:paraId="0E1F627B" w14:textId="77777777" w:rsidTr="00AA6F8C">
        <w:trPr>
          <w:trHeight w:val="285"/>
          <w:jc w:val="center"/>
        </w:trPr>
        <w:tc>
          <w:tcPr>
            <w:tcW w:w="907" w:type="dxa"/>
            <w:tcBorders>
              <w:top w:val="nil"/>
              <w:left w:val="nil"/>
              <w:bottom w:val="nil"/>
              <w:right w:val="nil"/>
            </w:tcBorders>
            <w:shd w:val="clear" w:color="auto" w:fill="auto"/>
            <w:noWrap/>
            <w:vAlign w:val="center"/>
          </w:tcPr>
          <w:p w14:paraId="22B7D2AF"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tcPr>
          <w:p w14:paraId="011A5613"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tcPr>
          <w:p w14:paraId="6A64C9DA"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37A09DD1"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27D33644"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6CD59249"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5859F494"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0E08A790" w14:textId="77777777" w:rsidR="00AF6F93" w:rsidRPr="00A91FE3" w:rsidRDefault="00AF6F93" w:rsidP="00AA6F8C">
            <w:pPr>
              <w:pStyle w:val="af6"/>
            </w:pPr>
          </w:p>
        </w:tc>
        <w:tc>
          <w:tcPr>
            <w:tcW w:w="907" w:type="dxa"/>
            <w:tcBorders>
              <w:top w:val="nil"/>
              <w:left w:val="nil"/>
              <w:bottom w:val="nil"/>
              <w:right w:val="nil"/>
            </w:tcBorders>
            <w:shd w:val="clear" w:color="auto" w:fill="auto"/>
            <w:noWrap/>
            <w:vAlign w:val="center"/>
          </w:tcPr>
          <w:p w14:paraId="7D10F1F6" w14:textId="77777777" w:rsidR="00AF6F93" w:rsidRPr="00A91FE3" w:rsidRDefault="00AF6F93" w:rsidP="00AA6F8C">
            <w:pPr>
              <w:pStyle w:val="af6"/>
            </w:pPr>
          </w:p>
        </w:tc>
      </w:tr>
      <w:tr w:rsidR="00AF6F93" w:rsidRPr="00A91FE3" w14:paraId="36F1E6E4"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6511C2C0" w14:textId="77777777" w:rsidR="00AF6F93" w:rsidRPr="00A91FE3" w:rsidRDefault="00AF6F93" w:rsidP="00AA6F8C">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7569372F" w14:textId="77777777" w:rsidR="00AF6F93" w:rsidRPr="00A91FE3" w:rsidRDefault="00AF6F93" w:rsidP="00AA6F8C">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6076F471" w14:textId="77777777" w:rsidR="00AF6F93" w:rsidRPr="00A91FE3" w:rsidRDefault="00AF6F93" w:rsidP="00AA6F8C">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E8C8252"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7F705382" w14:textId="77777777" w:rsidR="00AF6F93" w:rsidRPr="00A91FE3" w:rsidRDefault="00AF6F93" w:rsidP="00AA6F8C">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1340AC9F" w14:textId="77777777" w:rsidR="00AF6F93" w:rsidRPr="00A91FE3" w:rsidRDefault="00AF6F93" w:rsidP="00AA6F8C">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32B161F" w14:textId="77777777" w:rsidR="00AF6F93" w:rsidRPr="00A91FE3" w:rsidRDefault="00AF6F93" w:rsidP="00AA6F8C">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16FC6C3F" w14:textId="77777777" w:rsidR="00AF6F93" w:rsidRPr="00A91FE3" w:rsidRDefault="00AF6F93" w:rsidP="00AA6F8C">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6CD15D37" w14:textId="77777777" w:rsidR="00AF6F93" w:rsidRPr="00A91FE3" w:rsidRDefault="00AF6F93" w:rsidP="00AA6F8C">
            <w:pPr>
              <w:pStyle w:val="af6"/>
            </w:pPr>
            <w:r w:rsidRPr="00A91FE3">
              <w:rPr>
                <w:rFonts w:hint="eastAsia"/>
              </w:rPr>
              <w:t>0.250</w:t>
            </w:r>
          </w:p>
        </w:tc>
      </w:tr>
      <w:tr w:rsidR="00AF6F93" w:rsidRPr="00A91FE3" w14:paraId="164E5A64"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79337F7B"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47AE9CE6" w14:textId="77777777" w:rsidR="00AF6F93" w:rsidRPr="00A91FE3" w:rsidRDefault="00AF6F93" w:rsidP="00AA6F8C">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0C61047"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196B3CC7" w14:textId="77777777" w:rsidR="00AF6F93" w:rsidRPr="00A91FE3" w:rsidRDefault="00AF6F93" w:rsidP="00AA6F8C">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42074E9F" w14:textId="77777777" w:rsidR="00AF6F93" w:rsidRPr="00A91FE3" w:rsidRDefault="00AF6F93" w:rsidP="00AA6F8C">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2D6009AC" w14:textId="77777777" w:rsidR="00AF6F93" w:rsidRPr="00A91FE3" w:rsidRDefault="00AF6F93" w:rsidP="00AA6F8C">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585FD224" w14:textId="77777777" w:rsidR="00AF6F93" w:rsidRPr="00A91FE3" w:rsidRDefault="00AF6F93" w:rsidP="00AA6F8C">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6F0D93EE" w14:textId="77777777" w:rsidR="00AF6F93" w:rsidRPr="00A91FE3" w:rsidRDefault="00AF6F93" w:rsidP="00AA6F8C">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76F0FE07" w14:textId="77777777" w:rsidR="00AF6F93" w:rsidRPr="00A91FE3" w:rsidRDefault="00AF6F93" w:rsidP="00AA6F8C">
            <w:pPr>
              <w:pStyle w:val="af6"/>
            </w:pPr>
            <w:r w:rsidRPr="00A91FE3">
              <w:rPr>
                <w:rFonts w:hint="eastAsia"/>
              </w:rPr>
              <w:t>–</w:t>
            </w:r>
          </w:p>
        </w:tc>
      </w:tr>
      <w:tr w:rsidR="00AF6F93" w:rsidRPr="00A91FE3" w14:paraId="49C1078A"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56EE6DF1"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3FC988F" w14:textId="77777777" w:rsidR="00AF6F93" w:rsidRPr="00A91FE3" w:rsidRDefault="00AF6F93" w:rsidP="00AA6F8C">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5C756FE7"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052D579" w14:textId="77777777" w:rsidR="00AF6F93" w:rsidRPr="00A91FE3" w:rsidRDefault="00AF6F93" w:rsidP="00AA6F8C">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4D453A8" w14:textId="77777777" w:rsidR="00AF6F93" w:rsidRPr="00A91FE3" w:rsidRDefault="00AF6F93" w:rsidP="00AA6F8C">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009A1F90" w14:textId="77777777" w:rsidR="00AF6F93" w:rsidRPr="00A91FE3" w:rsidRDefault="00AF6F93" w:rsidP="00AA6F8C">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33B98E63" w14:textId="77777777" w:rsidR="00AF6F93" w:rsidRPr="00A91FE3" w:rsidRDefault="00AF6F93" w:rsidP="00AA6F8C">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709832D8" w14:textId="77777777" w:rsidR="00AF6F93" w:rsidRPr="00A91FE3" w:rsidRDefault="00AF6F93" w:rsidP="00AA6F8C">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19E38DBB" w14:textId="77777777" w:rsidR="00AF6F93" w:rsidRPr="00A91FE3" w:rsidRDefault="00AF6F93" w:rsidP="00AA6F8C">
            <w:pPr>
              <w:pStyle w:val="af6"/>
            </w:pPr>
            <w:r w:rsidRPr="00A91FE3">
              <w:rPr>
                <w:rFonts w:hint="eastAsia"/>
              </w:rPr>
              <w:t>1.353</w:t>
            </w:r>
          </w:p>
        </w:tc>
      </w:tr>
      <w:tr w:rsidR="00AF6F93" w:rsidRPr="00A91FE3" w14:paraId="6EC86EA2"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0D4B135A"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14320B7C" w14:textId="77777777" w:rsidR="00AF6F93" w:rsidRPr="00A91FE3" w:rsidRDefault="00AF6F93" w:rsidP="00AA6F8C">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5EEF58D4"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F2FB37B" w14:textId="77777777" w:rsidR="00AF6F93" w:rsidRPr="00A91FE3" w:rsidRDefault="00AF6F93" w:rsidP="00AA6F8C">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04052FD5" w14:textId="77777777" w:rsidR="00AF6F93" w:rsidRPr="00A91FE3" w:rsidRDefault="00AF6F93" w:rsidP="00AA6F8C">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5608B00E" w14:textId="77777777" w:rsidR="00AF6F93" w:rsidRPr="00A91FE3" w:rsidRDefault="00AF6F93" w:rsidP="00AA6F8C">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2656F356" w14:textId="77777777" w:rsidR="00AF6F93" w:rsidRPr="00A91FE3" w:rsidRDefault="00AF6F93" w:rsidP="00AA6F8C">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70C1F372" w14:textId="77777777" w:rsidR="00AF6F93" w:rsidRPr="00A91FE3" w:rsidRDefault="00AF6F93" w:rsidP="00AA6F8C">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5BA54802" w14:textId="77777777" w:rsidR="00AF6F93" w:rsidRPr="00A91FE3" w:rsidRDefault="00AF6F93" w:rsidP="00AA6F8C">
            <w:pPr>
              <w:pStyle w:val="af6"/>
            </w:pPr>
            <w:r w:rsidRPr="00A91FE3">
              <w:rPr>
                <w:rFonts w:hint="eastAsia"/>
              </w:rPr>
              <w:t>2.108</w:t>
            </w:r>
          </w:p>
        </w:tc>
      </w:tr>
      <w:tr w:rsidR="00AF6F93" w:rsidRPr="00A91FE3" w14:paraId="53969550" w14:textId="77777777" w:rsidTr="00AA6F8C">
        <w:trPr>
          <w:trHeight w:val="285"/>
          <w:jc w:val="center"/>
        </w:trPr>
        <w:tc>
          <w:tcPr>
            <w:tcW w:w="907" w:type="dxa"/>
            <w:tcBorders>
              <w:top w:val="nil"/>
              <w:left w:val="nil"/>
              <w:bottom w:val="nil"/>
              <w:right w:val="nil"/>
            </w:tcBorders>
            <w:shd w:val="clear" w:color="auto" w:fill="auto"/>
            <w:noWrap/>
            <w:vAlign w:val="center"/>
            <w:hideMark/>
          </w:tcPr>
          <w:p w14:paraId="1A492B00" w14:textId="77777777" w:rsidR="00AF6F93" w:rsidRPr="00A91FE3" w:rsidRDefault="00AF6F93" w:rsidP="00AA6F8C">
            <w:pPr>
              <w:pStyle w:val="af6"/>
              <w:jc w:val="left"/>
            </w:pPr>
          </w:p>
        </w:tc>
        <w:tc>
          <w:tcPr>
            <w:tcW w:w="907" w:type="dxa"/>
            <w:tcBorders>
              <w:top w:val="nil"/>
              <w:left w:val="nil"/>
              <w:bottom w:val="nil"/>
              <w:right w:val="nil"/>
            </w:tcBorders>
            <w:shd w:val="clear" w:color="auto" w:fill="auto"/>
            <w:noWrap/>
            <w:vAlign w:val="center"/>
            <w:hideMark/>
          </w:tcPr>
          <w:p w14:paraId="04035314" w14:textId="77777777" w:rsidR="00AF6F93" w:rsidRPr="00A91FE3" w:rsidRDefault="00AF6F93" w:rsidP="00AA6F8C">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0E96E2F6" w14:textId="77777777" w:rsidR="00AF6F93" w:rsidRPr="00A91FE3" w:rsidRDefault="00AF6F93" w:rsidP="00AA6F8C">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4D8DAFCA" w14:textId="77777777" w:rsidR="00AF6F93" w:rsidRPr="00A91FE3" w:rsidRDefault="00AF6F93" w:rsidP="00AA6F8C">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4F9DA99B" w14:textId="77777777" w:rsidR="00AF6F93" w:rsidRPr="00A91FE3" w:rsidRDefault="00AF6F93" w:rsidP="00AA6F8C">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6E807540" w14:textId="77777777" w:rsidR="00AF6F93" w:rsidRPr="00A91FE3" w:rsidRDefault="00AF6F93" w:rsidP="00AA6F8C">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511EFF33" w14:textId="77777777" w:rsidR="00AF6F93" w:rsidRPr="00A91FE3" w:rsidRDefault="00AF6F93" w:rsidP="00AA6F8C">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2D31378C" w14:textId="77777777" w:rsidR="00AF6F93" w:rsidRPr="00A91FE3" w:rsidRDefault="00AF6F93" w:rsidP="00AA6F8C">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542CBE8A" w14:textId="77777777" w:rsidR="00AF6F93" w:rsidRPr="00A91FE3" w:rsidRDefault="00AF6F93" w:rsidP="00AA6F8C">
            <w:pPr>
              <w:pStyle w:val="af6"/>
            </w:pPr>
            <w:r w:rsidRPr="00A91FE3">
              <w:rPr>
                <w:rFonts w:hint="eastAsia"/>
              </w:rPr>
              <w:t>1.790</w:t>
            </w:r>
          </w:p>
        </w:tc>
      </w:tr>
      <w:tr w:rsidR="00AF6F93" w:rsidRPr="00A91FE3" w14:paraId="3733C759" w14:textId="77777777" w:rsidTr="00AA6F8C">
        <w:trPr>
          <w:trHeight w:val="285"/>
          <w:jc w:val="center"/>
        </w:trPr>
        <w:tc>
          <w:tcPr>
            <w:tcW w:w="907" w:type="dxa"/>
            <w:tcBorders>
              <w:top w:val="nil"/>
              <w:left w:val="nil"/>
              <w:bottom w:val="single" w:sz="12" w:space="0" w:color="auto"/>
              <w:right w:val="nil"/>
            </w:tcBorders>
            <w:shd w:val="clear" w:color="auto" w:fill="auto"/>
            <w:noWrap/>
            <w:vAlign w:val="center"/>
            <w:hideMark/>
          </w:tcPr>
          <w:p w14:paraId="52EB0E74" w14:textId="77777777" w:rsidR="00AF6F93" w:rsidRPr="00A91FE3" w:rsidRDefault="00AF6F93" w:rsidP="00AA6F8C">
            <w:pPr>
              <w:pStyle w:val="af6"/>
              <w:jc w:val="left"/>
            </w:pPr>
          </w:p>
        </w:tc>
        <w:tc>
          <w:tcPr>
            <w:tcW w:w="907" w:type="dxa"/>
            <w:tcBorders>
              <w:top w:val="nil"/>
              <w:left w:val="nil"/>
              <w:bottom w:val="single" w:sz="12" w:space="0" w:color="auto"/>
              <w:right w:val="nil"/>
            </w:tcBorders>
            <w:shd w:val="clear" w:color="auto" w:fill="auto"/>
            <w:noWrap/>
            <w:vAlign w:val="center"/>
            <w:hideMark/>
          </w:tcPr>
          <w:p w14:paraId="1E9663AA" w14:textId="77777777" w:rsidR="00AF6F93" w:rsidRPr="00A91FE3" w:rsidRDefault="00AF6F93" w:rsidP="00AA6F8C">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0A7A3D57" w14:textId="77777777" w:rsidR="00AF6F93" w:rsidRPr="00A91FE3" w:rsidRDefault="00AF6F93" w:rsidP="00AA6F8C">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0E8FD826" w14:textId="77777777" w:rsidR="00AF6F93" w:rsidRPr="00A91FE3" w:rsidRDefault="00AF6F93" w:rsidP="00AA6F8C">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3F63DD5B" w14:textId="77777777" w:rsidR="00AF6F93" w:rsidRPr="00A91FE3" w:rsidRDefault="00AF6F93" w:rsidP="00AA6F8C">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752FC4B2" w14:textId="77777777" w:rsidR="00AF6F93" w:rsidRPr="00A91FE3" w:rsidRDefault="00AF6F93" w:rsidP="00AA6F8C">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4499DC4C" w14:textId="77777777" w:rsidR="00AF6F93" w:rsidRPr="00A91FE3" w:rsidRDefault="00AF6F93" w:rsidP="00AA6F8C">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5DA51E5C" w14:textId="77777777" w:rsidR="00AF6F93" w:rsidRPr="00A91FE3" w:rsidRDefault="00AF6F93" w:rsidP="00AA6F8C">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228A8597" w14:textId="77777777" w:rsidR="00AF6F93" w:rsidRPr="00A91FE3" w:rsidRDefault="00AF6F93" w:rsidP="00AA6F8C">
            <w:pPr>
              <w:pStyle w:val="af6"/>
            </w:pPr>
            <w:r w:rsidRPr="00A91FE3">
              <w:rPr>
                <w:rFonts w:hint="eastAsia"/>
              </w:rPr>
              <w:t>0.843</w:t>
            </w:r>
          </w:p>
        </w:tc>
      </w:tr>
    </w:tbl>
    <w:p w14:paraId="587384D6" w14:textId="131A89CF" w:rsidR="00BE6922" w:rsidRDefault="00B624DC" w:rsidP="00B624DC">
      <w:pPr>
        <w:tabs>
          <w:tab w:val="left" w:pos="1305"/>
        </w:tabs>
        <w:ind w:firstLine="480"/>
      </w:pPr>
      <w:r>
        <w:tab/>
      </w:r>
    </w:p>
    <w:p w14:paraId="7C2586AA" w14:textId="1A11A720" w:rsidR="00B624DC" w:rsidRDefault="00B624DC">
      <w:pPr>
        <w:widowControl/>
        <w:spacing w:line="240" w:lineRule="auto"/>
        <w:ind w:firstLineChars="0" w:firstLine="0"/>
        <w:jc w:val="left"/>
      </w:pPr>
      <w:r>
        <w:br w:type="page"/>
      </w:r>
    </w:p>
    <w:p w14:paraId="4005CEB9" w14:textId="30EDEDDB" w:rsidR="00355585" w:rsidRDefault="003A514B" w:rsidP="00355585">
      <w:pPr>
        <w:pStyle w:val="10"/>
      </w:pPr>
      <w:bookmarkStart w:id="66" w:name="_Toc513104349"/>
      <w:r>
        <w:rPr>
          <w:rFonts w:hint="eastAsia"/>
        </w:rPr>
        <w:lastRenderedPageBreak/>
        <w:t>研究工作总结</w:t>
      </w:r>
      <w:bookmarkEnd w:id="66"/>
    </w:p>
    <w:p w14:paraId="68E01253" w14:textId="325A6A6C" w:rsidR="00485019" w:rsidRDefault="00485019" w:rsidP="00485019">
      <w:pPr>
        <w:pStyle w:val="2"/>
      </w:pPr>
      <w:bookmarkStart w:id="67" w:name="_Toc513104350"/>
      <w:r>
        <w:rPr>
          <w:rFonts w:hint="eastAsia"/>
        </w:rPr>
        <w:t>工作总结</w:t>
      </w:r>
      <w:bookmarkEnd w:id="67"/>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解质量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w:t>
      </w:r>
      <w:r w:rsidR="00194EBE">
        <w:rPr>
          <w:rFonts w:hint="eastAsia"/>
        </w:rPr>
        <w:lastRenderedPageBreak/>
        <w:t>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p>
    <w:p w14:paraId="084A6449" w14:textId="217EF859" w:rsidR="00B535AB" w:rsidRDefault="00C23E08" w:rsidP="00B535AB">
      <w:pPr>
        <w:pStyle w:val="2"/>
      </w:pPr>
      <w:bookmarkStart w:id="68" w:name="_Toc513104351"/>
      <w:r>
        <w:rPr>
          <w:rFonts w:hint="eastAsia"/>
        </w:rPr>
        <w:t>研究创新点</w:t>
      </w:r>
      <w:bookmarkEnd w:id="68"/>
    </w:p>
    <w:p w14:paraId="57848D13" w14:textId="5A8F2473" w:rsidR="00CE57ED" w:rsidRDefault="00883C4C" w:rsidP="00CE57ED">
      <w:pPr>
        <w:ind w:firstLine="480"/>
      </w:pPr>
      <w:r>
        <w:rPr>
          <w:rFonts w:hint="eastAsia"/>
        </w:rPr>
        <w:t>好的启发式算法的设计一定是</w:t>
      </w:r>
      <w:r w:rsidR="00EC180A">
        <w:rPr>
          <w:rFonts w:hint="eastAsia"/>
        </w:rPr>
        <w:t>集中性和疏散性的结合，这个概念贯彻在</w:t>
      </w:r>
      <w:r w:rsidR="00245CDF">
        <w:rPr>
          <w:rFonts w:hint="eastAsia"/>
        </w:rPr>
        <w:t>了</w:t>
      </w:r>
      <w:r w:rsidR="00E315A6">
        <w:rPr>
          <w:rFonts w:hint="eastAsia"/>
        </w:rPr>
        <w:t>启发式</w:t>
      </w:r>
      <w:r w:rsidR="00EC180A">
        <w:rPr>
          <w:rFonts w:hint="eastAsia"/>
        </w:rPr>
        <w:t>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E92A8E">
        <w:rPr>
          <w:rFonts w:hint="eastAsia"/>
        </w:rPr>
        <w:t>为了调节更合适的扰动幅度，</w:t>
      </w:r>
      <w:r w:rsidR="00F541D3">
        <w:rPr>
          <w:rFonts w:hint="eastAsia"/>
        </w:rPr>
        <w:t>本文</w:t>
      </w:r>
      <w:r w:rsidR="00E92A8E">
        <w:rPr>
          <w:rFonts w:hint="eastAsia"/>
        </w:rPr>
        <w:t>创新性的提出了多扰动策略，</w:t>
      </w:r>
      <w:r w:rsidR="00F541D3">
        <w:rPr>
          <w:rFonts w:hint="eastAsia"/>
        </w:rPr>
        <w:t>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57FCB32C" w14:textId="65F965D8" w:rsidR="00CC0F15" w:rsidRDefault="00CC0F15" w:rsidP="00CC0F15">
      <w:pPr>
        <w:widowControl/>
        <w:spacing w:line="240" w:lineRule="auto"/>
        <w:ind w:firstLineChars="0" w:firstLine="0"/>
        <w:jc w:val="left"/>
      </w:pPr>
      <w:r>
        <w:br w:type="page"/>
      </w:r>
    </w:p>
    <w:p w14:paraId="4233E08E" w14:textId="77777777" w:rsidR="0069636B" w:rsidRPr="0007155E" w:rsidRDefault="0069636B" w:rsidP="000F3E33">
      <w:pPr>
        <w:ind w:firstLine="480"/>
        <w:sectPr w:rsidR="0069636B" w:rsidRPr="0007155E" w:rsidSect="00D652E6">
          <w:headerReference w:type="default" r:id="rId32"/>
          <w:footerReference w:type="default" r:id="rId33"/>
          <w:type w:val="continuous"/>
          <w:pgSz w:w="11907" w:h="16839" w:code="9"/>
          <w:pgMar w:top="1440" w:right="1800" w:bottom="1440" w:left="1800" w:header="851" w:footer="992" w:gutter="0"/>
          <w:pgNumType w:start="1"/>
          <w:cols w:space="425"/>
          <w:docGrid w:type="lines" w:linePitch="326"/>
        </w:sectPr>
      </w:pPr>
    </w:p>
    <w:p w14:paraId="10D4F826" w14:textId="3F1669F0" w:rsidR="00AA6651" w:rsidRDefault="00266D1E" w:rsidP="00266D1E">
      <w:pPr>
        <w:pStyle w:val="10"/>
        <w:numPr>
          <w:ilvl w:val="0"/>
          <w:numId w:val="0"/>
        </w:numPr>
        <w:ind w:left="425"/>
      </w:pPr>
      <w:bookmarkStart w:id="69" w:name="_Toc513104352"/>
      <w:r>
        <w:rPr>
          <w:rFonts w:hint="eastAsia"/>
        </w:rPr>
        <w:lastRenderedPageBreak/>
        <w:t>参考文献</w:t>
      </w:r>
      <w:bookmarkEnd w:id="69"/>
    </w:p>
    <w:p w14:paraId="43DD9D6C" w14:textId="77777777" w:rsidR="00277A1F" w:rsidRPr="00277A1F" w:rsidRDefault="00AA6651" w:rsidP="00265AD8">
      <w:pPr>
        <w:pStyle w:val="aff0"/>
      </w:pPr>
      <w:r>
        <w:rPr>
          <w:noProof/>
        </w:rPr>
        <w:fldChar w:fldCharType="begin"/>
      </w:r>
      <w:r>
        <w:instrText xml:space="preserve"> ADDIN EN.REFLIST </w:instrText>
      </w:r>
      <w:r>
        <w:rPr>
          <w:noProof/>
        </w:rPr>
        <w:fldChar w:fldCharType="separate"/>
      </w:r>
      <w:bookmarkStart w:id="70" w:name="_ENREF_1"/>
      <w:r w:rsidR="00277A1F" w:rsidRPr="00277A1F">
        <w:rPr>
          <w:rFonts w:hint="eastAsia"/>
        </w:rPr>
        <w:t>[1]</w:t>
      </w:r>
      <w:r w:rsidR="00277A1F" w:rsidRPr="00277A1F">
        <w:rPr>
          <w:rFonts w:hint="eastAsia"/>
        </w:rPr>
        <w:tab/>
        <w:t xml:space="preserve">Schaller J. Single machine scheduling with early and quadratic tardy penalties </w:t>
      </w:r>
      <w:r w:rsidR="00277A1F" w:rsidRPr="00277A1F">
        <w:rPr>
          <w:rFonts w:hint="eastAsia"/>
        </w:rPr>
        <w:t>☆</w:t>
      </w:r>
      <w:r w:rsidR="00277A1F" w:rsidRPr="00277A1F">
        <w:rPr>
          <w:rFonts w:hint="eastAsia"/>
        </w:rPr>
        <w:t xml:space="preserve"> [J]. Computers &amp; Industrial Engineering, 2004, 46(3): 511-32.</w:t>
      </w:r>
      <w:bookmarkEnd w:id="70"/>
    </w:p>
    <w:p w14:paraId="067DDC0C" w14:textId="77777777" w:rsidR="00277A1F" w:rsidRPr="00277A1F" w:rsidRDefault="00277A1F" w:rsidP="00265AD8">
      <w:pPr>
        <w:pStyle w:val="aff0"/>
      </w:pPr>
      <w:bookmarkStart w:id="71" w:name="_ENREF_2"/>
      <w:r w:rsidRPr="00277A1F">
        <w:t>[2]</w:t>
      </w:r>
      <w:r w:rsidRPr="00277A1F">
        <w:tab/>
        <w:t>Qin T, Peng B, Benlic U, et al. Iterated local search based on multi-type perturbation for single-machine earliness/tardiness scheduling [J]. Computers &amp; Operations Research, 2015, 61(C): 81-8.</w:t>
      </w:r>
      <w:bookmarkEnd w:id="71"/>
    </w:p>
    <w:p w14:paraId="414902BB" w14:textId="77777777" w:rsidR="00277A1F" w:rsidRPr="00277A1F" w:rsidRDefault="00277A1F" w:rsidP="00265AD8">
      <w:pPr>
        <w:pStyle w:val="aff0"/>
      </w:pPr>
      <w:bookmarkStart w:id="72" w:name="_ENREF_3"/>
      <w:r w:rsidRPr="00277A1F">
        <w:t>[3]</w:t>
      </w:r>
      <w:r w:rsidRPr="00277A1F">
        <w:tab/>
        <w:t>Lenstra J K, Kan A H G R, Brucker P. Complexity of Machine Scheduling Problems [J]. Annals of Discrete Mathematics, 1977, 1(4): 343-62.</w:t>
      </w:r>
      <w:bookmarkEnd w:id="72"/>
    </w:p>
    <w:p w14:paraId="525C8FD0" w14:textId="77777777" w:rsidR="00277A1F" w:rsidRPr="00277A1F" w:rsidRDefault="00277A1F" w:rsidP="00265AD8">
      <w:pPr>
        <w:pStyle w:val="aff0"/>
      </w:pPr>
      <w:bookmarkStart w:id="73" w:name="_ENREF_4"/>
      <w:r w:rsidRPr="00277A1F">
        <w:t>[4]</w:t>
      </w:r>
      <w:r w:rsidRPr="00277A1F">
        <w:tab/>
        <w:t>Lüaba Z. Adaptive Tabu Search for course timetabling [J]. European Journal of Operational Research, 2010, 200(1): 235-44.</w:t>
      </w:r>
      <w:bookmarkEnd w:id="73"/>
    </w:p>
    <w:p w14:paraId="555B8E1F" w14:textId="77777777" w:rsidR="00277A1F" w:rsidRPr="00277A1F" w:rsidRDefault="00277A1F" w:rsidP="00265AD8">
      <w:pPr>
        <w:pStyle w:val="aff0"/>
      </w:pPr>
      <w:bookmarkStart w:id="74" w:name="_ENREF_5"/>
      <w:r w:rsidRPr="00277A1F">
        <w:t>[5]</w:t>
      </w:r>
      <w:r w:rsidRPr="00277A1F">
        <w:tab/>
        <w:t>Peng B, Lü Z, Cheng T C E. A tabu search/path relinking algorithm to solve the job shop scheduling problem [J]. Computers &amp; Operations Research, 2014, 53(53): 154-64.</w:t>
      </w:r>
      <w:bookmarkEnd w:id="74"/>
    </w:p>
    <w:p w14:paraId="1799BCA5" w14:textId="77777777" w:rsidR="00277A1F" w:rsidRPr="00277A1F" w:rsidRDefault="00277A1F" w:rsidP="00265AD8">
      <w:pPr>
        <w:pStyle w:val="aff0"/>
      </w:pPr>
      <w:bookmarkStart w:id="75" w:name="_ENREF_6"/>
      <w:r w:rsidRPr="00277A1F">
        <w:t>[6]</w:t>
      </w:r>
      <w:r w:rsidRPr="00277A1F">
        <w:tab/>
        <w:t>Kearns M, Suri S, Montfort N. An experimental study of the coloring problem on human subject networks [J]. Science, 2006, 313(5788): 824-7.</w:t>
      </w:r>
      <w:bookmarkEnd w:id="75"/>
    </w:p>
    <w:p w14:paraId="020D8D17" w14:textId="77777777" w:rsidR="00277A1F" w:rsidRPr="00277A1F" w:rsidRDefault="00277A1F" w:rsidP="00265AD8">
      <w:pPr>
        <w:pStyle w:val="aff0"/>
      </w:pPr>
      <w:bookmarkStart w:id="76" w:name="_ENREF_7"/>
      <w:r w:rsidRPr="00277A1F">
        <w:t>[7]</w:t>
      </w:r>
      <w:r w:rsidRPr="00277A1F">
        <w:tab/>
        <w:t>Dorigo M, Gambardella L M. Ant colony system: A cooperative learning approach to the traveling salesman problem [J]. IEEE Trans on Ec, 1997, 1(1): 53-66.</w:t>
      </w:r>
      <w:bookmarkEnd w:id="76"/>
    </w:p>
    <w:p w14:paraId="24145C46" w14:textId="77777777" w:rsidR="00277A1F" w:rsidRPr="00277A1F" w:rsidRDefault="00277A1F" w:rsidP="00265AD8">
      <w:pPr>
        <w:pStyle w:val="aff0"/>
      </w:pPr>
      <w:bookmarkStart w:id="77" w:name="_ENREF_8"/>
      <w:r w:rsidRPr="00277A1F">
        <w:rPr>
          <w:rFonts w:hint="eastAsia"/>
        </w:rPr>
        <w:t>[8]</w:t>
      </w:r>
      <w:r w:rsidRPr="00277A1F">
        <w:rPr>
          <w:rFonts w:hint="eastAsia"/>
        </w:rPr>
        <w:tab/>
      </w:r>
      <w:r w:rsidRPr="00277A1F">
        <w:rPr>
          <w:rFonts w:hint="eastAsia"/>
        </w:rPr>
        <w:t>熊锐</w:t>
      </w:r>
      <w:r w:rsidRPr="00277A1F">
        <w:rPr>
          <w:rFonts w:hint="eastAsia"/>
        </w:rPr>
        <w:t xml:space="preserve">, </w:t>
      </w:r>
      <w:r w:rsidRPr="00277A1F">
        <w:rPr>
          <w:rFonts w:hint="eastAsia"/>
        </w:rPr>
        <w:t>吴澄</w:t>
      </w:r>
      <w:r w:rsidRPr="00277A1F">
        <w:rPr>
          <w:rFonts w:hint="eastAsia"/>
        </w:rPr>
        <w:t xml:space="preserve">. </w:t>
      </w:r>
      <w:r w:rsidRPr="00277A1F">
        <w:rPr>
          <w:rFonts w:hint="eastAsia"/>
        </w:rPr>
        <w:t>车间生产调度问题的技术现状与发展趋势</w:t>
      </w:r>
      <w:r w:rsidRPr="00277A1F">
        <w:rPr>
          <w:rFonts w:hint="eastAsia"/>
        </w:rPr>
        <w:t xml:space="preserve"> [J]. </w:t>
      </w:r>
      <w:r w:rsidRPr="00277A1F">
        <w:rPr>
          <w:rFonts w:hint="eastAsia"/>
        </w:rPr>
        <w:t>清华大学学报</w:t>
      </w:r>
      <w:r w:rsidRPr="00277A1F">
        <w:rPr>
          <w:rFonts w:hint="eastAsia"/>
        </w:rPr>
        <w:t>(</w:t>
      </w:r>
      <w:r w:rsidRPr="00277A1F">
        <w:rPr>
          <w:rFonts w:hint="eastAsia"/>
        </w:rPr>
        <w:t>自然科学版</w:t>
      </w:r>
      <w:r w:rsidRPr="00277A1F">
        <w:rPr>
          <w:rFonts w:hint="eastAsia"/>
        </w:rPr>
        <w:t>), 1998, 10): 55-60.</w:t>
      </w:r>
      <w:bookmarkEnd w:id="77"/>
    </w:p>
    <w:p w14:paraId="36E05D13" w14:textId="77777777" w:rsidR="00277A1F" w:rsidRPr="00277A1F" w:rsidRDefault="00277A1F" w:rsidP="00265AD8">
      <w:pPr>
        <w:pStyle w:val="aff0"/>
      </w:pPr>
      <w:bookmarkStart w:id="78" w:name="_ENREF_9"/>
      <w:r w:rsidRPr="00277A1F">
        <w:t>[9]</w:t>
      </w:r>
      <w:r w:rsidRPr="00277A1F">
        <w:tab/>
        <w:t>Johnson S M. Optimal two- and three-stage production schedules with setup times included [J]. Naval Research Logistics Quarterly, 1954, 1(1): 61–8.</w:t>
      </w:r>
      <w:bookmarkEnd w:id="78"/>
    </w:p>
    <w:p w14:paraId="5E804335" w14:textId="77777777" w:rsidR="00277A1F" w:rsidRPr="00277A1F" w:rsidRDefault="00277A1F" w:rsidP="00265AD8">
      <w:pPr>
        <w:pStyle w:val="aff0"/>
      </w:pPr>
      <w:bookmarkStart w:id="79" w:name="_ENREF_10"/>
      <w:r w:rsidRPr="00277A1F">
        <w:t>[10]</w:t>
      </w:r>
      <w:r w:rsidRPr="00277A1F">
        <w:tab/>
        <w:t>Conway R W, Maxwell W L, Miller L W. Theory of Scheduling [J]. Addison-Wesley Publishing Co, Reading, Mass-London-Don Mills, Ont, 1967, x,294.</w:t>
      </w:r>
      <w:bookmarkEnd w:id="79"/>
    </w:p>
    <w:p w14:paraId="0823B972" w14:textId="77777777" w:rsidR="00277A1F" w:rsidRPr="00277A1F" w:rsidRDefault="00277A1F" w:rsidP="00265AD8">
      <w:pPr>
        <w:pStyle w:val="aff0"/>
      </w:pPr>
      <w:bookmarkStart w:id="80" w:name="_ENREF_11"/>
      <w:r w:rsidRPr="00277A1F">
        <w:t>[11]</w:t>
      </w:r>
      <w:r w:rsidRPr="00277A1F">
        <w:tab/>
        <w:t>Graham R L, Lawler E L, Lenstra J K, et al. Optimization and Approximation in Deterministic Sequencing and Scheduling: A Survey [J]. Annals of Discrete Mathematics, 1979, 5(1): 287-326.</w:t>
      </w:r>
      <w:bookmarkEnd w:id="80"/>
    </w:p>
    <w:p w14:paraId="30DFDBC5" w14:textId="77777777" w:rsidR="00277A1F" w:rsidRPr="00277A1F" w:rsidRDefault="00277A1F" w:rsidP="00265AD8">
      <w:pPr>
        <w:pStyle w:val="aff0"/>
      </w:pPr>
      <w:bookmarkStart w:id="81" w:name="_ENREF_12"/>
      <w:r w:rsidRPr="00277A1F">
        <w:t>[12]</w:t>
      </w:r>
      <w:r w:rsidRPr="00277A1F">
        <w:tab/>
        <w:t xml:space="preserve">Abdul-Razaq T S, Potts C N, Wassenhove L N V. A survey of algorithms for the </w:t>
      </w:r>
      <w:r w:rsidRPr="00277A1F">
        <w:lastRenderedPageBreak/>
        <w:t>single machine total weighted tardiness scheduling problem [J]. Discrete Applied Mathematics, 1990, 26(2): 235-53.</w:t>
      </w:r>
      <w:bookmarkEnd w:id="81"/>
    </w:p>
    <w:p w14:paraId="4C4C461E" w14:textId="77777777" w:rsidR="00277A1F" w:rsidRPr="00277A1F" w:rsidRDefault="00277A1F" w:rsidP="00265AD8">
      <w:pPr>
        <w:pStyle w:val="aff0"/>
      </w:pPr>
      <w:bookmarkStart w:id="82" w:name="_ENREF_13"/>
      <w:r w:rsidRPr="00277A1F">
        <w:t>[13]</w:t>
      </w:r>
      <w:r w:rsidRPr="00277A1F">
        <w:tab/>
        <w:t>Potts C N, Wassenhove L N V. A Branch and Bound Algorithm for the Total Weighted Tardiness Problem [J]. Operations Research, 1985, 33(2): 363-77.</w:t>
      </w:r>
      <w:bookmarkEnd w:id="82"/>
    </w:p>
    <w:p w14:paraId="7D486BE1" w14:textId="77777777" w:rsidR="00277A1F" w:rsidRPr="00277A1F" w:rsidRDefault="00277A1F" w:rsidP="00265AD8">
      <w:pPr>
        <w:pStyle w:val="aff0"/>
      </w:pPr>
      <w:bookmarkStart w:id="83" w:name="_ENREF_14"/>
      <w:r w:rsidRPr="00277A1F">
        <w:t>[14]</w:t>
      </w:r>
      <w:r w:rsidRPr="00277A1F">
        <w:tab/>
        <w:t>Sourd F. Earliness–tardiness scheduling with setup considerations [J]. Computers &amp; Operations Research, 2005, 32(7): 1849-65.</w:t>
      </w:r>
      <w:bookmarkEnd w:id="83"/>
    </w:p>
    <w:p w14:paraId="1F5471F6" w14:textId="77777777" w:rsidR="00277A1F" w:rsidRPr="00277A1F" w:rsidRDefault="00277A1F" w:rsidP="00265AD8">
      <w:pPr>
        <w:pStyle w:val="aff0"/>
      </w:pPr>
      <w:bookmarkStart w:id="84" w:name="_ENREF_15"/>
      <w:r w:rsidRPr="00277A1F">
        <w:t>[15]</w:t>
      </w:r>
      <w:r w:rsidRPr="00277A1F">
        <w:tab/>
        <w:t>Valente J M S, Schaller J E. AN EXACT APPROACH FOR THE SINGLE MACHINE SCHEDULING PROBLEM WITH LINEAR EARLY AND QUADRATIC TARDY PENALTIES [J]. Asia-Pacific Journal of Operational Research, 2008, 25(02): 169-86.</w:t>
      </w:r>
      <w:bookmarkEnd w:id="84"/>
    </w:p>
    <w:p w14:paraId="1B6449CF" w14:textId="77777777" w:rsidR="00277A1F" w:rsidRPr="00277A1F" w:rsidRDefault="00277A1F" w:rsidP="00265AD8">
      <w:pPr>
        <w:pStyle w:val="aff0"/>
      </w:pPr>
      <w:bookmarkStart w:id="85" w:name="_ENREF_16"/>
      <w:r w:rsidRPr="00277A1F">
        <w:t>[16]</w:t>
      </w:r>
      <w:r w:rsidRPr="00277A1F">
        <w:tab/>
        <w:t>Schaller J. A comparison of lower bounds for the single-machine early/tardy problem [J]. Computers &amp; Operations Research, 2007, 34(8): 2279-92.</w:t>
      </w:r>
      <w:bookmarkEnd w:id="85"/>
    </w:p>
    <w:p w14:paraId="582EFD3E" w14:textId="77777777" w:rsidR="00277A1F" w:rsidRPr="00277A1F" w:rsidRDefault="00277A1F" w:rsidP="00265AD8">
      <w:pPr>
        <w:pStyle w:val="aff0"/>
      </w:pPr>
      <w:bookmarkStart w:id="86" w:name="_ENREF_17"/>
      <w:r w:rsidRPr="00277A1F">
        <w:t>[17]</w:t>
      </w:r>
      <w:r w:rsidRPr="00277A1F">
        <w:tab/>
        <w:t>Tanaka S, Araki M. An exact algorithm for the single-machine total weighted tardiness problem with sequence-dependent setup times [J]. Computers &amp; Operations Research, 2013, 40(1): 344-52.</w:t>
      </w:r>
      <w:bookmarkEnd w:id="86"/>
    </w:p>
    <w:p w14:paraId="666F0C46" w14:textId="77777777" w:rsidR="00277A1F" w:rsidRPr="00277A1F" w:rsidRDefault="00277A1F" w:rsidP="00265AD8">
      <w:pPr>
        <w:pStyle w:val="aff0"/>
      </w:pPr>
      <w:bookmarkStart w:id="87" w:name="_ENREF_18"/>
      <w:r w:rsidRPr="00277A1F">
        <w:t>[18]</w:t>
      </w:r>
      <w:r w:rsidRPr="00277A1F">
        <w:tab/>
        <w:t>Cicirello V A, Smith S F. Enhancing Stochastic Search Performance by Value-Biased Randomization of Heuristics [J]. Journal of Heuristics, 2005, 11(1): 5-34.</w:t>
      </w:r>
      <w:bookmarkEnd w:id="87"/>
    </w:p>
    <w:p w14:paraId="477B7DC9" w14:textId="77777777" w:rsidR="00277A1F" w:rsidRPr="00277A1F" w:rsidRDefault="00277A1F" w:rsidP="00265AD8">
      <w:pPr>
        <w:pStyle w:val="aff0"/>
      </w:pPr>
      <w:bookmarkStart w:id="88" w:name="_ENREF_19"/>
      <w:r w:rsidRPr="00277A1F">
        <w:t>[19]</w:t>
      </w:r>
      <w:r w:rsidRPr="00277A1F">
        <w:tab/>
        <w:t>Gagné C, Price W L, Gravel M. Comparing an ACO algorithm with other heuristics for the single machine scheduling problem with sequence-dependent setup times [J]. Journal of the Operational Research Society, 2002, 53(8): 895-906.</w:t>
      </w:r>
      <w:bookmarkEnd w:id="88"/>
    </w:p>
    <w:p w14:paraId="6759B7CB" w14:textId="77777777" w:rsidR="00277A1F" w:rsidRPr="00277A1F" w:rsidRDefault="00277A1F" w:rsidP="00265AD8">
      <w:pPr>
        <w:pStyle w:val="aff0"/>
      </w:pPr>
      <w:bookmarkStart w:id="89" w:name="_ENREF_20"/>
      <w:r w:rsidRPr="00277A1F">
        <w:t>[20]</w:t>
      </w:r>
      <w:r w:rsidRPr="00277A1F">
        <w:tab/>
        <w:t>Potts C N, Wassenhove L N V. Single Machine Tardiness Sequencing Heuristics [J]. A I I E Transactions, 1991, 23(4): 346-54.</w:t>
      </w:r>
      <w:bookmarkEnd w:id="89"/>
    </w:p>
    <w:p w14:paraId="2398D34F" w14:textId="77777777" w:rsidR="00277A1F" w:rsidRPr="00277A1F" w:rsidRDefault="00277A1F" w:rsidP="00265AD8">
      <w:pPr>
        <w:pStyle w:val="aff0"/>
      </w:pPr>
      <w:bookmarkStart w:id="90" w:name="_ENREF_21"/>
      <w:r w:rsidRPr="00277A1F">
        <w:t>[21]</w:t>
      </w:r>
      <w:r w:rsidRPr="00277A1F">
        <w:tab/>
        <w:t>Holsenback J E, Russell R M, Markland R E, et al. An improved heuristic for the single-machine, weighted-tardiness problem [J]. Omega, 1999, 27(4): 485-95.</w:t>
      </w:r>
      <w:bookmarkEnd w:id="90"/>
    </w:p>
    <w:p w14:paraId="4CB6EC14" w14:textId="77777777" w:rsidR="00277A1F" w:rsidRPr="00277A1F" w:rsidRDefault="00277A1F" w:rsidP="00265AD8">
      <w:pPr>
        <w:pStyle w:val="aff0"/>
      </w:pPr>
      <w:bookmarkStart w:id="91" w:name="_ENREF_22"/>
      <w:r w:rsidRPr="00277A1F">
        <w:t>[22]</w:t>
      </w:r>
      <w:r w:rsidRPr="00277A1F">
        <w:tab/>
        <w:t>Feo T A, Sarathy K, Mcgahan J. A grasp for single machine scheduling with sequence dependent setup costs and linear delay penalties [J]. Computers &amp; Operations Research, 1996, 23(9): 881-95.</w:t>
      </w:r>
      <w:bookmarkEnd w:id="91"/>
    </w:p>
    <w:p w14:paraId="30D2C4C7" w14:textId="77777777" w:rsidR="00277A1F" w:rsidRPr="00277A1F" w:rsidRDefault="00277A1F" w:rsidP="00265AD8">
      <w:pPr>
        <w:pStyle w:val="aff0"/>
      </w:pPr>
      <w:bookmarkStart w:id="92" w:name="_ENREF_23"/>
      <w:r w:rsidRPr="00277A1F">
        <w:t>[23]</w:t>
      </w:r>
      <w:r w:rsidRPr="00277A1F">
        <w:tab/>
        <w:t xml:space="preserve">Valente J M S, Gon, Alves J, et al. A genetic algorithm approach for the single </w:t>
      </w:r>
      <w:r w:rsidRPr="00277A1F">
        <w:lastRenderedPageBreak/>
        <w:t>machine scheduling problem with linear earliness and quadratic tardiness penalties [J]. Computers &amp; Operations Research, 2009, 36(10): 2707-15.</w:t>
      </w:r>
      <w:bookmarkEnd w:id="92"/>
    </w:p>
    <w:p w14:paraId="0A419607" w14:textId="77777777" w:rsidR="00277A1F" w:rsidRPr="00277A1F" w:rsidRDefault="00277A1F" w:rsidP="00265AD8">
      <w:pPr>
        <w:pStyle w:val="aff0"/>
      </w:pPr>
      <w:bookmarkStart w:id="93" w:name="_ENREF_24"/>
      <w:r w:rsidRPr="00277A1F">
        <w:t>[24]</w:t>
      </w:r>
      <w:r w:rsidRPr="00277A1F">
        <w:tab/>
        <w:t>Valente J M S, Schaller J E. Improved heuristics for the single machine scheduling problem with linear early and quadratic tardy penalties [J]. European Journal of Industrial Engineering, 2010, 4(1): 99-129.</w:t>
      </w:r>
      <w:bookmarkEnd w:id="93"/>
    </w:p>
    <w:p w14:paraId="1DB122FE" w14:textId="77777777" w:rsidR="00277A1F" w:rsidRPr="00277A1F" w:rsidRDefault="00277A1F" w:rsidP="00265AD8">
      <w:pPr>
        <w:pStyle w:val="aff0"/>
      </w:pPr>
      <w:bookmarkStart w:id="94" w:name="_ENREF_25"/>
      <w:r w:rsidRPr="00277A1F">
        <w:t>[25]</w:t>
      </w:r>
      <w:r w:rsidRPr="00277A1F">
        <w:tab/>
        <w:t>Rubin P A, Ragatz G L. Scheduling in a sequence dependent setup environment with genetic search [M]. Elsevier Science Ltd., 1995.</w:t>
      </w:r>
      <w:bookmarkEnd w:id="94"/>
    </w:p>
    <w:p w14:paraId="7A74F803" w14:textId="77777777" w:rsidR="00277A1F" w:rsidRPr="00277A1F" w:rsidRDefault="00277A1F" w:rsidP="00265AD8">
      <w:pPr>
        <w:pStyle w:val="aff0"/>
      </w:pPr>
      <w:bookmarkStart w:id="95" w:name="_ENREF_26"/>
      <w:r w:rsidRPr="00277A1F">
        <w:t>[26]</w:t>
      </w:r>
      <w:r w:rsidRPr="00277A1F">
        <w:tab/>
        <w:t>Tan K C, Narasimhan R. Minimizing tardiness on a single processor with sequence-dependent setup times: a simulated annealing approach [J]. Omega, 1997, 25(6): 619-34.</w:t>
      </w:r>
      <w:bookmarkEnd w:id="95"/>
    </w:p>
    <w:p w14:paraId="7659473F" w14:textId="77777777" w:rsidR="00277A1F" w:rsidRPr="00277A1F" w:rsidRDefault="00277A1F" w:rsidP="00265AD8">
      <w:pPr>
        <w:pStyle w:val="aff0"/>
      </w:pPr>
      <w:bookmarkStart w:id="96" w:name="_ENREF_27"/>
      <w:r w:rsidRPr="00277A1F">
        <w:t>[27]</w:t>
      </w:r>
      <w:r w:rsidRPr="00277A1F">
        <w:tab/>
        <w:t>Armentano V, Renatamazzini. A genetic algorithm for scheduling on a single machine with set-up times and due dates [J]. Production Planning &amp; Control, 2000, 11(7): 713-20.</w:t>
      </w:r>
      <w:bookmarkEnd w:id="96"/>
    </w:p>
    <w:p w14:paraId="606B0EDC" w14:textId="77777777" w:rsidR="00277A1F" w:rsidRPr="00277A1F" w:rsidRDefault="00277A1F" w:rsidP="00265AD8">
      <w:pPr>
        <w:pStyle w:val="aff0"/>
      </w:pPr>
      <w:bookmarkStart w:id="97" w:name="_ENREF_28"/>
      <w:r w:rsidRPr="00277A1F">
        <w:t>[28]</w:t>
      </w:r>
      <w:r w:rsidRPr="00277A1F">
        <w:tab/>
        <w:t>França P M, Mendes A, Moscato P. A memetic algorithm for the total tardiness single machine scheduling problem [J]. European Journal of Operational Research, 2001, 132(1): 224-42.</w:t>
      </w:r>
      <w:bookmarkEnd w:id="97"/>
    </w:p>
    <w:p w14:paraId="04898C44" w14:textId="77777777" w:rsidR="00277A1F" w:rsidRPr="00277A1F" w:rsidRDefault="00277A1F" w:rsidP="00265AD8">
      <w:pPr>
        <w:pStyle w:val="aff0"/>
      </w:pPr>
      <w:bookmarkStart w:id="98" w:name="_ENREF_29"/>
      <w:r w:rsidRPr="00277A1F">
        <w:t>[29]</w:t>
      </w:r>
      <w:r w:rsidRPr="00277A1F">
        <w:tab/>
        <w:t>Lin S W, Ying K C. Solving single-machine total weighted tardiness problems with sequence-dependent setup times by meta-heuristics [J]. International Journal of Advanced Manufacturing Technology, 2007, 34(11-12): 1183-90.</w:t>
      </w:r>
      <w:bookmarkEnd w:id="98"/>
    </w:p>
    <w:p w14:paraId="7A0C053D" w14:textId="77777777" w:rsidR="00277A1F" w:rsidRPr="00277A1F" w:rsidRDefault="00277A1F" w:rsidP="00265AD8">
      <w:pPr>
        <w:pStyle w:val="aff0"/>
      </w:pPr>
      <w:bookmarkStart w:id="99" w:name="_ENREF_30"/>
      <w:r w:rsidRPr="00277A1F">
        <w:t>[30]</w:t>
      </w:r>
      <w:r w:rsidRPr="00277A1F">
        <w:tab/>
        <w:t>Valente J M S. BEAM SEARCH HEURISTICS FOR THE SINGLE MACHINE SCHEDULING PROBLEM WITH LINEAR EARLINESS AND QUADRATIC TARDINESS COSTS [J]. Asia-Pacific Journal of Operational Research, 2009, 26(03): 319-39.</w:t>
      </w:r>
      <w:bookmarkEnd w:id="99"/>
    </w:p>
    <w:p w14:paraId="28C72C28" w14:textId="77777777" w:rsidR="00277A1F" w:rsidRPr="00277A1F" w:rsidRDefault="00277A1F" w:rsidP="00265AD8">
      <w:pPr>
        <w:pStyle w:val="aff0"/>
      </w:pPr>
      <w:bookmarkStart w:id="100" w:name="_ENREF_31"/>
      <w:r w:rsidRPr="00277A1F">
        <w:t>[31]</w:t>
      </w:r>
      <w:r w:rsidRPr="00277A1F">
        <w:tab/>
        <w:t>Tasgetiren M F, Pan Q K, Liang Y C. A discrete differential evolution algorithm for the single machine total weighted tardiness problem with sequence dependent setup times [J]. Computers &amp; Operations Research, 2009, 36(6): 1900-15.</w:t>
      </w:r>
      <w:bookmarkEnd w:id="100"/>
    </w:p>
    <w:p w14:paraId="5DD6F206" w14:textId="77777777" w:rsidR="00277A1F" w:rsidRPr="00277A1F" w:rsidRDefault="00277A1F" w:rsidP="00265AD8">
      <w:pPr>
        <w:pStyle w:val="aff0"/>
      </w:pPr>
      <w:bookmarkStart w:id="101" w:name="_ENREF_32"/>
      <w:r w:rsidRPr="00277A1F">
        <w:t>[32]</w:t>
      </w:r>
      <w:r w:rsidRPr="00277A1F">
        <w:tab/>
        <w:t xml:space="preserve">Kirlik G, Oguz C. A variable neighborhood search for minimizing total weighted tardiness with sequence dependent setup times on a single machine [M]. Elsevier </w:t>
      </w:r>
      <w:r w:rsidRPr="00277A1F">
        <w:lastRenderedPageBreak/>
        <w:t>Science Ltd., 2012.</w:t>
      </w:r>
      <w:bookmarkEnd w:id="101"/>
    </w:p>
    <w:p w14:paraId="23F5A802" w14:textId="77777777" w:rsidR="00277A1F" w:rsidRPr="00277A1F" w:rsidRDefault="00277A1F" w:rsidP="00265AD8">
      <w:pPr>
        <w:pStyle w:val="aff0"/>
      </w:pPr>
      <w:bookmarkStart w:id="102" w:name="_ENREF_33"/>
      <w:r w:rsidRPr="00277A1F">
        <w:t>[33]</w:t>
      </w:r>
      <w:r w:rsidRPr="00277A1F">
        <w:tab/>
        <w:t>Xu H, Lü Z, Yin A, et al. A study of hybrid evolutionary algorithms for single machine scheduling problem with sequence-dependent setup times [J]. Computers &amp; Operations Research, 2014, 50(10): 47-60.</w:t>
      </w:r>
      <w:bookmarkEnd w:id="102"/>
    </w:p>
    <w:p w14:paraId="4EF2B656" w14:textId="77777777" w:rsidR="00277A1F" w:rsidRPr="00277A1F" w:rsidRDefault="00277A1F" w:rsidP="00265AD8">
      <w:pPr>
        <w:pStyle w:val="aff0"/>
      </w:pPr>
      <w:bookmarkStart w:id="103" w:name="_ENREF_34"/>
      <w:r w:rsidRPr="00277A1F">
        <w:t>[34]</w:t>
      </w:r>
      <w:r w:rsidRPr="00277A1F">
        <w:tab/>
        <w:t>Xu J, Bailey G. The airport gate assignment problem: mathematical model and a tabu search algorithm [M]. 2001.</w:t>
      </w:r>
      <w:bookmarkEnd w:id="103"/>
    </w:p>
    <w:p w14:paraId="2C6F77BE" w14:textId="77777777" w:rsidR="00277A1F" w:rsidRPr="00277A1F" w:rsidRDefault="00277A1F" w:rsidP="00265AD8">
      <w:pPr>
        <w:pStyle w:val="aff0"/>
      </w:pPr>
      <w:bookmarkStart w:id="104" w:name="_ENREF_35"/>
      <w:r w:rsidRPr="00277A1F">
        <w:t>[35]</w:t>
      </w:r>
      <w:r w:rsidRPr="00277A1F">
        <w:tab/>
        <w:t>Stojković G, Soumis F, Desrosiers J, et al. An optimization model for a real-time flight scheduling problem [J]. Transportation Research Part A Policy &amp; Practice, 2002, 36(9): 779-88.</w:t>
      </w:r>
      <w:bookmarkEnd w:id="104"/>
    </w:p>
    <w:p w14:paraId="102FA651" w14:textId="77777777" w:rsidR="00277A1F" w:rsidRPr="00277A1F" w:rsidRDefault="00277A1F" w:rsidP="00265AD8">
      <w:pPr>
        <w:pStyle w:val="aff0"/>
      </w:pPr>
      <w:bookmarkStart w:id="105" w:name="_ENREF_36"/>
      <w:r w:rsidRPr="00277A1F">
        <w:rPr>
          <w:rFonts w:hint="eastAsia"/>
        </w:rPr>
        <w:t>[36]</w:t>
      </w:r>
      <w:r w:rsidRPr="00277A1F">
        <w:rPr>
          <w:rFonts w:hint="eastAsia"/>
        </w:rPr>
        <w:tab/>
      </w:r>
      <w:r w:rsidRPr="00277A1F">
        <w:rPr>
          <w:rFonts w:hint="eastAsia"/>
        </w:rPr>
        <w:t>黄文奇</w:t>
      </w:r>
      <w:r w:rsidRPr="00277A1F">
        <w:rPr>
          <w:rFonts w:hint="eastAsia"/>
        </w:rPr>
        <w:t xml:space="preserve">, </w:t>
      </w:r>
      <w:r w:rsidRPr="00277A1F">
        <w:rPr>
          <w:rFonts w:hint="eastAsia"/>
        </w:rPr>
        <w:t>叶涛</w:t>
      </w:r>
      <w:r w:rsidRPr="00277A1F">
        <w:rPr>
          <w:rFonts w:hint="eastAsia"/>
        </w:rPr>
        <w:t xml:space="preserve">. </w:t>
      </w:r>
      <w:r w:rsidRPr="00277A1F">
        <w:rPr>
          <w:rFonts w:hint="eastAsia"/>
        </w:rPr>
        <w:t>求解等圆</w:t>
      </w:r>
      <w:r w:rsidRPr="00277A1F">
        <w:rPr>
          <w:rFonts w:hint="eastAsia"/>
        </w:rPr>
        <w:t>Packing</w:t>
      </w:r>
      <w:r w:rsidRPr="00277A1F">
        <w:rPr>
          <w:rFonts w:hint="eastAsia"/>
        </w:rPr>
        <w:t>问题的拟物型全局优化算法</w:t>
      </w:r>
      <w:r w:rsidRPr="00277A1F">
        <w:rPr>
          <w:rFonts w:hint="eastAsia"/>
        </w:rPr>
        <w:t xml:space="preserve"> [J]. </w:t>
      </w:r>
      <w:r w:rsidRPr="00277A1F">
        <w:rPr>
          <w:rFonts w:hint="eastAsia"/>
        </w:rPr>
        <w:t>中国科学</w:t>
      </w:r>
      <w:r w:rsidRPr="00277A1F">
        <w:rPr>
          <w:rFonts w:hint="eastAsia"/>
        </w:rPr>
        <w:t>:</w:t>
      </w:r>
      <w:r w:rsidRPr="00277A1F">
        <w:rPr>
          <w:rFonts w:hint="eastAsia"/>
        </w:rPr>
        <w:t>信息科学</w:t>
      </w:r>
      <w:r w:rsidRPr="00277A1F">
        <w:rPr>
          <w:rFonts w:hint="eastAsia"/>
        </w:rPr>
        <w:t>, 2011, 6): 686-93.</w:t>
      </w:r>
      <w:bookmarkEnd w:id="105"/>
    </w:p>
    <w:p w14:paraId="6F7E125C" w14:textId="77777777" w:rsidR="00277A1F" w:rsidRPr="00277A1F" w:rsidRDefault="00277A1F" w:rsidP="00265AD8">
      <w:pPr>
        <w:pStyle w:val="aff0"/>
      </w:pPr>
      <w:bookmarkStart w:id="106" w:name="_ENREF_37"/>
      <w:r w:rsidRPr="00277A1F">
        <w:t>[37]</w:t>
      </w:r>
      <w:r w:rsidRPr="00277A1F">
        <w:tab/>
        <w:t>Wang Z, Lü Z, Ye T. Local search algorithms for large-scale load balancing problems in cloud computing [J]. Scientia Sinica, 2015, 45(5): 587.</w:t>
      </w:r>
      <w:bookmarkEnd w:id="106"/>
    </w:p>
    <w:p w14:paraId="76780FD6" w14:textId="77777777" w:rsidR="00277A1F" w:rsidRPr="00277A1F" w:rsidRDefault="00277A1F" w:rsidP="00265AD8">
      <w:pPr>
        <w:pStyle w:val="aff0"/>
      </w:pPr>
      <w:bookmarkStart w:id="107" w:name="_ENREF_38"/>
      <w:r w:rsidRPr="00277A1F">
        <w:t>[38]</w:t>
      </w:r>
      <w:r w:rsidRPr="00277A1F">
        <w:tab/>
        <w:t xml:space="preserve">Glover F. Tabu Search, Part II [J]. Orsa J Computing, 1990, 2(1): </w:t>
      </w:r>
      <w:bookmarkEnd w:id="107"/>
    </w:p>
    <w:p w14:paraId="4BD691B0" w14:textId="77777777" w:rsidR="00277A1F" w:rsidRPr="00277A1F" w:rsidRDefault="00277A1F" w:rsidP="00265AD8">
      <w:pPr>
        <w:pStyle w:val="aff0"/>
      </w:pPr>
      <w:bookmarkStart w:id="108" w:name="_ENREF_39"/>
      <w:r w:rsidRPr="00277A1F">
        <w:t>[39]</w:t>
      </w:r>
      <w:r w:rsidRPr="00277A1F">
        <w:tab/>
        <w:t>Crama Y, Kolen A W J, Pesch E J. Local search in combinatorial optimization; proceedings of the Artificial Neural Networks: An Introduction to ANN Theory and Practice, F, 1995 [C].</w:t>
      </w:r>
      <w:bookmarkEnd w:id="108"/>
    </w:p>
    <w:p w14:paraId="64BFD9DA" w14:textId="77777777" w:rsidR="00277A1F" w:rsidRPr="00277A1F" w:rsidRDefault="00277A1F" w:rsidP="00265AD8">
      <w:pPr>
        <w:pStyle w:val="aff0"/>
      </w:pPr>
      <w:bookmarkStart w:id="109" w:name="_ENREF_40"/>
      <w:r w:rsidRPr="00277A1F">
        <w:t>[40]</w:t>
      </w:r>
      <w:r w:rsidRPr="00277A1F">
        <w:tab/>
        <w:t>Goldberg D E. Genetic Algorithm in Search Optimization and Machine Learning [J]. Addison Wesley, 1989, xiii(7): 2104–16.</w:t>
      </w:r>
      <w:bookmarkEnd w:id="109"/>
    </w:p>
    <w:p w14:paraId="61E99467" w14:textId="77777777" w:rsidR="00277A1F" w:rsidRPr="00277A1F" w:rsidRDefault="00277A1F" w:rsidP="00265AD8">
      <w:pPr>
        <w:pStyle w:val="aff0"/>
      </w:pPr>
      <w:bookmarkStart w:id="110" w:name="_ENREF_41"/>
      <w:r w:rsidRPr="00277A1F">
        <w:t>[41]</w:t>
      </w:r>
      <w:r w:rsidRPr="00277A1F">
        <w:tab/>
        <w:t>Colorni A. Distributed Optimization by Ant Colonies; proceedings of the European Conference on Artificial Life, F, 1991 [C].</w:t>
      </w:r>
      <w:bookmarkEnd w:id="110"/>
    </w:p>
    <w:p w14:paraId="7B13F565" w14:textId="77777777" w:rsidR="00277A1F" w:rsidRPr="00277A1F" w:rsidRDefault="00277A1F" w:rsidP="00265AD8">
      <w:pPr>
        <w:pStyle w:val="aff0"/>
      </w:pPr>
      <w:bookmarkStart w:id="111" w:name="_ENREF_42"/>
      <w:r w:rsidRPr="00277A1F">
        <w:t>[42]</w:t>
      </w:r>
      <w:r w:rsidRPr="00277A1F">
        <w:tab/>
        <w:t>Stützle T. Iterated local search for the quadratic assignment problem [J]. European Journal of Operational Research, 2006, 174(3): 1519-39.</w:t>
      </w:r>
      <w:bookmarkEnd w:id="111"/>
    </w:p>
    <w:p w14:paraId="4C198D44" w14:textId="77777777" w:rsidR="00277A1F" w:rsidRPr="00277A1F" w:rsidRDefault="00277A1F" w:rsidP="00265AD8">
      <w:pPr>
        <w:pStyle w:val="aff0"/>
      </w:pPr>
      <w:bookmarkStart w:id="112" w:name="_ENREF_43"/>
      <w:r w:rsidRPr="00277A1F">
        <w:t>[43]</w:t>
      </w:r>
      <w:r w:rsidRPr="00277A1F">
        <w:tab/>
        <w:t>Kalczynski P J, Kamburowski J. An improved NEH heuristic to minimize makespan in permutation flow shops [J]. Computers &amp; Operations Research, 2008, 35(9): 3001-8.</w:t>
      </w:r>
      <w:bookmarkEnd w:id="112"/>
    </w:p>
    <w:p w14:paraId="07BB8206" w14:textId="77777777" w:rsidR="00277A1F" w:rsidRPr="00277A1F" w:rsidRDefault="00277A1F" w:rsidP="00265AD8">
      <w:pPr>
        <w:pStyle w:val="aff0"/>
      </w:pPr>
      <w:bookmarkStart w:id="113" w:name="_ENREF_44"/>
      <w:r w:rsidRPr="00277A1F">
        <w:t>[44]</w:t>
      </w:r>
      <w:r w:rsidRPr="00277A1F">
        <w:tab/>
        <w:t xml:space="preserve">Valente J M S. Heuristics for the single machine scheduling problem with early and quadratic tardy penalties [J]. European Journal of Industrial Engineering, 2007, 1(4): </w:t>
      </w:r>
      <w:r w:rsidRPr="00277A1F">
        <w:lastRenderedPageBreak/>
        <w:t>431-48.</w:t>
      </w:r>
      <w:bookmarkEnd w:id="113"/>
    </w:p>
    <w:p w14:paraId="55600F00" w14:textId="25629652" w:rsidR="009C0E35" w:rsidRPr="009C0E35" w:rsidRDefault="00AA6651" w:rsidP="00433807">
      <w:pPr>
        <w:pStyle w:val="aff0"/>
        <w:rPr>
          <w:rFonts w:hint="eastAsia"/>
        </w:rPr>
      </w:pPr>
      <w:r>
        <w:fldChar w:fldCharType="end"/>
      </w:r>
    </w:p>
    <w:sectPr w:rsidR="009C0E35" w:rsidRPr="009C0E35"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E6010D" w14:textId="77777777" w:rsidR="00D56301" w:rsidRDefault="00D56301" w:rsidP="00FA164E">
      <w:pPr>
        <w:spacing w:line="240" w:lineRule="auto"/>
        <w:ind w:firstLine="480"/>
      </w:pPr>
      <w:r>
        <w:separator/>
      </w:r>
    </w:p>
  </w:endnote>
  <w:endnote w:type="continuationSeparator" w:id="0">
    <w:p w14:paraId="7DECEAA6" w14:textId="77777777" w:rsidR="00D56301" w:rsidRDefault="00D56301"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ABA65" w14:textId="77777777" w:rsidR="00517C4C" w:rsidRDefault="00517C4C">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6129033"/>
      <w:docPartObj>
        <w:docPartGallery w:val="Page Numbers (Bottom of Page)"/>
        <w:docPartUnique/>
      </w:docPartObj>
    </w:sdtPr>
    <w:sdtEndPr/>
    <w:sdtContent>
      <w:p w14:paraId="220EF39D" w14:textId="330F0275" w:rsidR="00517C4C" w:rsidRDefault="00D652E6" w:rsidP="00D652E6">
        <w:pPr>
          <w:pStyle w:val="a7"/>
          <w:ind w:firstLine="360"/>
          <w:jc w:val="center"/>
        </w:pPr>
        <w:r>
          <w:fldChar w:fldCharType="begin"/>
        </w:r>
        <w:r>
          <w:instrText>PAGE   \* MERGEFORMAT</w:instrText>
        </w:r>
        <w:r>
          <w:fldChar w:fldCharType="separate"/>
        </w:r>
        <w:r w:rsidR="00FB22D7" w:rsidRPr="00FB22D7">
          <w:rPr>
            <w:noProof/>
            <w:lang w:val="zh-CN"/>
          </w:rPr>
          <w:t>I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39676" w14:textId="77777777" w:rsidR="00517C4C" w:rsidRDefault="00517C4C">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3481656"/>
      <w:docPartObj>
        <w:docPartGallery w:val="Page Numbers (Bottom of Page)"/>
        <w:docPartUnique/>
      </w:docPartObj>
    </w:sdtPr>
    <w:sdtEndPr/>
    <w:sdtContent>
      <w:p w14:paraId="7F3738DA" w14:textId="147B1682" w:rsidR="00D652E6" w:rsidRDefault="00D652E6" w:rsidP="00D652E6">
        <w:pPr>
          <w:pStyle w:val="a7"/>
          <w:ind w:firstLine="360"/>
          <w:jc w:val="center"/>
        </w:pPr>
        <w:r>
          <w:fldChar w:fldCharType="begin"/>
        </w:r>
        <w:r>
          <w:instrText>PAGE   \* MERGEFORMAT</w:instrText>
        </w:r>
        <w:r>
          <w:fldChar w:fldCharType="separate"/>
        </w:r>
        <w:r w:rsidR="00FB22D7" w:rsidRPr="00FB22D7">
          <w:rPr>
            <w:noProof/>
            <w:lang w:val="zh-CN"/>
          </w:rPr>
          <w:t>1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BFCDC4" w14:textId="77777777" w:rsidR="00D56301" w:rsidRDefault="00D56301" w:rsidP="00FA164E">
      <w:pPr>
        <w:spacing w:line="240" w:lineRule="auto"/>
        <w:ind w:firstLine="480"/>
      </w:pPr>
      <w:r>
        <w:separator/>
      </w:r>
    </w:p>
  </w:footnote>
  <w:footnote w:type="continuationSeparator" w:id="0">
    <w:p w14:paraId="7ADCB2EC" w14:textId="77777777" w:rsidR="00D56301" w:rsidRDefault="00D56301" w:rsidP="00FA164E">
      <w:pPr>
        <w:spacing w:line="240" w:lineRule="auto"/>
        <w:ind w:firstLine="480"/>
      </w:pPr>
      <w:r>
        <w:continuationSeparator/>
      </w:r>
    </w:p>
  </w:footnote>
  <w:footnote w:id="1">
    <w:p w14:paraId="3FD4425A" w14:textId="4F267B29" w:rsidR="00517C4C" w:rsidRDefault="00517C4C">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E9A4F" w14:textId="77777777" w:rsidR="00517C4C" w:rsidRDefault="00517C4C">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E9EB4" w14:textId="4B1A9ED2" w:rsidR="00517C4C" w:rsidRPr="00434994" w:rsidRDefault="00517C4C" w:rsidP="006317E6">
    <w:pPr>
      <w:pStyle w:val="a5"/>
      <w:ind w:firstLineChars="0" w:firstLine="0"/>
      <w:rPr>
        <w:rFonts w:ascii="华文中宋" w:eastAsia="华文中宋" w:hAnsi="华文中宋"/>
        <w:sz w:val="24"/>
        <w:szCs w:val="24"/>
      </w:rPr>
    </w:pPr>
    <w:r w:rsidRPr="00434994">
      <w:rPr>
        <w:rFonts w:ascii="华文中宋" w:eastAsia="华文中宋" w:hAnsi="华文中宋" w:hint="eastAsia"/>
        <w:sz w:val="24"/>
        <w:szCs w:val="24"/>
      </w:rPr>
      <w:t xml:space="preserve">华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中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科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技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大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硕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士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位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论</w:t>
    </w:r>
    <w:r w:rsidR="008F1C8A">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文</w:t>
    </w:r>
  </w:p>
  <w:p w14:paraId="0BA88120" w14:textId="5CEC4AFE" w:rsidR="00517C4C" w:rsidRPr="00523D01" w:rsidRDefault="00517C4C" w:rsidP="00434994">
    <w:pPr>
      <w:spacing w:line="520" w:lineRule="exact"/>
      <w:ind w:firstLineChars="71" w:firstLine="199"/>
      <w:jc w:val="center"/>
      <w:rPr>
        <w:rFonts w:ascii="华文中宋" w:eastAsia="华文中宋" w:hAnsi="华文中宋"/>
        <w:bCs/>
        <w:noProof/>
        <w:kern w:val="0"/>
        <w:sz w:val="28"/>
        <w:szCs w:val="2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F544D" w14:textId="77777777" w:rsidR="00517C4C" w:rsidRDefault="00517C4C" w:rsidP="007C012D">
    <w:pPr>
      <w:pStyle w:val="a5"/>
      <w:pBdr>
        <w:bottom w:val="none" w:sz="0" w:space="0" w:color="auto"/>
      </w:pBdr>
      <w:ind w:firstLineChars="0" w:firstLine="0"/>
      <w:jc w:val="both"/>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8B92DF" w14:textId="4299316F" w:rsidR="00517C4C" w:rsidRPr="00B624DC" w:rsidRDefault="00517C4C" w:rsidP="00B624DC">
    <w:pPr>
      <w:pStyle w:val="a5"/>
      <w:ind w:firstLineChars="0" w:firstLine="0"/>
      <w:rPr>
        <w:rFonts w:ascii="华文中宋" w:eastAsia="华文中宋" w:hAnsi="华文中宋"/>
        <w:sz w:val="24"/>
        <w:szCs w:val="24"/>
      </w:rPr>
    </w:pPr>
    <w:r w:rsidRPr="00434994">
      <w:rPr>
        <w:rFonts w:ascii="华文中宋" w:eastAsia="华文中宋" w:hAnsi="华文中宋" w:hint="eastAsia"/>
        <w:sz w:val="24"/>
        <w:szCs w:val="24"/>
      </w:rPr>
      <w:t xml:space="preserve">华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中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科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技</w:t>
    </w:r>
    <w:r w:rsidR="008F1C8A">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大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学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硕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士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学</w:t>
    </w:r>
    <w:r w:rsidR="008F1C8A">
      <w:rPr>
        <w:rFonts w:ascii="华文中宋" w:eastAsia="华文中宋" w:hAnsi="华文中宋" w:hint="eastAsia"/>
        <w:sz w:val="24"/>
        <w:szCs w:val="24"/>
      </w:rPr>
      <w:t xml:space="preserve"> </w:t>
    </w:r>
    <w:r w:rsidRPr="00434994">
      <w:rPr>
        <w:rFonts w:ascii="华文中宋" w:eastAsia="华文中宋" w:hAnsi="华文中宋" w:hint="eastAsia"/>
        <w:sz w:val="24"/>
        <w:szCs w:val="24"/>
      </w:rPr>
      <w:t xml:space="preserve"> 位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 xml:space="preserve">论 </w:t>
    </w:r>
    <w:r w:rsidR="008F1C8A">
      <w:rPr>
        <w:rFonts w:ascii="华文中宋" w:eastAsia="华文中宋" w:hAnsi="华文中宋"/>
        <w:sz w:val="24"/>
        <w:szCs w:val="24"/>
      </w:rPr>
      <w:t xml:space="preserve"> </w:t>
    </w:r>
    <w:r w:rsidRPr="00434994">
      <w:rPr>
        <w:rFonts w:ascii="华文中宋" w:eastAsia="华文中宋" w:hAnsi="华文中宋" w:hint="eastAsia"/>
        <w:sz w:val="24"/>
        <w:szCs w:val="24"/>
      </w:rPr>
      <w:t>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7"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3"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40176A"/>
    <w:multiLevelType w:val="hybridMultilevel"/>
    <w:tmpl w:val="F1FCF828"/>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9"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abstractNum w:abstractNumId="31" w15:restartNumberingAfterBreak="0">
    <w:nsid w:val="7B03020B"/>
    <w:multiLevelType w:val="hybridMultilevel"/>
    <w:tmpl w:val="5C54641E"/>
    <w:lvl w:ilvl="0" w:tplc="76087A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6"/>
  </w:num>
  <w:num w:numId="3">
    <w:abstractNumId w:val="8"/>
  </w:num>
  <w:num w:numId="4">
    <w:abstractNumId w:val="9"/>
  </w:num>
  <w:num w:numId="5">
    <w:abstractNumId w:val="24"/>
  </w:num>
  <w:num w:numId="6">
    <w:abstractNumId w:val="18"/>
  </w:num>
  <w:num w:numId="7">
    <w:abstractNumId w:val="5"/>
  </w:num>
  <w:num w:numId="8">
    <w:abstractNumId w:val="27"/>
  </w:num>
  <w:num w:numId="9">
    <w:abstractNumId w:val="20"/>
  </w:num>
  <w:num w:numId="10">
    <w:abstractNumId w:val="28"/>
  </w:num>
  <w:num w:numId="11">
    <w:abstractNumId w:val="0"/>
  </w:num>
  <w:num w:numId="12">
    <w:abstractNumId w:val="7"/>
  </w:num>
  <w:num w:numId="13">
    <w:abstractNumId w:val="2"/>
  </w:num>
  <w:num w:numId="14">
    <w:abstractNumId w:val="11"/>
  </w:num>
  <w:num w:numId="15">
    <w:abstractNumId w:val="3"/>
  </w:num>
  <w:num w:numId="16">
    <w:abstractNumId w:val="25"/>
  </w:num>
  <w:num w:numId="17">
    <w:abstractNumId w:val="13"/>
  </w:num>
  <w:num w:numId="18">
    <w:abstractNumId w:val="1"/>
  </w:num>
  <w:num w:numId="19">
    <w:abstractNumId w:val="4"/>
  </w:num>
  <w:num w:numId="20">
    <w:abstractNumId w:val="19"/>
  </w:num>
  <w:num w:numId="21">
    <w:abstractNumId w:val="23"/>
  </w:num>
  <w:num w:numId="22">
    <w:abstractNumId w:val="21"/>
  </w:num>
  <w:num w:numId="23">
    <w:abstractNumId w:val="14"/>
  </w:num>
  <w:num w:numId="24">
    <w:abstractNumId w:val="10"/>
  </w:num>
  <w:num w:numId="25">
    <w:abstractNumId w:val="29"/>
  </w:num>
  <w:num w:numId="26">
    <w:abstractNumId w:val="15"/>
  </w:num>
  <w:num w:numId="27">
    <w:abstractNumId w:val="22"/>
  </w:num>
  <w:num w:numId="28">
    <w:abstractNumId w:val="6"/>
  </w:num>
  <w:num w:numId="29">
    <w:abstractNumId w:val="12"/>
  </w:num>
  <w:num w:numId="30">
    <w:abstractNumId w:val="30"/>
  </w:num>
  <w:num w:numId="31">
    <w:abstractNumId w:val="31"/>
  </w:num>
  <w:num w:numId="32">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record-ids&gt;&lt;/item&gt;&lt;/Libraries&gt;"/>
  </w:docVars>
  <w:rsids>
    <w:rsidRoot w:val="00FB6451"/>
    <w:rsid w:val="00000641"/>
    <w:rsid w:val="00000771"/>
    <w:rsid w:val="00000EDC"/>
    <w:rsid w:val="0000127A"/>
    <w:rsid w:val="00003996"/>
    <w:rsid w:val="0000403E"/>
    <w:rsid w:val="00004D70"/>
    <w:rsid w:val="00004F18"/>
    <w:rsid w:val="00005006"/>
    <w:rsid w:val="0000612F"/>
    <w:rsid w:val="0000613C"/>
    <w:rsid w:val="000067A3"/>
    <w:rsid w:val="0000718A"/>
    <w:rsid w:val="0000735A"/>
    <w:rsid w:val="00007C00"/>
    <w:rsid w:val="00010DA8"/>
    <w:rsid w:val="0001102D"/>
    <w:rsid w:val="0001168E"/>
    <w:rsid w:val="0001199C"/>
    <w:rsid w:val="00011C97"/>
    <w:rsid w:val="0001206F"/>
    <w:rsid w:val="00012170"/>
    <w:rsid w:val="00012437"/>
    <w:rsid w:val="00012646"/>
    <w:rsid w:val="00012CAB"/>
    <w:rsid w:val="00012E33"/>
    <w:rsid w:val="00013650"/>
    <w:rsid w:val="000138C0"/>
    <w:rsid w:val="00013A0A"/>
    <w:rsid w:val="00013C5F"/>
    <w:rsid w:val="00013D79"/>
    <w:rsid w:val="00013E13"/>
    <w:rsid w:val="000140AE"/>
    <w:rsid w:val="00014100"/>
    <w:rsid w:val="00014657"/>
    <w:rsid w:val="00014B19"/>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419"/>
    <w:rsid w:val="00024AC2"/>
    <w:rsid w:val="00024D1C"/>
    <w:rsid w:val="00025094"/>
    <w:rsid w:val="00025122"/>
    <w:rsid w:val="00025227"/>
    <w:rsid w:val="000255BE"/>
    <w:rsid w:val="00027026"/>
    <w:rsid w:val="000279BD"/>
    <w:rsid w:val="00030059"/>
    <w:rsid w:val="00030172"/>
    <w:rsid w:val="00030A75"/>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376F2"/>
    <w:rsid w:val="00040B56"/>
    <w:rsid w:val="00041046"/>
    <w:rsid w:val="000411BE"/>
    <w:rsid w:val="00041C47"/>
    <w:rsid w:val="00042081"/>
    <w:rsid w:val="00042645"/>
    <w:rsid w:val="00042915"/>
    <w:rsid w:val="00043305"/>
    <w:rsid w:val="00043A6D"/>
    <w:rsid w:val="00044DE4"/>
    <w:rsid w:val="00045F33"/>
    <w:rsid w:val="000471FF"/>
    <w:rsid w:val="00047643"/>
    <w:rsid w:val="000479A3"/>
    <w:rsid w:val="00051885"/>
    <w:rsid w:val="00051AA2"/>
    <w:rsid w:val="00052094"/>
    <w:rsid w:val="00052095"/>
    <w:rsid w:val="00052482"/>
    <w:rsid w:val="00052583"/>
    <w:rsid w:val="00052787"/>
    <w:rsid w:val="00053925"/>
    <w:rsid w:val="000540C5"/>
    <w:rsid w:val="00054654"/>
    <w:rsid w:val="00054908"/>
    <w:rsid w:val="00055C16"/>
    <w:rsid w:val="00056FDB"/>
    <w:rsid w:val="00057346"/>
    <w:rsid w:val="000575AD"/>
    <w:rsid w:val="00057939"/>
    <w:rsid w:val="00057AE4"/>
    <w:rsid w:val="0006141A"/>
    <w:rsid w:val="00061895"/>
    <w:rsid w:val="00061E88"/>
    <w:rsid w:val="00062B89"/>
    <w:rsid w:val="00063122"/>
    <w:rsid w:val="00063395"/>
    <w:rsid w:val="00063502"/>
    <w:rsid w:val="0006423C"/>
    <w:rsid w:val="0006451A"/>
    <w:rsid w:val="000649D6"/>
    <w:rsid w:val="00065983"/>
    <w:rsid w:val="00065BF9"/>
    <w:rsid w:val="000665E1"/>
    <w:rsid w:val="0007045A"/>
    <w:rsid w:val="00070AA7"/>
    <w:rsid w:val="00070FA4"/>
    <w:rsid w:val="00071451"/>
    <w:rsid w:val="0007155E"/>
    <w:rsid w:val="0007162C"/>
    <w:rsid w:val="00071AF0"/>
    <w:rsid w:val="00071E83"/>
    <w:rsid w:val="0007251C"/>
    <w:rsid w:val="000727C2"/>
    <w:rsid w:val="00073F46"/>
    <w:rsid w:val="0007492B"/>
    <w:rsid w:val="00075402"/>
    <w:rsid w:val="000755E8"/>
    <w:rsid w:val="00075663"/>
    <w:rsid w:val="000760FB"/>
    <w:rsid w:val="00076176"/>
    <w:rsid w:val="000761E2"/>
    <w:rsid w:val="00076737"/>
    <w:rsid w:val="000768E2"/>
    <w:rsid w:val="00076A30"/>
    <w:rsid w:val="00077216"/>
    <w:rsid w:val="00077B88"/>
    <w:rsid w:val="00077E92"/>
    <w:rsid w:val="00077F48"/>
    <w:rsid w:val="00080C01"/>
    <w:rsid w:val="000815C1"/>
    <w:rsid w:val="000816B2"/>
    <w:rsid w:val="000819AF"/>
    <w:rsid w:val="00082181"/>
    <w:rsid w:val="00082526"/>
    <w:rsid w:val="00082CEF"/>
    <w:rsid w:val="0008317B"/>
    <w:rsid w:val="00084650"/>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5FE6"/>
    <w:rsid w:val="00096557"/>
    <w:rsid w:val="000965D7"/>
    <w:rsid w:val="00096CD1"/>
    <w:rsid w:val="00096E6E"/>
    <w:rsid w:val="00097313"/>
    <w:rsid w:val="00097A89"/>
    <w:rsid w:val="00097AC7"/>
    <w:rsid w:val="000A01DA"/>
    <w:rsid w:val="000A026E"/>
    <w:rsid w:val="000A0533"/>
    <w:rsid w:val="000A0F28"/>
    <w:rsid w:val="000A10F3"/>
    <w:rsid w:val="000A1AC9"/>
    <w:rsid w:val="000A1F8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1154"/>
    <w:rsid w:val="000B1709"/>
    <w:rsid w:val="000B1917"/>
    <w:rsid w:val="000B1E1B"/>
    <w:rsid w:val="000B1EE0"/>
    <w:rsid w:val="000B22C7"/>
    <w:rsid w:val="000B270C"/>
    <w:rsid w:val="000B2D5F"/>
    <w:rsid w:val="000B2FD3"/>
    <w:rsid w:val="000B3FF2"/>
    <w:rsid w:val="000B4AC2"/>
    <w:rsid w:val="000B4B98"/>
    <w:rsid w:val="000B4CD6"/>
    <w:rsid w:val="000B5850"/>
    <w:rsid w:val="000B58E1"/>
    <w:rsid w:val="000B58F5"/>
    <w:rsid w:val="000B603F"/>
    <w:rsid w:val="000B6F57"/>
    <w:rsid w:val="000B7372"/>
    <w:rsid w:val="000B750B"/>
    <w:rsid w:val="000B79DD"/>
    <w:rsid w:val="000B7B07"/>
    <w:rsid w:val="000B7CFD"/>
    <w:rsid w:val="000C002B"/>
    <w:rsid w:val="000C02E6"/>
    <w:rsid w:val="000C03CB"/>
    <w:rsid w:val="000C1486"/>
    <w:rsid w:val="000C3084"/>
    <w:rsid w:val="000C33D1"/>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16E3"/>
    <w:rsid w:val="000D21AD"/>
    <w:rsid w:val="000D2698"/>
    <w:rsid w:val="000D3F54"/>
    <w:rsid w:val="000D447E"/>
    <w:rsid w:val="000D4681"/>
    <w:rsid w:val="000D4E98"/>
    <w:rsid w:val="000D58BE"/>
    <w:rsid w:val="000D675C"/>
    <w:rsid w:val="000D6BAD"/>
    <w:rsid w:val="000D6CF7"/>
    <w:rsid w:val="000D7120"/>
    <w:rsid w:val="000D755D"/>
    <w:rsid w:val="000D7678"/>
    <w:rsid w:val="000D7BA1"/>
    <w:rsid w:val="000E15E0"/>
    <w:rsid w:val="000E2144"/>
    <w:rsid w:val="000E2635"/>
    <w:rsid w:val="000E2BA4"/>
    <w:rsid w:val="000E36BE"/>
    <w:rsid w:val="000E3A13"/>
    <w:rsid w:val="000E4126"/>
    <w:rsid w:val="000E45B4"/>
    <w:rsid w:val="000E4AB9"/>
    <w:rsid w:val="000E5A10"/>
    <w:rsid w:val="000E5DB6"/>
    <w:rsid w:val="000E5F6B"/>
    <w:rsid w:val="000E65F1"/>
    <w:rsid w:val="000E6AA3"/>
    <w:rsid w:val="000E6FE5"/>
    <w:rsid w:val="000E774D"/>
    <w:rsid w:val="000E7EE4"/>
    <w:rsid w:val="000F20D0"/>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755"/>
    <w:rsid w:val="00100C2E"/>
    <w:rsid w:val="00100CE8"/>
    <w:rsid w:val="00100EB7"/>
    <w:rsid w:val="001010D7"/>
    <w:rsid w:val="00102460"/>
    <w:rsid w:val="00102B12"/>
    <w:rsid w:val="001034CB"/>
    <w:rsid w:val="0010352A"/>
    <w:rsid w:val="0010396C"/>
    <w:rsid w:val="00103AD6"/>
    <w:rsid w:val="0010425D"/>
    <w:rsid w:val="001044E2"/>
    <w:rsid w:val="00105021"/>
    <w:rsid w:val="001052F5"/>
    <w:rsid w:val="00105768"/>
    <w:rsid w:val="00105B39"/>
    <w:rsid w:val="00106264"/>
    <w:rsid w:val="00106954"/>
    <w:rsid w:val="001070D5"/>
    <w:rsid w:val="00107191"/>
    <w:rsid w:val="00107239"/>
    <w:rsid w:val="001118A5"/>
    <w:rsid w:val="001119F1"/>
    <w:rsid w:val="001120C7"/>
    <w:rsid w:val="00112684"/>
    <w:rsid w:val="00114C99"/>
    <w:rsid w:val="00114F81"/>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AD"/>
    <w:rsid w:val="00125AC1"/>
    <w:rsid w:val="00125C9C"/>
    <w:rsid w:val="00126691"/>
    <w:rsid w:val="00126913"/>
    <w:rsid w:val="00127816"/>
    <w:rsid w:val="00127BDB"/>
    <w:rsid w:val="00130512"/>
    <w:rsid w:val="001306C9"/>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D33"/>
    <w:rsid w:val="00134E40"/>
    <w:rsid w:val="00135B29"/>
    <w:rsid w:val="00136496"/>
    <w:rsid w:val="0013663D"/>
    <w:rsid w:val="00136CF0"/>
    <w:rsid w:val="001370B9"/>
    <w:rsid w:val="001372ED"/>
    <w:rsid w:val="00137FAC"/>
    <w:rsid w:val="00140A7F"/>
    <w:rsid w:val="00140F0D"/>
    <w:rsid w:val="00141471"/>
    <w:rsid w:val="00142599"/>
    <w:rsid w:val="00142689"/>
    <w:rsid w:val="00143258"/>
    <w:rsid w:val="00144BAE"/>
    <w:rsid w:val="00144C66"/>
    <w:rsid w:val="00145A72"/>
    <w:rsid w:val="00145C77"/>
    <w:rsid w:val="001467D6"/>
    <w:rsid w:val="00146FEA"/>
    <w:rsid w:val="00147072"/>
    <w:rsid w:val="00147822"/>
    <w:rsid w:val="00147D0B"/>
    <w:rsid w:val="00150586"/>
    <w:rsid w:val="0015092A"/>
    <w:rsid w:val="00150D7A"/>
    <w:rsid w:val="00150DD6"/>
    <w:rsid w:val="0015183F"/>
    <w:rsid w:val="00151B19"/>
    <w:rsid w:val="00152029"/>
    <w:rsid w:val="001529B7"/>
    <w:rsid w:val="00152E1C"/>
    <w:rsid w:val="00152F26"/>
    <w:rsid w:val="001538B9"/>
    <w:rsid w:val="00153D59"/>
    <w:rsid w:val="00154600"/>
    <w:rsid w:val="00154B1A"/>
    <w:rsid w:val="00154EA7"/>
    <w:rsid w:val="001558BF"/>
    <w:rsid w:val="00155A6B"/>
    <w:rsid w:val="00155B27"/>
    <w:rsid w:val="00155D03"/>
    <w:rsid w:val="00155F7C"/>
    <w:rsid w:val="0015607B"/>
    <w:rsid w:val="00156478"/>
    <w:rsid w:val="00160729"/>
    <w:rsid w:val="0016085C"/>
    <w:rsid w:val="0016167B"/>
    <w:rsid w:val="00161A92"/>
    <w:rsid w:val="00162014"/>
    <w:rsid w:val="00162A08"/>
    <w:rsid w:val="00163F09"/>
    <w:rsid w:val="00164576"/>
    <w:rsid w:val="001649BE"/>
    <w:rsid w:val="00164FB5"/>
    <w:rsid w:val="001654E6"/>
    <w:rsid w:val="0016587C"/>
    <w:rsid w:val="00165ACF"/>
    <w:rsid w:val="00165B46"/>
    <w:rsid w:val="00165F29"/>
    <w:rsid w:val="00165FE7"/>
    <w:rsid w:val="00166486"/>
    <w:rsid w:val="00166DAA"/>
    <w:rsid w:val="00166F7A"/>
    <w:rsid w:val="0016709A"/>
    <w:rsid w:val="001677F7"/>
    <w:rsid w:val="001679BB"/>
    <w:rsid w:val="00167B59"/>
    <w:rsid w:val="00170CE4"/>
    <w:rsid w:val="001710F7"/>
    <w:rsid w:val="0017152F"/>
    <w:rsid w:val="00171603"/>
    <w:rsid w:val="0017179E"/>
    <w:rsid w:val="00172D03"/>
    <w:rsid w:val="001744D1"/>
    <w:rsid w:val="001748B9"/>
    <w:rsid w:val="00175308"/>
    <w:rsid w:val="001758EF"/>
    <w:rsid w:val="00175D69"/>
    <w:rsid w:val="00176820"/>
    <w:rsid w:val="00176F3D"/>
    <w:rsid w:val="001770B0"/>
    <w:rsid w:val="001775F0"/>
    <w:rsid w:val="00177B7D"/>
    <w:rsid w:val="00177CA1"/>
    <w:rsid w:val="00177FCE"/>
    <w:rsid w:val="001815FE"/>
    <w:rsid w:val="00181859"/>
    <w:rsid w:val="00181B7B"/>
    <w:rsid w:val="00181DCD"/>
    <w:rsid w:val="001829E4"/>
    <w:rsid w:val="001839DC"/>
    <w:rsid w:val="001854D7"/>
    <w:rsid w:val="001857CE"/>
    <w:rsid w:val="00185AE4"/>
    <w:rsid w:val="00185AFB"/>
    <w:rsid w:val="00185E3E"/>
    <w:rsid w:val="00186A8E"/>
    <w:rsid w:val="00186E14"/>
    <w:rsid w:val="001872BB"/>
    <w:rsid w:val="00187CA1"/>
    <w:rsid w:val="001905E6"/>
    <w:rsid w:val="00190C56"/>
    <w:rsid w:val="00190F82"/>
    <w:rsid w:val="00191F35"/>
    <w:rsid w:val="001927B1"/>
    <w:rsid w:val="00193036"/>
    <w:rsid w:val="001932AD"/>
    <w:rsid w:val="0019427C"/>
    <w:rsid w:val="0019435A"/>
    <w:rsid w:val="00194418"/>
    <w:rsid w:val="00194649"/>
    <w:rsid w:val="00194BDB"/>
    <w:rsid w:val="00194EBE"/>
    <w:rsid w:val="00195191"/>
    <w:rsid w:val="00195255"/>
    <w:rsid w:val="001956A5"/>
    <w:rsid w:val="00195946"/>
    <w:rsid w:val="00195C19"/>
    <w:rsid w:val="0019643E"/>
    <w:rsid w:val="00196935"/>
    <w:rsid w:val="00196DB0"/>
    <w:rsid w:val="00197CF0"/>
    <w:rsid w:val="00197D48"/>
    <w:rsid w:val="001A0751"/>
    <w:rsid w:val="001A0917"/>
    <w:rsid w:val="001A098C"/>
    <w:rsid w:val="001A0AA7"/>
    <w:rsid w:val="001A0B9B"/>
    <w:rsid w:val="001A108F"/>
    <w:rsid w:val="001A177E"/>
    <w:rsid w:val="001A1920"/>
    <w:rsid w:val="001A1A92"/>
    <w:rsid w:val="001A1B31"/>
    <w:rsid w:val="001A1CD7"/>
    <w:rsid w:val="001A1CFC"/>
    <w:rsid w:val="001A22F6"/>
    <w:rsid w:val="001A2301"/>
    <w:rsid w:val="001A232F"/>
    <w:rsid w:val="001A23C6"/>
    <w:rsid w:val="001A241E"/>
    <w:rsid w:val="001A287B"/>
    <w:rsid w:val="001A2EAE"/>
    <w:rsid w:val="001A3B1E"/>
    <w:rsid w:val="001A3B86"/>
    <w:rsid w:val="001A3F24"/>
    <w:rsid w:val="001A3F9D"/>
    <w:rsid w:val="001A43BF"/>
    <w:rsid w:val="001A4B8B"/>
    <w:rsid w:val="001A53AF"/>
    <w:rsid w:val="001A5817"/>
    <w:rsid w:val="001A58A8"/>
    <w:rsid w:val="001A5EB0"/>
    <w:rsid w:val="001A66FC"/>
    <w:rsid w:val="001A6EBD"/>
    <w:rsid w:val="001A710D"/>
    <w:rsid w:val="001A722A"/>
    <w:rsid w:val="001A742E"/>
    <w:rsid w:val="001A78E4"/>
    <w:rsid w:val="001B008C"/>
    <w:rsid w:val="001B018E"/>
    <w:rsid w:val="001B0F4A"/>
    <w:rsid w:val="001B1341"/>
    <w:rsid w:val="001B15D9"/>
    <w:rsid w:val="001B1607"/>
    <w:rsid w:val="001B168F"/>
    <w:rsid w:val="001B1845"/>
    <w:rsid w:val="001B2B5F"/>
    <w:rsid w:val="001B3618"/>
    <w:rsid w:val="001B393A"/>
    <w:rsid w:val="001B4101"/>
    <w:rsid w:val="001B43BF"/>
    <w:rsid w:val="001B4816"/>
    <w:rsid w:val="001B5BB0"/>
    <w:rsid w:val="001B6F30"/>
    <w:rsid w:val="001B7776"/>
    <w:rsid w:val="001B7FF9"/>
    <w:rsid w:val="001C02ED"/>
    <w:rsid w:val="001C2484"/>
    <w:rsid w:val="001C2CCA"/>
    <w:rsid w:val="001C2EED"/>
    <w:rsid w:val="001C3C4D"/>
    <w:rsid w:val="001C477C"/>
    <w:rsid w:val="001C4B6F"/>
    <w:rsid w:val="001C5079"/>
    <w:rsid w:val="001C57F4"/>
    <w:rsid w:val="001C5875"/>
    <w:rsid w:val="001D0745"/>
    <w:rsid w:val="001D093E"/>
    <w:rsid w:val="001D1152"/>
    <w:rsid w:val="001D185A"/>
    <w:rsid w:val="001D2ED9"/>
    <w:rsid w:val="001D4155"/>
    <w:rsid w:val="001D4E78"/>
    <w:rsid w:val="001D4FD5"/>
    <w:rsid w:val="001D5A3F"/>
    <w:rsid w:val="001D5DC1"/>
    <w:rsid w:val="001D5E55"/>
    <w:rsid w:val="001D62E0"/>
    <w:rsid w:val="001D6305"/>
    <w:rsid w:val="001D6384"/>
    <w:rsid w:val="001D6496"/>
    <w:rsid w:val="001D6E40"/>
    <w:rsid w:val="001D74D3"/>
    <w:rsid w:val="001D7D0C"/>
    <w:rsid w:val="001E0111"/>
    <w:rsid w:val="001E0253"/>
    <w:rsid w:val="001E0AFB"/>
    <w:rsid w:val="001E1087"/>
    <w:rsid w:val="001E1297"/>
    <w:rsid w:val="001E183C"/>
    <w:rsid w:val="001E2FEE"/>
    <w:rsid w:val="001E32E1"/>
    <w:rsid w:val="001E351A"/>
    <w:rsid w:val="001E381E"/>
    <w:rsid w:val="001E47CC"/>
    <w:rsid w:val="001E4BFB"/>
    <w:rsid w:val="001E4C38"/>
    <w:rsid w:val="001E54B9"/>
    <w:rsid w:val="001E56B2"/>
    <w:rsid w:val="001E6C1A"/>
    <w:rsid w:val="001E6F22"/>
    <w:rsid w:val="001E7BA5"/>
    <w:rsid w:val="001F028C"/>
    <w:rsid w:val="001F065E"/>
    <w:rsid w:val="001F17F9"/>
    <w:rsid w:val="001F2302"/>
    <w:rsid w:val="001F3227"/>
    <w:rsid w:val="001F38E9"/>
    <w:rsid w:val="001F3B1D"/>
    <w:rsid w:val="001F4F79"/>
    <w:rsid w:val="001F536A"/>
    <w:rsid w:val="001F5665"/>
    <w:rsid w:val="001F659F"/>
    <w:rsid w:val="001F67F5"/>
    <w:rsid w:val="001F6953"/>
    <w:rsid w:val="001F6D21"/>
    <w:rsid w:val="001F71A4"/>
    <w:rsid w:val="001F74D8"/>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0BF"/>
    <w:rsid w:val="0020525C"/>
    <w:rsid w:val="00205D4E"/>
    <w:rsid w:val="0020607F"/>
    <w:rsid w:val="00206B62"/>
    <w:rsid w:val="002071EB"/>
    <w:rsid w:val="00207460"/>
    <w:rsid w:val="00207490"/>
    <w:rsid w:val="0020787B"/>
    <w:rsid w:val="002079FE"/>
    <w:rsid w:val="00207A90"/>
    <w:rsid w:val="00207C39"/>
    <w:rsid w:val="00210032"/>
    <w:rsid w:val="002109C6"/>
    <w:rsid w:val="002109FB"/>
    <w:rsid w:val="0021136D"/>
    <w:rsid w:val="0021163C"/>
    <w:rsid w:val="00211805"/>
    <w:rsid w:val="00212726"/>
    <w:rsid w:val="002129B0"/>
    <w:rsid w:val="002129CB"/>
    <w:rsid w:val="0021307F"/>
    <w:rsid w:val="00213C9B"/>
    <w:rsid w:val="002140BD"/>
    <w:rsid w:val="00214254"/>
    <w:rsid w:val="0021490F"/>
    <w:rsid w:val="00214BDF"/>
    <w:rsid w:val="00214BFC"/>
    <w:rsid w:val="002153B7"/>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4E3"/>
    <w:rsid w:val="00222B8B"/>
    <w:rsid w:val="00223025"/>
    <w:rsid w:val="00223EBC"/>
    <w:rsid w:val="00223F7C"/>
    <w:rsid w:val="0022476F"/>
    <w:rsid w:val="00224EA2"/>
    <w:rsid w:val="00225198"/>
    <w:rsid w:val="002252CE"/>
    <w:rsid w:val="00226222"/>
    <w:rsid w:val="002279FB"/>
    <w:rsid w:val="00227ECE"/>
    <w:rsid w:val="00230398"/>
    <w:rsid w:val="00230A94"/>
    <w:rsid w:val="002311C1"/>
    <w:rsid w:val="0023174C"/>
    <w:rsid w:val="0023213F"/>
    <w:rsid w:val="002325A0"/>
    <w:rsid w:val="00232842"/>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3DF5"/>
    <w:rsid w:val="0024446B"/>
    <w:rsid w:val="00245216"/>
    <w:rsid w:val="0024574B"/>
    <w:rsid w:val="00245CDF"/>
    <w:rsid w:val="00245EB8"/>
    <w:rsid w:val="00246A10"/>
    <w:rsid w:val="0024748A"/>
    <w:rsid w:val="002502D5"/>
    <w:rsid w:val="002509AE"/>
    <w:rsid w:val="00251815"/>
    <w:rsid w:val="00251C8F"/>
    <w:rsid w:val="002523B1"/>
    <w:rsid w:val="002525B5"/>
    <w:rsid w:val="00252763"/>
    <w:rsid w:val="00252FFD"/>
    <w:rsid w:val="0025300A"/>
    <w:rsid w:val="002530BD"/>
    <w:rsid w:val="002533E0"/>
    <w:rsid w:val="002539E0"/>
    <w:rsid w:val="00253A87"/>
    <w:rsid w:val="00253D07"/>
    <w:rsid w:val="00253D5A"/>
    <w:rsid w:val="0025403E"/>
    <w:rsid w:val="00255466"/>
    <w:rsid w:val="00255E06"/>
    <w:rsid w:val="00257B3F"/>
    <w:rsid w:val="0026188B"/>
    <w:rsid w:val="00262770"/>
    <w:rsid w:val="00262BF6"/>
    <w:rsid w:val="002630BD"/>
    <w:rsid w:val="002637EA"/>
    <w:rsid w:val="00263941"/>
    <w:rsid w:val="00263B89"/>
    <w:rsid w:val="002643A2"/>
    <w:rsid w:val="00265307"/>
    <w:rsid w:val="00265AD8"/>
    <w:rsid w:val="00265D0C"/>
    <w:rsid w:val="00265FE2"/>
    <w:rsid w:val="00266542"/>
    <w:rsid w:val="00266D1E"/>
    <w:rsid w:val="00267913"/>
    <w:rsid w:val="00267CD3"/>
    <w:rsid w:val="00267F58"/>
    <w:rsid w:val="002700FA"/>
    <w:rsid w:val="0027016F"/>
    <w:rsid w:val="002717DE"/>
    <w:rsid w:val="00271B04"/>
    <w:rsid w:val="0027200B"/>
    <w:rsid w:val="0027280B"/>
    <w:rsid w:val="00272C65"/>
    <w:rsid w:val="00272FF3"/>
    <w:rsid w:val="0027506B"/>
    <w:rsid w:val="00275CF7"/>
    <w:rsid w:val="00275EF0"/>
    <w:rsid w:val="00276F86"/>
    <w:rsid w:val="00277182"/>
    <w:rsid w:val="002774C8"/>
    <w:rsid w:val="00277726"/>
    <w:rsid w:val="00277824"/>
    <w:rsid w:val="00277A1F"/>
    <w:rsid w:val="002802AD"/>
    <w:rsid w:val="00280E46"/>
    <w:rsid w:val="00281969"/>
    <w:rsid w:val="00282507"/>
    <w:rsid w:val="002827FE"/>
    <w:rsid w:val="00282F3C"/>
    <w:rsid w:val="00283212"/>
    <w:rsid w:val="00283551"/>
    <w:rsid w:val="00283CB9"/>
    <w:rsid w:val="00284433"/>
    <w:rsid w:val="002848A8"/>
    <w:rsid w:val="00284CAF"/>
    <w:rsid w:val="002875F6"/>
    <w:rsid w:val="00290A9B"/>
    <w:rsid w:val="00290AFD"/>
    <w:rsid w:val="00291193"/>
    <w:rsid w:val="00292095"/>
    <w:rsid w:val="00292462"/>
    <w:rsid w:val="00292D84"/>
    <w:rsid w:val="00292F37"/>
    <w:rsid w:val="002931A8"/>
    <w:rsid w:val="002934F6"/>
    <w:rsid w:val="00294507"/>
    <w:rsid w:val="0029450C"/>
    <w:rsid w:val="00294D0D"/>
    <w:rsid w:val="00294D20"/>
    <w:rsid w:val="002951FB"/>
    <w:rsid w:val="002958CA"/>
    <w:rsid w:val="00295A71"/>
    <w:rsid w:val="002960C3"/>
    <w:rsid w:val="002962F7"/>
    <w:rsid w:val="00296414"/>
    <w:rsid w:val="00296839"/>
    <w:rsid w:val="0029751E"/>
    <w:rsid w:val="0029777E"/>
    <w:rsid w:val="002978AE"/>
    <w:rsid w:val="002A0DF4"/>
    <w:rsid w:val="002A0EDB"/>
    <w:rsid w:val="002A33D8"/>
    <w:rsid w:val="002A39B3"/>
    <w:rsid w:val="002A3C1F"/>
    <w:rsid w:val="002A3EE3"/>
    <w:rsid w:val="002A424A"/>
    <w:rsid w:val="002A450B"/>
    <w:rsid w:val="002A48D2"/>
    <w:rsid w:val="002A6529"/>
    <w:rsid w:val="002A6864"/>
    <w:rsid w:val="002A7707"/>
    <w:rsid w:val="002B0761"/>
    <w:rsid w:val="002B1FB9"/>
    <w:rsid w:val="002B2495"/>
    <w:rsid w:val="002B2D60"/>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713"/>
    <w:rsid w:val="002B6B49"/>
    <w:rsid w:val="002B7EB0"/>
    <w:rsid w:val="002C0286"/>
    <w:rsid w:val="002C0BD2"/>
    <w:rsid w:val="002C11A2"/>
    <w:rsid w:val="002C12D6"/>
    <w:rsid w:val="002C1746"/>
    <w:rsid w:val="002C1905"/>
    <w:rsid w:val="002C1ECC"/>
    <w:rsid w:val="002C3FBD"/>
    <w:rsid w:val="002C45C9"/>
    <w:rsid w:val="002C5842"/>
    <w:rsid w:val="002C5B6E"/>
    <w:rsid w:val="002C5F20"/>
    <w:rsid w:val="002C5FDF"/>
    <w:rsid w:val="002C6300"/>
    <w:rsid w:val="002C67F9"/>
    <w:rsid w:val="002C6DB9"/>
    <w:rsid w:val="002C7628"/>
    <w:rsid w:val="002D0C9A"/>
    <w:rsid w:val="002D10A7"/>
    <w:rsid w:val="002D1ED1"/>
    <w:rsid w:val="002D259A"/>
    <w:rsid w:val="002D2ECF"/>
    <w:rsid w:val="002D3F06"/>
    <w:rsid w:val="002D3F1E"/>
    <w:rsid w:val="002D43BA"/>
    <w:rsid w:val="002D47CF"/>
    <w:rsid w:val="002D4A94"/>
    <w:rsid w:val="002D4D2A"/>
    <w:rsid w:val="002D4FB3"/>
    <w:rsid w:val="002D5064"/>
    <w:rsid w:val="002D517B"/>
    <w:rsid w:val="002D54D7"/>
    <w:rsid w:val="002D6023"/>
    <w:rsid w:val="002D65D9"/>
    <w:rsid w:val="002D7E88"/>
    <w:rsid w:val="002E030B"/>
    <w:rsid w:val="002E0684"/>
    <w:rsid w:val="002E10A2"/>
    <w:rsid w:val="002E1325"/>
    <w:rsid w:val="002E22A8"/>
    <w:rsid w:val="002E22E4"/>
    <w:rsid w:val="002E2D8E"/>
    <w:rsid w:val="002E3545"/>
    <w:rsid w:val="002E3AE6"/>
    <w:rsid w:val="002E3B9B"/>
    <w:rsid w:val="002E483D"/>
    <w:rsid w:val="002E4923"/>
    <w:rsid w:val="002E49FE"/>
    <w:rsid w:val="002E4F02"/>
    <w:rsid w:val="002E50D9"/>
    <w:rsid w:val="002E541A"/>
    <w:rsid w:val="002E5BDB"/>
    <w:rsid w:val="002E66D6"/>
    <w:rsid w:val="002E6C7F"/>
    <w:rsid w:val="002E6CFA"/>
    <w:rsid w:val="002E753A"/>
    <w:rsid w:val="002F012C"/>
    <w:rsid w:val="002F0ADB"/>
    <w:rsid w:val="002F142D"/>
    <w:rsid w:val="002F144F"/>
    <w:rsid w:val="002F1581"/>
    <w:rsid w:val="002F1631"/>
    <w:rsid w:val="002F1AC0"/>
    <w:rsid w:val="002F1DD8"/>
    <w:rsid w:val="002F1F4C"/>
    <w:rsid w:val="002F2949"/>
    <w:rsid w:val="002F2CAE"/>
    <w:rsid w:val="002F33A1"/>
    <w:rsid w:val="002F3619"/>
    <w:rsid w:val="002F56DE"/>
    <w:rsid w:val="002F58FC"/>
    <w:rsid w:val="002F62E4"/>
    <w:rsid w:val="002F63B5"/>
    <w:rsid w:val="002F7936"/>
    <w:rsid w:val="0030001C"/>
    <w:rsid w:val="003000E8"/>
    <w:rsid w:val="0030016A"/>
    <w:rsid w:val="0030055C"/>
    <w:rsid w:val="00300D44"/>
    <w:rsid w:val="00300ED0"/>
    <w:rsid w:val="003014DA"/>
    <w:rsid w:val="00301F9D"/>
    <w:rsid w:val="0030220C"/>
    <w:rsid w:val="003023C4"/>
    <w:rsid w:val="0030307B"/>
    <w:rsid w:val="003037CA"/>
    <w:rsid w:val="00303FD8"/>
    <w:rsid w:val="00303FF9"/>
    <w:rsid w:val="0030405D"/>
    <w:rsid w:val="00305703"/>
    <w:rsid w:val="00305917"/>
    <w:rsid w:val="00305A38"/>
    <w:rsid w:val="00305AEA"/>
    <w:rsid w:val="0030674D"/>
    <w:rsid w:val="003070E8"/>
    <w:rsid w:val="0030718F"/>
    <w:rsid w:val="003105C2"/>
    <w:rsid w:val="00310697"/>
    <w:rsid w:val="003107A1"/>
    <w:rsid w:val="003107EF"/>
    <w:rsid w:val="00310F76"/>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DDA"/>
    <w:rsid w:val="00322ED8"/>
    <w:rsid w:val="003233E5"/>
    <w:rsid w:val="0032407E"/>
    <w:rsid w:val="00324187"/>
    <w:rsid w:val="0032481D"/>
    <w:rsid w:val="00324BC4"/>
    <w:rsid w:val="00324DEA"/>
    <w:rsid w:val="00324F1C"/>
    <w:rsid w:val="00325965"/>
    <w:rsid w:val="00325F9D"/>
    <w:rsid w:val="00326584"/>
    <w:rsid w:val="0032714D"/>
    <w:rsid w:val="00327740"/>
    <w:rsid w:val="00327E60"/>
    <w:rsid w:val="003301DF"/>
    <w:rsid w:val="0033087C"/>
    <w:rsid w:val="00330EBE"/>
    <w:rsid w:val="00331007"/>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0CF3"/>
    <w:rsid w:val="00351F04"/>
    <w:rsid w:val="00352034"/>
    <w:rsid w:val="0035247E"/>
    <w:rsid w:val="00352A52"/>
    <w:rsid w:val="00352FB1"/>
    <w:rsid w:val="003531FF"/>
    <w:rsid w:val="0035367A"/>
    <w:rsid w:val="00354A00"/>
    <w:rsid w:val="00354C9F"/>
    <w:rsid w:val="00354DBB"/>
    <w:rsid w:val="00355312"/>
    <w:rsid w:val="00355585"/>
    <w:rsid w:val="0035598B"/>
    <w:rsid w:val="0035624B"/>
    <w:rsid w:val="00356504"/>
    <w:rsid w:val="00357042"/>
    <w:rsid w:val="003570F0"/>
    <w:rsid w:val="0035739B"/>
    <w:rsid w:val="00357626"/>
    <w:rsid w:val="00357F9D"/>
    <w:rsid w:val="00360958"/>
    <w:rsid w:val="00360C47"/>
    <w:rsid w:val="00360DAA"/>
    <w:rsid w:val="003618AE"/>
    <w:rsid w:val="00361B91"/>
    <w:rsid w:val="00361D87"/>
    <w:rsid w:val="00361E9C"/>
    <w:rsid w:val="00362A19"/>
    <w:rsid w:val="00363063"/>
    <w:rsid w:val="003631BF"/>
    <w:rsid w:val="003635C6"/>
    <w:rsid w:val="00363DC2"/>
    <w:rsid w:val="003641D4"/>
    <w:rsid w:val="00364B06"/>
    <w:rsid w:val="00364C0F"/>
    <w:rsid w:val="0036560F"/>
    <w:rsid w:val="00365759"/>
    <w:rsid w:val="00365AED"/>
    <w:rsid w:val="00365B20"/>
    <w:rsid w:val="00365E69"/>
    <w:rsid w:val="00366A63"/>
    <w:rsid w:val="00366C06"/>
    <w:rsid w:val="00366DCC"/>
    <w:rsid w:val="003670FD"/>
    <w:rsid w:val="00367CB4"/>
    <w:rsid w:val="0037190E"/>
    <w:rsid w:val="00371963"/>
    <w:rsid w:val="00372675"/>
    <w:rsid w:val="00372717"/>
    <w:rsid w:val="00372E11"/>
    <w:rsid w:val="00373450"/>
    <w:rsid w:val="003734B8"/>
    <w:rsid w:val="0037362C"/>
    <w:rsid w:val="00373AC6"/>
    <w:rsid w:val="00373E5D"/>
    <w:rsid w:val="0037408C"/>
    <w:rsid w:val="00374133"/>
    <w:rsid w:val="003746B2"/>
    <w:rsid w:val="0037473B"/>
    <w:rsid w:val="00374B33"/>
    <w:rsid w:val="00374E8D"/>
    <w:rsid w:val="00374ED8"/>
    <w:rsid w:val="00374FFF"/>
    <w:rsid w:val="00375066"/>
    <w:rsid w:val="0037517D"/>
    <w:rsid w:val="0037617F"/>
    <w:rsid w:val="00376766"/>
    <w:rsid w:val="00376E20"/>
    <w:rsid w:val="00376F63"/>
    <w:rsid w:val="00377B77"/>
    <w:rsid w:val="00380AB1"/>
    <w:rsid w:val="00380CF2"/>
    <w:rsid w:val="00380F0C"/>
    <w:rsid w:val="00381FDA"/>
    <w:rsid w:val="00382276"/>
    <w:rsid w:val="00382688"/>
    <w:rsid w:val="00382A46"/>
    <w:rsid w:val="00382BAA"/>
    <w:rsid w:val="00382D27"/>
    <w:rsid w:val="00383776"/>
    <w:rsid w:val="00383B41"/>
    <w:rsid w:val="00384152"/>
    <w:rsid w:val="0038429B"/>
    <w:rsid w:val="00384C55"/>
    <w:rsid w:val="00385233"/>
    <w:rsid w:val="00385252"/>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20DF"/>
    <w:rsid w:val="003924FC"/>
    <w:rsid w:val="00392A82"/>
    <w:rsid w:val="00394582"/>
    <w:rsid w:val="0039506B"/>
    <w:rsid w:val="0039594E"/>
    <w:rsid w:val="00395A62"/>
    <w:rsid w:val="00395B06"/>
    <w:rsid w:val="00395D71"/>
    <w:rsid w:val="00395EC6"/>
    <w:rsid w:val="00395F1F"/>
    <w:rsid w:val="00395FF0"/>
    <w:rsid w:val="003961AE"/>
    <w:rsid w:val="003966A3"/>
    <w:rsid w:val="003967AA"/>
    <w:rsid w:val="003971DD"/>
    <w:rsid w:val="00397E9E"/>
    <w:rsid w:val="003A084D"/>
    <w:rsid w:val="003A0854"/>
    <w:rsid w:val="003A1581"/>
    <w:rsid w:val="003A17EC"/>
    <w:rsid w:val="003A1BE3"/>
    <w:rsid w:val="003A1F4F"/>
    <w:rsid w:val="003A21EC"/>
    <w:rsid w:val="003A2478"/>
    <w:rsid w:val="003A283F"/>
    <w:rsid w:val="003A305D"/>
    <w:rsid w:val="003A31EF"/>
    <w:rsid w:val="003A3B4C"/>
    <w:rsid w:val="003A3C45"/>
    <w:rsid w:val="003A3CCA"/>
    <w:rsid w:val="003A426B"/>
    <w:rsid w:val="003A514B"/>
    <w:rsid w:val="003A5814"/>
    <w:rsid w:val="003A60FF"/>
    <w:rsid w:val="003A6371"/>
    <w:rsid w:val="003A6CA9"/>
    <w:rsid w:val="003A6DA2"/>
    <w:rsid w:val="003A7829"/>
    <w:rsid w:val="003A7EDF"/>
    <w:rsid w:val="003B0CB8"/>
    <w:rsid w:val="003B15E1"/>
    <w:rsid w:val="003B2078"/>
    <w:rsid w:val="003B246E"/>
    <w:rsid w:val="003B300D"/>
    <w:rsid w:val="003B321A"/>
    <w:rsid w:val="003B3641"/>
    <w:rsid w:val="003B3AA8"/>
    <w:rsid w:val="003B3FC0"/>
    <w:rsid w:val="003B4D2F"/>
    <w:rsid w:val="003B5196"/>
    <w:rsid w:val="003B581A"/>
    <w:rsid w:val="003B5C1F"/>
    <w:rsid w:val="003B5ED2"/>
    <w:rsid w:val="003B67C6"/>
    <w:rsid w:val="003B6CEC"/>
    <w:rsid w:val="003B7057"/>
    <w:rsid w:val="003B735C"/>
    <w:rsid w:val="003B7AAA"/>
    <w:rsid w:val="003C0DA2"/>
    <w:rsid w:val="003C0EE3"/>
    <w:rsid w:val="003C2051"/>
    <w:rsid w:val="003C218A"/>
    <w:rsid w:val="003C237C"/>
    <w:rsid w:val="003C24E0"/>
    <w:rsid w:val="003C270B"/>
    <w:rsid w:val="003C270C"/>
    <w:rsid w:val="003C3039"/>
    <w:rsid w:val="003C582A"/>
    <w:rsid w:val="003C5AA0"/>
    <w:rsid w:val="003C5CEE"/>
    <w:rsid w:val="003C5E11"/>
    <w:rsid w:val="003C619A"/>
    <w:rsid w:val="003C629D"/>
    <w:rsid w:val="003C635C"/>
    <w:rsid w:val="003C6A83"/>
    <w:rsid w:val="003C6F36"/>
    <w:rsid w:val="003C704A"/>
    <w:rsid w:val="003C746C"/>
    <w:rsid w:val="003C7E88"/>
    <w:rsid w:val="003D0A4C"/>
    <w:rsid w:val="003D16B3"/>
    <w:rsid w:val="003D1988"/>
    <w:rsid w:val="003D1D12"/>
    <w:rsid w:val="003D1E9C"/>
    <w:rsid w:val="003D1EBE"/>
    <w:rsid w:val="003D2472"/>
    <w:rsid w:val="003D31BB"/>
    <w:rsid w:val="003D3C2C"/>
    <w:rsid w:val="003D414F"/>
    <w:rsid w:val="003D491D"/>
    <w:rsid w:val="003D4E24"/>
    <w:rsid w:val="003D6171"/>
    <w:rsid w:val="003D633D"/>
    <w:rsid w:val="003D6D96"/>
    <w:rsid w:val="003D7D15"/>
    <w:rsid w:val="003E1CDE"/>
    <w:rsid w:val="003E2FB5"/>
    <w:rsid w:val="003E3034"/>
    <w:rsid w:val="003E39C2"/>
    <w:rsid w:val="003E3C30"/>
    <w:rsid w:val="003E53E1"/>
    <w:rsid w:val="003E5E4C"/>
    <w:rsid w:val="003E6822"/>
    <w:rsid w:val="003E6960"/>
    <w:rsid w:val="003E6EE7"/>
    <w:rsid w:val="003E7472"/>
    <w:rsid w:val="003E750A"/>
    <w:rsid w:val="003E7794"/>
    <w:rsid w:val="003F0237"/>
    <w:rsid w:val="003F069B"/>
    <w:rsid w:val="003F0997"/>
    <w:rsid w:val="003F0E4B"/>
    <w:rsid w:val="003F161E"/>
    <w:rsid w:val="003F2832"/>
    <w:rsid w:val="003F3030"/>
    <w:rsid w:val="003F3300"/>
    <w:rsid w:val="003F4E0A"/>
    <w:rsid w:val="003F4F20"/>
    <w:rsid w:val="003F50F7"/>
    <w:rsid w:val="003F5548"/>
    <w:rsid w:val="003F5E16"/>
    <w:rsid w:val="003F61E6"/>
    <w:rsid w:val="003F62F4"/>
    <w:rsid w:val="003F6587"/>
    <w:rsid w:val="003F6EFB"/>
    <w:rsid w:val="003F7161"/>
    <w:rsid w:val="003F759C"/>
    <w:rsid w:val="003F7A62"/>
    <w:rsid w:val="003F7C50"/>
    <w:rsid w:val="003F7EB5"/>
    <w:rsid w:val="004006F3"/>
    <w:rsid w:val="0040174E"/>
    <w:rsid w:val="00401DBF"/>
    <w:rsid w:val="004020EA"/>
    <w:rsid w:val="00403325"/>
    <w:rsid w:val="004034D2"/>
    <w:rsid w:val="00403C03"/>
    <w:rsid w:val="00404977"/>
    <w:rsid w:val="00404A9E"/>
    <w:rsid w:val="00404AC7"/>
    <w:rsid w:val="00404D86"/>
    <w:rsid w:val="00405454"/>
    <w:rsid w:val="00405464"/>
    <w:rsid w:val="0040634A"/>
    <w:rsid w:val="00407A76"/>
    <w:rsid w:val="00407BBF"/>
    <w:rsid w:val="00407D6E"/>
    <w:rsid w:val="00407E45"/>
    <w:rsid w:val="0041051D"/>
    <w:rsid w:val="00411558"/>
    <w:rsid w:val="00411F29"/>
    <w:rsid w:val="0041280A"/>
    <w:rsid w:val="004128F2"/>
    <w:rsid w:val="00412F15"/>
    <w:rsid w:val="004130DE"/>
    <w:rsid w:val="0041398A"/>
    <w:rsid w:val="00414CE5"/>
    <w:rsid w:val="00414E91"/>
    <w:rsid w:val="00415602"/>
    <w:rsid w:val="004158F6"/>
    <w:rsid w:val="00416946"/>
    <w:rsid w:val="00416E77"/>
    <w:rsid w:val="004177A0"/>
    <w:rsid w:val="004179DC"/>
    <w:rsid w:val="00417AF1"/>
    <w:rsid w:val="00417BC6"/>
    <w:rsid w:val="00417D41"/>
    <w:rsid w:val="00417DD8"/>
    <w:rsid w:val="00420051"/>
    <w:rsid w:val="00420095"/>
    <w:rsid w:val="00420AAA"/>
    <w:rsid w:val="00420D69"/>
    <w:rsid w:val="00421975"/>
    <w:rsid w:val="00422987"/>
    <w:rsid w:val="00422CBD"/>
    <w:rsid w:val="0042314B"/>
    <w:rsid w:val="004237F1"/>
    <w:rsid w:val="00424273"/>
    <w:rsid w:val="00424B92"/>
    <w:rsid w:val="004253AB"/>
    <w:rsid w:val="00425597"/>
    <w:rsid w:val="00426284"/>
    <w:rsid w:val="004264A4"/>
    <w:rsid w:val="00426E58"/>
    <w:rsid w:val="00427163"/>
    <w:rsid w:val="0042747D"/>
    <w:rsid w:val="004277A6"/>
    <w:rsid w:val="004304D3"/>
    <w:rsid w:val="00430626"/>
    <w:rsid w:val="0043070D"/>
    <w:rsid w:val="00430885"/>
    <w:rsid w:val="00431DB7"/>
    <w:rsid w:val="00432AF6"/>
    <w:rsid w:val="00433807"/>
    <w:rsid w:val="00433CF2"/>
    <w:rsid w:val="004340AB"/>
    <w:rsid w:val="00434508"/>
    <w:rsid w:val="00434864"/>
    <w:rsid w:val="00434994"/>
    <w:rsid w:val="004349AC"/>
    <w:rsid w:val="00434B25"/>
    <w:rsid w:val="00434C9A"/>
    <w:rsid w:val="0043510F"/>
    <w:rsid w:val="00435EC1"/>
    <w:rsid w:val="00436275"/>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95D"/>
    <w:rsid w:val="00457E4E"/>
    <w:rsid w:val="00457F06"/>
    <w:rsid w:val="00460359"/>
    <w:rsid w:val="00460409"/>
    <w:rsid w:val="00460567"/>
    <w:rsid w:val="00460752"/>
    <w:rsid w:val="00460BAD"/>
    <w:rsid w:val="00460D60"/>
    <w:rsid w:val="00461184"/>
    <w:rsid w:val="00461737"/>
    <w:rsid w:val="00461745"/>
    <w:rsid w:val="00461773"/>
    <w:rsid w:val="00461AC8"/>
    <w:rsid w:val="00462CA0"/>
    <w:rsid w:val="00462D0B"/>
    <w:rsid w:val="00463658"/>
    <w:rsid w:val="004638AF"/>
    <w:rsid w:val="0046462D"/>
    <w:rsid w:val="00464B76"/>
    <w:rsid w:val="00464E1B"/>
    <w:rsid w:val="00465542"/>
    <w:rsid w:val="00465AF5"/>
    <w:rsid w:val="0046615D"/>
    <w:rsid w:val="00466361"/>
    <w:rsid w:val="0046657C"/>
    <w:rsid w:val="00466616"/>
    <w:rsid w:val="004668D7"/>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4D39"/>
    <w:rsid w:val="00475537"/>
    <w:rsid w:val="00475AAE"/>
    <w:rsid w:val="00475E75"/>
    <w:rsid w:val="004769DC"/>
    <w:rsid w:val="00477072"/>
    <w:rsid w:val="004770A2"/>
    <w:rsid w:val="00477191"/>
    <w:rsid w:val="00477BAE"/>
    <w:rsid w:val="0048035E"/>
    <w:rsid w:val="004816EF"/>
    <w:rsid w:val="00481781"/>
    <w:rsid w:val="004825CF"/>
    <w:rsid w:val="00482FD2"/>
    <w:rsid w:val="00483A53"/>
    <w:rsid w:val="00483C03"/>
    <w:rsid w:val="00484B94"/>
    <w:rsid w:val="00485019"/>
    <w:rsid w:val="004852DA"/>
    <w:rsid w:val="00485452"/>
    <w:rsid w:val="0048569B"/>
    <w:rsid w:val="00485BBC"/>
    <w:rsid w:val="00485C25"/>
    <w:rsid w:val="004860C4"/>
    <w:rsid w:val="00486A4B"/>
    <w:rsid w:val="00487886"/>
    <w:rsid w:val="00487EC2"/>
    <w:rsid w:val="00490124"/>
    <w:rsid w:val="00490E01"/>
    <w:rsid w:val="00491A4E"/>
    <w:rsid w:val="00491D12"/>
    <w:rsid w:val="00492149"/>
    <w:rsid w:val="004923B0"/>
    <w:rsid w:val="00493D50"/>
    <w:rsid w:val="00494680"/>
    <w:rsid w:val="00494E94"/>
    <w:rsid w:val="00495325"/>
    <w:rsid w:val="00495D1D"/>
    <w:rsid w:val="00495D63"/>
    <w:rsid w:val="00495F55"/>
    <w:rsid w:val="00496997"/>
    <w:rsid w:val="004969A3"/>
    <w:rsid w:val="0049744F"/>
    <w:rsid w:val="0049790D"/>
    <w:rsid w:val="00497A27"/>
    <w:rsid w:val="004A0890"/>
    <w:rsid w:val="004A0A88"/>
    <w:rsid w:val="004A0D61"/>
    <w:rsid w:val="004A0E80"/>
    <w:rsid w:val="004A1D9B"/>
    <w:rsid w:val="004A2562"/>
    <w:rsid w:val="004A26CA"/>
    <w:rsid w:val="004A3AC4"/>
    <w:rsid w:val="004A48CD"/>
    <w:rsid w:val="004A49F0"/>
    <w:rsid w:val="004A50BE"/>
    <w:rsid w:val="004A5FE7"/>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5FF2"/>
    <w:rsid w:val="004B6015"/>
    <w:rsid w:val="004B60B8"/>
    <w:rsid w:val="004B61B3"/>
    <w:rsid w:val="004B6233"/>
    <w:rsid w:val="004B65DE"/>
    <w:rsid w:val="004B6E68"/>
    <w:rsid w:val="004B6EF6"/>
    <w:rsid w:val="004B7603"/>
    <w:rsid w:val="004C0E00"/>
    <w:rsid w:val="004C0E4C"/>
    <w:rsid w:val="004C19DA"/>
    <w:rsid w:val="004C2319"/>
    <w:rsid w:val="004C23E1"/>
    <w:rsid w:val="004C24CE"/>
    <w:rsid w:val="004C266A"/>
    <w:rsid w:val="004C28F7"/>
    <w:rsid w:val="004C332A"/>
    <w:rsid w:val="004C4526"/>
    <w:rsid w:val="004C544A"/>
    <w:rsid w:val="004C5450"/>
    <w:rsid w:val="004C59C2"/>
    <w:rsid w:val="004C5D4B"/>
    <w:rsid w:val="004C67F2"/>
    <w:rsid w:val="004D150F"/>
    <w:rsid w:val="004D22B3"/>
    <w:rsid w:val="004D3163"/>
    <w:rsid w:val="004D3683"/>
    <w:rsid w:val="004D3875"/>
    <w:rsid w:val="004D41DD"/>
    <w:rsid w:val="004D5434"/>
    <w:rsid w:val="004D54A3"/>
    <w:rsid w:val="004D5895"/>
    <w:rsid w:val="004D5FC3"/>
    <w:rsid w:val="004D6397"/>
    <w:rsid w:val="004D654A"/>
    <w:rsid w:val="004D739A"/>
    <w:rsid w:val="004D7FFE"/>
    <w:rsid w:val="004E0065"/>
    <w:rsid w:val="004E0182"/>
    <w:rsid w:val="004E0A0F"/>
    <w:rsid w:val="004E0CAD"/>
    <w:rsid w:val="004E1299"/>
    <w:rsid w:val="004E1826"/>
    <w:rsid w:val="004E1C7B"/>
    <w:rsid w:val="004E2E01"/>
    <w:rsid w:val="004E2FB2"/>
    <w:rsid w:val="004E35A5"/>
    <w:rsid w:val="004E4CE8"/>
    <w:rsid w:val="004E5573"/>
    <w:rsid w:val="004E5BC3"/>
    <w:rsid w:val="004E5CD4"/>
    <w:rsid w:val="004E66BE"/>
    <w:rsid w:val="004E6E2B"/>
    <w:rsid w:val="004E743B"/>
    <w:rsid w:val="004E75A1"/>
    <w:rsid w:val="004F0F6E"/>
    <w:rsid w:val="004F17A4"/>
    <w:rsid w:val="004F19E3"/>
    <w:rsid w:val="004F1AE8"/>
    <w:rsid w:val="004F2D4C"/>
    <w:rsid w:val="004F2D90"/>
    <w:rsid w:val="004F4E55"/>
    <w:rsid w:val="004F58F3"/>
    <w:rsid w:val="004F5E46"/>
    <w:rsid w:val="004F68D4"/>
    <w:rsid w:val="004F6DD1"/>
    <w:rsid w:val="004F7889"/>
    <w:rsid w:val="004F7C85"/>
    <w:rsid w:val="00500196"/>
    <w:rsid w:val="00500750"/>
    <w:rsid w:val="00500D66"/>
    <w:rsid w:val="00501373"/>
    <w:rsid w:val="0050164C"/>
    <w:rsid w:val="00501959"/>
    <w:rsid w:val="005025EC"/>
    <w:rsid w:val="00502873"/>
    <w:rsid w:val="00503441"/>
    <w:rsid w:val="005034C4"/>
    <w:rsid w:val="00503D78"/>
    <w:rsid w:val="00503D89"/>
    <w:rsid w:val="00504613"/>
    <w:rsid w:val="00504AD5"/>
    <w:rsid w:val="00504C4A"/>
    <w:rsid w:val="00504F1A"/>
    <w:rsid w:val="005052B6"/>
    <w:rsid w:val="0050543A"/>
    <w:rsid w:val="0050578B"/>
    <w:rsid w:val="00505AD9"/>
    <w:rsid w:val="00505DE9"/>
    <w:rsid w:val="00506698"/>
    <w:rsid w:val="00507217"/>
    <w:rsid w:val="00507951"/>
    <w:rsid w:val="0051044F"/>
    <w:rsid w:val="00510F63"/>
    <w:rsid w:val="00513C23"/>
    <w:rsid w:val="00514C0C"/>
    <w:rsid w:val="00516079"/>
    <w:rsid w:val="00516A24"/>
    <w:rsid w:val="00516F3E"/>
    <w:rsid w:val="00517C4C"/>
    <w:rsid w:val="00517CC7"/>
    <w:rsid w:val="0052025C"/>
    <w:rsid w:val="005209A7"/>
    <w:rsid w:val="00522F4B"/>
    <w:rsid w:val="00523BF5"/>
    <w:rsid w:val="00524153"/>
    <w:rsid w:val="00524783"/>
    <w:rsid w:val="00524F3A"/>
    <w:rsid w:val="00524FD4"/>
    <w:rsid w:val="00525FB8"/>
    <w:rsid w:val="005265B3"/>
    <w:rsid w:val="00526B79"/>
    <w:rsid w:val="00527277"/>
    <w:rsid w:val="00530321"/>
    <w:rsid w:val="00530B61"/>
    <w:rsid w:val="0053185D"/>
    <w:rsid w:val="00531E68"/>
    <w:rsid w:val="00532745"/>
    <w:rsid w:val="00533236"/>
    <w:rsid w:val="0053329D"/>
    <w:rsid w:val="00533671"/>
    <w:rsid w:val="00533740"/>
    <w:rsid w:val="00534AE7"/>
    <w:rsid w:val="00534F36"/>
    <w:rsid w:val="005356A7"/>
    <w:rsid w:val="00536304"/>
    <w:rsid w:val="00536EE6"/>
    <w:rsid w:val="00537A99"/>
    <w:rsid w:val="00540A43"/>
    <w:rsid w:val="00540A79"/>
    <w:rsid w:val="00541140"/>
    <w:rsid w:val="0054123E"/>
    <w:rsid w:val="005415DE"/>
    <w:rsid w:val="00541FC8"/>
    <w:rsid w:val="005425A9"/>
    <w:rsid w:val="00542919"/>
    <w:rsid w:val="0054301E"/>
    <w:rsid w:val="00543139"/>
    <w:rsid w:val="00543490"/>
    <w:rsid w:val="005435D5"/>
    <w:rsid w:val="00543F57"/>
    <w:rsid w:val="005447FA"/>
    <w:rsid w:val="00545408"/>
    <w:rsid w:val="00545463"/>
    <w:rsid w:val="005457A6"/>
    <w:rsid w:val="00545AEE"/>
    <w:rsid w:val="00545B27"/>
    <w:rsid w:val="00545F1A"/>
    <w:rsid w:val="00545F4D"/>
    <w:rsid w:val="005460B3"/>
    <w:rsid w:val="005460CC"/>
    <w:rsid w:val="005462B8"/>
    <w:rsid w:val="00546387"/>
    <w:rsid w:val="005466A5"/>
    <w:rsid w:val="00546B7F"/>
    <w:rsid w:val="00546BCA"/>
    <w:rsid w:val="00546C33"/>
    <w:rsid w:val="00547000"/>
    <w:rsid w:val="005473E4"/>
    <w:rsid w:val="00547476"/>
    <w:rsid w:val="005479D5"/>
    <w:rsid w:val="00547CAA"/>
    <w:rsid w:val="005501FE"/>
    <w:rsid w:val="005504B4"/>
    <w:rsid w:val="005508C8"/>
    <w:rsid w:val="00552912"/>
    <w:rsid w:val="00552AE4"/>
    <w:rsid w:val="00552CA1"/>
    <w:rsid w:val="00552F16"/>
    <w:rsid w:val="005535F3"/>
    <w:rsid w:val="00553996"/>
    <w:rsid w:val="005543BE"/>
    <w:rsid w:val="005544D7"/>
    <w:rsid w:val="00554894"/>
    <w:rsid w:val="005548B0"/>
    <w:rsid w:val="0055497D"/>
    <w:rsid w:val="00555AB5"/>
    <w:rsid w:val="005561CA"/>
    <w:rsid w:val="00556317"/>
    <w:rsid w:val="0055662B"/>
    <w:rsid w:val="005566DF"/>
    <w:rsid w:val="00556926"/>
    <w:rsid w:val="00556D62"/>
    <w:rsid w:val="00557460"/>
    <w:rsid w:val="00557541"/>
    <w:rsid w:val="00560643"/>
    <w:rsid w:val="005607E6"/>
    <w:rsid w:val="0056082D"/>
    <w:rsid w:val="00560A4C"/>
    <w:rsid w:val="00561410"/>
    <w:rsid w:val="00562A16"/>
    <w:rsid w:val="0056393D"/>
    <w:rsid w:val="00563DE5"/>
    <w:rsid w:val="00566316"/>
    <w:rsid w:val="005667E7"/>
    <w:rsid w:val="00566D80"/>
    <w:rsid w:val="005707E0"/>
    <w:rsid w:val="005708A7"/>
    <w:rsid w:val="00571226"/>
    <w:rsid w:val="00571501"/>
    <w:rsid w:val="0057158C"/>
    <w:rsid w:val="00572DFC"/>
    <w:rsid w:val="0057323D"/>
    <w:rsid w:val="00573B50"/>
    <w:rsid w:val="0057440E"/>
    <w:rsid w:val="00574A75"/>
    <w:rsid w:val="005753A5"/>
    <w:rsid w:val="005754F5"/>
    <w:rsid w:val="00576529"/>
    <w:rsid w:val="0057718E"/>
    <w:rsid w:val="005773A3"/>
    <w:rsid w:val="00580001"/>
    <w:rsid w:val="00580921"/>
    <w:rsid w:val="00580AB7"/>
    <w:rsid w:val="00580F8B"/>
    <w:rsid w:val="00581E00"/>
    <w:rsid w:val="005828D9"/>
    <w:rsid w:val="005829E6"/>
    <w:rsid w:val="00582C4C"/>
    <w:rsid w:val="005837E0"/>
    <w:rsid w:val="00583883"/>
    <w:rsid w:val="00583DCD"/>
    <w:rsid w:val="00584821"/>
    <w:rsid w:val="0058518E"/>
    <w:rsid w:val="005863D5"/>
    <w:rsid w:val="00586BAF"/>
    <w:rsid w:val="00586D91"/>
    <w:rsid w:val="00587113"/>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412B"/>
    <w:rsid w:val="00594847"/>
    <w:rsid w:val="0059554A"/>
    <w:rsid w:val="00595665"/>
    <w:rsid w:val="00595D51"/>
    <w:rsid w:val="005961C4"/>
    <w:rsid w:val="00596577"/>
    <w:rsid w:val="00597294"/>
    <w:rsid w:val="00597C22"/>
    <w:rsid w:val="00597F14"/>
    <w:rsid w:val="005A015B"/>
    <w:rsid w:val="005A0546"/>
    <w:rsid w:val="005A10AF"/>
    <w:rsid w:val="005A20F0"/>
    <w:rsid w:val="005A33CC"/>
    <w:rsid w:val="005A3526"/>
    <w:rsid w:val="005A4A04"/>
    <w:rsid w:val="005A4A61"/>
    <w:rsid w:val="005A542A"/>
    <w:rsid w:val="005A5CB1"/>
    <w:rsid w:val="005A7B75"/>
    <w:rsid w:val="005B036D"/>
    <w:rsid w:val="005B166C"/>
    <w:rsid w:val="005B2556"/>
    <w:rsid w:val="005B276A"/>
    <w:rsid w:val="005B2A5C"/>
    <w:rsid w:val="005B34A1"/>
    <w:rsid w:val="005B395A"/>
    <w:rsid w:val="005B3DD0"/>
    <w:rsid w:val="005B416A"/>
    <w:rsid w:val="005B4862"/>
    <w:rsid w:val="005B5C1A"/>
    <w:rsid w:val="005B6103"/>
    <w:rsid w:val="005B6757"/>
    <w:rsid w:val="005B6E24"/>
    <w:rsid w:val="005B71B0"/>
    <w:rsid w:val="005B71BA"/>
    <w:rsid w:val="005B76C7"/>
    <w:rsid w:val="005C157A"/>
    <w:rsid w:val="005C19E4"/>
    <w:rsid w:val="005C1B61"/>
    <w:rsid w:val="005C2640"/>
    <w:rsid w:val="005C26BC"/>
    <w:rsid w:val="005C318F"/>
    <w:rsid w:val="005C3D91"/>
    <w:rsid w:val="005C4646"/>
    <w:rsid w:val="005C4E70"/>
    <w:rsid w:val="005C51FE"/>
    <w:rsid w:val="005C5667"/>
    <w:rsid w:val="005C5D16"/>
    <w:rsid w:val="005C69E5"/>
    <w:rsid w:val="005C7269"/>
    <w:rsid w:val="005C74F0"/>
    <w:rsid w:val="005C79DB"/>
    <w:rsid w:val="005D0288"/>
    <w:rsid w:val="005D0B59"/>
    <w:rsid w:val="005D0DBF"/>
    <w:rsid w:val="005D16B3"/>
    <w:rsid w:val="005D1968"/>
    <w:rsid w:val="005D1C26"/>
    <w:rsid w:val="005D2460"/>
    <w:rsid w:val="005D26F4"/>
    <w:rsid w:val="005D2D2F"/>
    <w:rsid w:val="005D34F5"/>
    <w:rsid w:val="005D3B12"/>
    <w:rsid w:val="005D3B6F"/>
    <w:rsid w:val="005D4B3C"/>
    <w:rsid w:val="005D4E1A"/>
    <w:rsid w:val="005D56B7"/>
    <w:rsid w:val="005D58C5"/>
    <w:rsid w:val="005D6171"/>
    <w:rsid w:val="005D64D7"/>
    <w:rsid w:val="005D6523"/>
    <w:rsid w:val="005D6DEB"/>
    <w:rsid w:val="005E0E6B"/>
    <w:rsid w:val="005E1837"/>
    <w:rsid w:val="005E3A40"/>
    <w:rsid w:val="005E3C68"/>
    <w:rsid w:val="005E3F45"/>
    <w:rsid w:val="005E43E7"/>
    <w:rsid w:val="005E462C"/>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45C4"/>
    <w:rsid w:val="005F587E"/>
    <w:rsid w:val="005F5959"/>
    <w:rsid w:val="005F5A3C"/>
    <w:rsid w:val="005F62F4"/>
    <w:rsid w:val="005F684C"/>
    <w:rsid w:val="005F70CD"/>
    <w:rsid w:val="005F7362"/>
    <w:rsid w:val="005F7A4D"/>
    <w:rsid w:val="005F7F74"/>
    <w:rsid w:val="00600221"/>
    <w:rsid w:val="00600DC0"/>
    <w:rsid w:val="00601248"/>
    <w:rsid w:val="00601C5B"/>
    <w:rsid w:val="006028EF"/>
    <w:rsid w:val="006030EF"/>
    <w:rsid w:val="00603978"/>
    <w:rsid w:val="00603A41"/>
    <w:rsid w:val="006043C3"/>
    <w:rsid w:val="006049AE"/>
    <w:rsid w:val="0060570B"/>
    <w:rsid w:val="006061C3"/>
    <w:rsid w:val="006063CF"/>
    <w:rsid w:val="0060666F"/>
    <w:rsid w:val="0060668B"/>
    <w:rsid w:val="00606782"/>
    <w:rsid w:val="006069DE"/>
    <w:rsid w:val="0060742E"/>
    <w:rsid w:val="00607D95"/>
    <w:rsid w:val="00610251"/>
    <w:rsid w:val="006104A2"/>
    <w:rsid w:val="00610507"/>
    <w:rsid w:val="00610FAD"/>
    <w:rsid w:val="006116FE"/>
    <w:rsid w:val="00611A59"/>
    <w:rsid w:val="00611C13"/>
    <w:rsid w:val="006124E5"/>
    <w:rsid w:val="0061256B"/>
    <w:rsid w:val="00612E16"/>
    <w:rsid w:val="00613468"/>
    <w:rsid w:val="006137B1"/>
    <w:rsid w:val="00613DDF"/>
    <w:rsid w:val="006147D3"/>
    <w:rsid w:val="00614B22"/>
    <w:rsid w:val="006150DF"/>
    <w:rsid w:val="006154D2"/>
    <w:rsid w:val="00615672"/>
    <w:rsid w:val="0061587A"/>
    <w:rsid w:val="00615A97"/>
    <w:rsid w:val="00615E56"/>
    <w:rsid w:val="0061640B"/>
    <w:rsid w:val="006170C9"/>
    <w:rsid w:val="006177A0"/>
    <w:rsid w:val="00617D01"/>
    <w:rsid w:val="00617F4D"/>
    <w:rsid w:val="0062002D"/>
    <w:rsid w:val="00620A24"/>
    <w:rsid w:val="00621174"/>
    <w:rsid w:val="00621278"/>
    <w:rsid w:val="00621649"/>
    <w:rsid w:val="006216A3"/>
    <w:rsid w:val="00621DE1"/>
    <w:rsid w:val="00622165"/>
    <w:rsid w:val="0062240D"/>
    <w:rsid w:val="00622DFC"/>
    <w:rsid w:val="00623F93"/>
    <w:rsid w:val="00623FE9"/>
    <w:rsid w:val="006248E3"/>
    <w:rsid w:val="00624D5A"/>
    <w:rsid w:val="006252E6"/>
    <w:rsid w:val="006253DC"/>
    <w:rsid w:val="00625951"/>
    <w:rsid w:val="006264B6"/>
    <w:rsid w:val="006268AD"/>
    <w:rsid w:val="00626C42"/>
    <w:rsid w:val="00626EC0"/>
    <w:rsid w:val="006272FC"/>
    <w:rsid w:val="00627508"/>
    <w:rsid w:val="0062787F"/>
    <w:rsid w:val="0063060A"/>
    <w:rsid w:val="00631743"/>
    <w:rsid w:val="00631793"/>
    <w:rsid w:val="006317E6"/>
    <w:rsid w:val="00631F81"/>
    <w:rsid w:val="006327F3"/>
    <w:rsid w:val="0063293D"/>
    <w:rsid w:val="006339B3"/>
    <w:rsid w:val="00633B73"/>
    <w:rsid w:val="00633C23"/>
    <w:rsid w:val="0063406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108F"/>
    <w:rsid w:val="00641DD3"/>
    <w:rsid w:val="00641FC4"/>
    <w:rsid w:val="00641FEF"/>
    <w:rsid w:val="00643062"/>
    <w:rsid w:val="00643310"/>
    <w:rsid w:val="00643C6D"/>
    <w:rsid w:val="00644D01"/>
    <w:rsid w:val="00644E88"/>
    <w:rsid w:val="00645899"/>
    <w:rsid w:val="0064613A"/>
    <w:rsid w:val="00646B94"/>
    <w:rsid w:val="00646DFB"/>
    <w:rsid w:val="006472E9"/>
    <w:rsid w:val="00647C1C"/>
    <w:rsid w:val="006500B5"/>
    <w:rsid w:val="0065023B"/>
    <w:rsid w:val="00650761"/>
    <w:rsid w:val="006507DE"/>
    <w:rsid w:val="00650A54"/>
    <w:rsid w:val="00650F02"/>
    <w:rsid w:val="00651E03"/>
    <w:rsid w:val="00652E19"/>
    <w:rsid w:val="00652F72"/>
    <w:rsid w:val="0065324E"/>
    <w:rsid w:val="00654154"/>
    <w:rsid w:val="00654C1C"/>
    <w:rsid w:val="00655B99"/>
    <w:rsid w:val="00655F27"/>
    <w:rsid w:val="0065630F"/>
    <w:rsid w:val="00656452"/>
    <w:rsid w:val="00656494"/>
    <w:rsid w:val="0065677E"/>
    <w:rsid w:val="00656967"/>
    <w:rsid w:val="00656A20"/>
    <w:rsid w:val="00656D07"/>
    <w:rsid w:val="00657B39"/>
    <w:rsid w:val="006600AA"/>
    <w:rsid w:val="006612F4"/>
    <w:rsid w:val="00661388"/>
    <w:rsid w:val="006614D0"/>
    <w:rsid w:val="0066161E"/>
    <w:rsid w:val="00661B23"/>
    <w:rsid w:val="00661E73"/>
    <w:rsid w:val="006620CC"/>
    <w:rsid w:val="00662F62"/>
    <w:rsid w:val="00663216"/>
    <w:rsid w:val="006634DD"/>
    <w:rsid w:val="00663764"/>
    <w:rsid w:val="006640CD"/>
    <w:rsid w:val="00664342"/>
    <w:rsid w:val="00664356"/>
    <w:rsid w:val="0066491F"/>
    <w:rsid w:val="00664A6E"/>
    <w:rsid w:val="00664F52"/>
    <w:rsid w:val="006651A1"/>
    <w:rsid w:val="00665D0C"/>
    <w:rsid w:val="00666BB4"/>
    <w:rsid w:val="00666BD4"/>
    <w:rsid w:val="00666E43"/>
    <w:rsid w:val="00667D44"/>
    <w:rsid w:val="00670297"/>
    <w:rsid w:val="0067080D"/>
    <w:rsid w:val="0067096E"/>
    <w:rsid w:val="00670B66"/>
    <w:rsid w:val="006711D7"/>
    <w:rsid w:val="00671922"/>
    <w:rsid w:val="00671B4B"/>
    <w:rsid w:val="00671E8E"/>
    <w:rsid w:val="006729A8"/>
    <w:rsid w:val="00672CFD"/>
    <w:rsid w:val="00673CD2"/>
    <w:rsid w:val="00673FD9"/>
    <w:rsid w:val="006746BB"/>
    <w:rsid w:val="006747AC"/>
    <w:rsid w:val="00674EB8"/>
    <w:rsid w:val="00674F3A"/>
    <w:rsid w:val="0067679E"/>
    <w:rsid w:val="006778D3"/>
    <w:rsid w:val="00677CD9"/>
    <w:rsid w:val="00681445"/>
    <w:rsid w:val="0068146B"/>
    <w:rsid w:val="006816D5"/>
    <w:rsid w:val="00681E0E"/>
    <w:rsid w:val="00682B46"/>
    <w:rsid w:val="0068390F"/>
    <w:rsid w:val="006842C4"/>
    <w:rsid w:val="006845AA"/>
    <w:rsid w:val="00684F6C"/>
    <w:rsid w:val="00685016"/>
    <w:rsid w:val="00685297"/>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341A"/>
    <w:rsid w:val="00694183"/>
    <w:rsid w:val="0069424B"/>
    <w:rsid w:val="006958C5"/>
    <w:rsid w:val="006959CA"/>
    <w:rsid w:val="00695F52"/>
    <w:rsid w:val="00696023"/>
    <w:rsid w:val="0069636B"/>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6FFE"/>
    <w:rsid w:val="006A73AF"/>
    <w:rsid w:val="006A750F"/>
    <w:rsid w:val="006A7AB6"/>
    <w:rsid w:val="006A7CED"/>
    <w:rsid w:val="006B0B2A"/>
    <w:rsid w:val="006B0C04"/>
    <w:rsid w:val="006B1A4B"/>
    <w:rsid w:val="006B1C0C"/>
    <w:rsid w:val="006B2867"/>
    <w:rsid w:val="006B2BD7"/>
    <w:rsid w:val="006B2FD4"/>
    <w:rsid w:val="006B307B"/>
    <w:rsid w:val="006B328F"/>
    <w:rsid w:val="006B330D"/>
    <w:rsid w:val="006B37D9"/>
    <w:rsid w:val="006B45AA"/>
    <w:rsid w:val="006B4E11"/>
    <w:rsid w:val="006B5057"/>
    <w:rsid w:val="006B5173"/>
    <w:rsid w:val="006B51A7"/>
    <w:rsid w:val="006B55E9"/>
    <w:rsid w:val="006B57BB"/>
    <w:rsid w:val="006B5D97"/>
    <w:rsid w:val="006B5E27"/>
    <w:rsid w:val="006B5EFE"/>
    <w:rsid w:val="006B67B4"/>
    <w:rsid w:val="006B6D9A"/>
    <w:rsid w:val="006B7323"/>
    <w:rsid w:val="006C0007"/>
    <w:rsid w:val="006C0674"/>
    <w:rsid w:val="006C0C1D"/>
    <w:rsid w:val="006C0D63"/>
    <w:rsid w:val="006C1A4C"/>
    <w:rsid w:val="006C2328"/>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7DF"/>
    <w:rsid w:val="006D0A17"/>
    <w:rsid w:val="006D1ABB"/>
    <w:rsid w:val="006D1EDA"/>
    <w:rsid w:val="006D1EF3"/>
    <w:rsid w:val="006D1FD6"/>
    <w:rsid w:val="006D2301"/>
    <w:rsid w:val="006D2586"/>
    <w:rsid w:val="006D3519"/>
    <w:rsid w:val="006D38C7"/>
    <w:rsid w:val="006D3B1E"/>
    <w:rsid w:val="006D3E52"/>
    <w:rsid w:val="006D46E4"/>
    <w:rsid w:val="006D56A7"/>
    <w:rsid w:val="006D59EE"/>
    <w:rsid w:val="006D5D4F"/>
    <w:rsid w:val="006D66EB"/>
    <w:rsid w:val="006D7593"/>
    <w:rsid w:val="006D7A08"/>
    <w:rsid w:val="006D7FEE"/>
    <w:rsid w:val="006E0379"/>
    <w:rsid w:val="006E0D7B"/>
    <w:rsid w:val="006E1814"/>
    <w:rsid w:val="006E2011"/>
    <w:rsid w:val="006E21B4"/>
    <w:rsid w:val="006E249D"/>
    <w:rsid w:val="006E25C8"/>
    <w:rsid w:val="006E2A49"/>
    <w:rsid w:val="006E3494"/>
    <w:rsid w:val="006E366D"/>
    <w:rsid w:val="006E3C3E"/>
    <w:rsid w:val="006E46DE"/>
    <w:rsid w:val="006E472D"/>
    <w:rsid w:val="006E4887"/>
    <w:rsid w:val="006E4EE0"/>
    <w:rsid w:val="006E5067"/>
    <w:rsid w:val="006E5B4C"/>
    <w:rsid w:val="006E634C"/>
    <w:rsid w:val="006E6578"/>
    <w:rsid w:val="006E7035"/>
    <w:rsid w:val="006E786E"/>
    <w:rsid w:val="006E7957"/>
    <w:rsid w:val="006F02C1"/>
    <w:rsid w:val="006F11EF"/>
    <w:rsid w:val="006F1345"/>
    <w:rsid w:val="006F268D"/>
    <w:rsid w:val="006F2CC7"/>
    <w:rsid w:val="006F3923"/>
    <w:rsid w:val="006F4415"/>
    <w:rsid w:val="006F4476"/>
    <w:rsid w:val="006F4610"/>
    <w:rsid w:val="006F477F"/>
    <w:rsid w:val="006F4F50"/>
    <w:rsid w:val="006F5158"/>
    <w:rsid w:val="006F5641"/>
    <w:rsid w:val="006F640E"/>
    <w:rsid w:val="006F6A2E"/>
    <w:rsid w:val="006F6E44"/>
    <w:rsid w:val="006F6E62"/>
    <w:rsid w:val="006F7394"/>
    <w:rsid w:val="006F73FC"/>
    <w:rsid w:val="006F7810"/>
    <w:rsid w:val="006F79D4"/>
    <w:rsid w:val="006F7F40"/>
    <w:rsid w:val="007007DA"/>
    <w:rsid w:val="00700C37"/>
    <w:rsid w:val="00700E18"/>
    <w:rsid w:val="007012FB"/>
    <w:rsid w:val="00701450"/>
    <w:rsid w:val="007041C4"/>
    <w:rsid w:val="007048B5"/>
    <w:rsid w:val="00704A16"/>
    <w:rsid w:val="00704D2F"/>
    <w:rsid w:val="00704E3C"/>
    <w:rsid w:val="00705666"/>
    <w:rsid w:val="00705E22"/>
    <w:rsid w:val="0070637F"/>
    <w:rsid w:val="00706C50"/>
    <w:rsid w:val="00706D86"/>
    <w:rsid w:val="00706EF1"/>
    <w:rsid w:val="00707309"/>
    <w:rsid w:val="007073DC"/>
    <w:rsid w:val="00707584"/>
    <w:rsid w:val="007101E0"/>
    <w:rsid w:val="007105A3"/>
    <w:rsid w:val="00710673"/>
    <w:rsid w:val="00710967"/>
    <w:rsid w:val="0071144D"/>
    <w:rsid w:val="007119DB"/>
    <w:rsid w:val="007124C7"/>
    <w:rsid w:val="007125B2"/>
    <w:rsid w:val="00712E0A"/>
    <w:rsid w:val="00713080"/>
    <w:rsid w:val="007132B9"/>
    <w:rsid w:val="00713454"/>
    <w:rsid w:val="00713F7F"/>
    <w:rsid w:val="00714682"/>
    <w:rsid w:val="00714BDD"/>
    <w:rsid w:val="00714F22"/>
    <w:rsid w:val="0071556F"/>
    <w:rsid w:val="00717076"/>
    <w:rsid w:val="00717651"/>
    <w:rsid w:val="0072021A"/>
    <w:rsid w:val="00720E8B"/>
    <w:rsid w:val="0072198A"/>
    <w:rsid w:val="007219E3"/>
    <w:rsid w:val="007226B4"/>
    <w:rsid w:val="00722D90"/>
    <w:rsid w:val="00722DEE"/>
    <w:rsid w:val="007233AC"/>
    <w:rsid w:val="0072393A"/>
    <w:rsid w:val="00723953"/>
    <w:rsid w:val="00723F1B"/>
    <w:rsid w:val="00723F21"/>
    <w:rsid w:val="007243F3"/>
    <w:rsid w:val="0072498B"/>
    <w:rsid w:val="007252C3"/>
    <w:rsid w:val="007256CE"/>
    <w:rsid w:val="00725871"/>
    <w:rsid w:val="00725B18"/>
    <w:rsid w:val="00725BF7"/>
    <w:rsid w:val="00726008"/>
    <w:rsid w:val="00726739"/>
    <w:rsid w:val="00726AAA"/>
    <w:rsid w:val="00726AEB"/>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3E8"/>
    <w:rsid w:val="00740546"/>
    <w:rsid w:val="0074092E"/>
    <w:rsid w:val="007428D8"/>
    <w:rsid w:val="0074355F"/>
    <w:rsid w:val="007436D5"/>
    <w:rsid w:val="007438BB"/>
    <w:rsid w:val="0074390B"/>
    <w:rsid w:val="0074399D"/>
    <w:rsid w:val="00743A69"/>
    <w:rsid w:val="00744E66"/>
    <w:rsid w:val="00745E53"/>
    <w:rsid w:val="00745F92"/>
    <w:rsid w:val="00746040"/>
    <w:rsid w:val="0074659B"/>
    <w:rsid w:val="00746CA3"/>
    <w:rsid w:val="00746F8A"/>
    <w:rsid w:val="0074717D"/>
    <w:rsid w:val="00747657"/>
    <w:rsid w:val="00747D8A"/>
    <w:rsid w:val="00750358"/>
    <w:rsid w:val="00750CCA"/>
    <w:rsid w:val="00751551"/>
    <w:rsid w:val="00751737"/>
    <w:rsid w:val="00751B60"/>
    <w:rsid w:val="00751BF9"/>
    <w:rsid w:val="0075245A"/>
    <w:rsid w:val="00752962"/>
    <w:rsid w:val="00752D43"/>
    <w:rsid w:val="007530F4"/>
    <w:rsid w:val="00753C29"/>
    <w:rsid w:val="0075499F"/>
    <w:rsid w:val="00755359"/>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3E6"/>
    <w:rsid w:val="00762919"/>
    <w:rsid w:val="00762C7B"/>
    <w:rsid w:val="00763BE0"/>
    <w:rsid w:val="00764024"/>
    <w:rsid w:val="00765126"/>
    <w:rsid w:val="007666F1"/>
    <w:rsid w:val="00766C1C"/>
    <w:rsid w:val="00767612"/>
    <w:rsid w:val="007678EA"/>
    <w:rsid w:val="00767AFF"/>
    <w:rsid w:val="00767C69"/>
    <w:rsid w:val="00770571"/>
    <w:rsid w:val="00770585"/>
    <w:rsid w:val="00770609"/>
    <w:rsid w:val="00770C9C"/>
    <w:rsid w:val="00771796"/>
    <w:rsid w:val="00771C46"/>
    <w:rsid w:val="00772A49"/>
    <w:rsid w:val="00773C07"/>
    <w:rsid w:val="00773E51"/>
    <w:rsid w:val="00774A35"/>
    <w:rsid w:val="00775B7D"/>
    <w:rsid w:val="007760E3"/>
    <w:rsid w:val="007761AA"/>
    <w:rsid w:val="00776579"/>
    <w:rsid w:val="00776621"/>
    <w:rsid w:val="00776D63"/>
    <w:rsid w:val="007773E3"/>
    <w:rsid w:val="0078005F"/>
    <w:rsid w:val="007810D4"/>
    <w:rsid w:val="00781DB7"/>
    <w:rsid w:val="00782D46"/>
    <w:rsid w:val="00783E45"/>
    <w:rsid w:val="0078414F"/>
    <w:rsid w:val="00784258"/>
    <w:rsid w:val="00784450"/>
    <w:rsid w:val="00784CCC"/>
    <w:rsid w:val="0078574B"/>
    <w:rsid w:val="00786393"/>
    <w:rsid w:val="00786775"/>
    <w:rsid w:val="00786D1E"/>
    <w:rsid w:val="00786E52"/>
    <w:rsid w:val="0078701E"/>
    <w:rsid w:val="007871F2"/>
    <w:rsid w:val="007872C7"/>
    <w:rsid w:val="00787450"/>
    <w:rsid w:val="007874EF"/>
    <w:rsid w:val="0078773D"/>
    <w:rsid w:val="007904A1"/>
    <w:rsid w:val="00790739"/>
    <w:rsid w:val="00790824"/>
    <w:rsid w:val="007915A0"/>
    <w:rsid w:val="007921F7"/>
    <w:rsid w:val="007929ED"/>
    <w:rsid w:val="00793D9E"/>
    <w:rsid w:val="0079450A"/>
    <w:rsid w:val="0079472F"/>
    <w:rsid w:val="00794C49"/>
    <w:rsid w:val="00794F3D"/>
    <w:rsid w:val="00794F88"/>
    <w:rsid w:val="0079536A"/>
    <w:rsid w:val="0079609A"/>
    <w:rsid w:val="00796715"/>
    <w:rsid w:val="00796B7E"/>
    <w:rsid w:val="0079711B"/>
    <w:rsid w:val="00797293"/>
    <w:rsid w:val="0079731F"/>
    <w:rsid w:val="00797B31"/>
    <w:rsid w:val="007A006D"/>
    <w:rsid w:val="007A0265"/>
    <w:rsid w:val="007A0576"/>
    <w:rsid w:val="007A097C"/>
    <w:rsid w:val="007A0BD7"/>
    <w:rsid w:val="007A2754"/>
    <w:rsid w:val="007A298C"/>
    <w:rsid w:val="007A2D87"/>
    <w:rsid w:val="007A2F0E"/>
    <w:rsid w:val="007A38C0"/>
    <w:rsid w:val="007A38FF"/>
    <w:rsid w:val="007A3ACF"/>
    <w:rsid w:val="007A53E9"/>
    <w:rsid w:val="007A56C8"/>
    <w:rsid w:val="007A5D87"/>
    <w:rsid w:val="007A6054"/>
    <w:rsid w:val="007A6874"/>
    <w:rsid w:val="007A7564"/>
    <w:rsid w:val="007A7A5D"/>
    <w:rsid w:val="007A7DF3"/>
    <w:rsid w:val="007A7E3B"/>
    <w:rsid w:val="007B02F4"/>
    <w:rsid w:val="007B10A1"/>
    <w:rsid w:val="007B16D1"/>
    <w:rsid w:val="007B18E4"/>
    <w:rsid w:val="007B1E0C"/>
    <w:rsid w:val="007B2A47"/>
    <w:rsid w:val="007B2F03"/>
    <w:rsid w:val="007B37EC"/>
    <w:rsid w:val="007B4351"/>
    <w:rsid w:val="007B490F"/>
    <w:rsid w:val="007B4A12"/>
    <w:rsid w:val="007B4EF3"/>
    <w:rsid w:val="007B57A8"/>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727B"/>
    <w:rsid w:val="007C75F7"/>
    <w:rsid w:val="007C7656"/>
    <w:rsid w:val="007C77ED"/>
    <w:rsid w:val="007C7A21"/>
    <w:rsid w:val="007C7E84"/>
    <w:rsid w:val="007D0762"/>
    <w:rsid w:val="007D07F0"/>
    <w:rsid w:val="007D0FBA"/>
    <w:rsid w:val="007D115F"/>
    <w:rsid w:val="007D11F0"/>
    <w:rsid w:val="007D1EC0"/>
    <w:rsid w:val="007D245B"/>
    <w:rsid w:val="007D31CC"/>
    <w:rsid w:val="007D3DB2"/>
    <w:rsid w:val="007D4062"/>
    <w:rsid w:val="007D4C89"/>
    <w:rsid w:val="007D5783"/>
    <w:rsid w:val="007D59D6"/>
    <w:rsid w:val="007D5DD1"/>
    <w:rsid w:val="007D76C6"/>
    <w:rsid w:val="007D7D45"/>
    <w:rsid w:val="007E08B0"/>
    <w:rsid w:val="007E0DF6"/>
    <w:rsid w:val="007E1435"/>
    <w:rsid w:val="007E1697"/>
    <w:rsid w:val="007E1BA9"/>
    <w:rsid w:val="007E23D0"/>
    <w:rsid w:val="007E248D"/>
    <w:rsid w:val="007E2728"/>
    <w:rsid w:val="007E27FE"/>
    <w:rsid w:val="007E2B91"/>
    <w:rsid w:val="007E3592"/>
    <w:rsid w:val="007E388F"/>
    <w:rsid w:val="007E4E2E"/>
    <w:rsid w:val="007E5148"/>
    <w:rsid w:val="007E531E"/>
    <w:rsid w:val="007E5BAD"/>
    <w:rsid w:val="007E60F3"/>
    <w:rsid w:val="007E627D"/>
    <w:rsid w:val="007E6FCF"/>
    <w:rsid w:val="007E7631"/>
    <w:rsid w:val="007E7DBB"/>
    <w:rsid w:val="007F04D8"/>
    <w:rsid w:val="007F2908"/>
    <w:rsid w:val="007F344B"/>
    <w:rsid w:val="007F35EC"/>
    <w:rsid w:val="007F3D31"/>
    <w:rsid w:val="007F451F"/>
    <w:rsid w:val="007F5076"/>
    <w:rsid w:val="007F507E"/>
    <w:rsid w:val="007F58CA"/>
    <w:rsid w:val="008000F9"/>
    <w:rsid w:val="00800B0C"/>
    <w:rsid w:val="008010DC"/>
    <w:rsid w:val="0080135D"/>
    <w:rsid w:val="008016E2"/>
    <w:rsid w:val="008021D2"/>
    <w:rsid w:val="00802655"/>
    <w:rsid w:val="008026D3"/>
    <w:rsid w:val="0080368E"/>
    <w:rsid w:val="008045FF"/>
    <w:rsid w:val="00804605"/>
    <w:rsid w:val="008046A7"/>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CEC"/>
    <w:rsid w:val="00814288"/>
    <w:rsid w:val="0081434B"/>
    <w:rsid w:val="0081476A"/>
    <w:rsid w:val="00814900"/>
    <w:rsid w:val="00814CA2"/>
    <w:rsid w:val="008151E1"/>
    <w:rsid w:val="0081563B"/>
    <w:rsid w:val="00815A57"/>
    <w:rsid w:val="00816590"/>
    <w:rsid w:val="00816E54"/>
    <w:rsid w:val="00816E7B"/>
    <w:rsid w:val="008175FC"/>
    <w:rsid w:val="00817674"/>
    <w:rsid w:val="008178E3"/>
    <w:rsid w:val="00820579"/>
    <w:rsid w:val="008208B6"/>
    <w:rsid w:val="00820975"/>
    <w:rsid w:val="00820ACF"/>
    <w:rsid w:val="00820FD3"/>
    <w:rsid w:val="008211E4"/>
    <w:rsid w:val="008214C6"/>
    <w:rsid w:val="00821769"/>
    <w:rsid w:val="008221C0"/>
    <w:rsid w:val="008224D9"/>
    <w:rsid w:val="00823869"/>
    <w:rsid w:val="00823B1A"/>
    <w:rsid w:val="00824190"/>
    <w:rsid w:val="00824775"/>
    <w:rsid w:val="00824B23"/>
    <w:rsid w:val="00824E53"/>
    <w:rsid w:val="00825DE9"/>
    <w:rsid w:val="00825F29"/>
    <w:rsid w:val="008268F6"/>
    <w:rsid w:val="00827383"/>
    <w:rsid w:val="008277E9"/>
    <w:rsid w:val="00830502"/>
    <w:rsid w:val="008306FE"/>
    <w:rsid w:val="00830E0B"/>
    <w:rsid w:val="00830F42"/>
    <w:rsid w:val="00831500"/>
    <w:rsid w:val="0083238D"/>
    <w:rsid w:val="00832EB5"/>
    <w:rsid w:val="008331DA"/>
    <w:rsid w:val="0083362A"/>
    <w:rsid w:val="00833985"/>
    <w:rsid w:val="00833CA3"/>
    <w:rsid w:val="00833FB3"/>
    <w:rsid w:val="0083400D"/>
    <w:rsid w:val="00834BD0"/>
    <w:rsid w:val="00835961"/>
    <w:rsid w:val="00835CA6"/>
    <w:rsid w:val="0083643B"/>
    <w:rsid w:val="008364F8"/>
    <w:rsid w:val="00837027"/>
    <w:rsid w:val="00837974"/>
    <w:rsid w:val="0083797A"/>
    <w:rsid w:val="00837A0F"/>
    <w:rsid w:val="00837D1F"/>
    <w:rsid w:val="00840556"/>
    <w:rsid w:val="00840820"/>
    <w:rsid w:val="00840879"/>
    <w:rsid w:val="00840BDF"/>
    <w:rsid w:val="008413CA"/>
    <w:rsid w:val="00841BDA"/>
    <w:rsid w:val="00841E3F"/>
    <w:rsid w:val="00842FC5"/>
    <w:rsid w:val="008445CB"/>
    <w:rsid w:val="00844626"/>
    <w:rsid w:val="0084520B"/>
    <w:rsid w:val="00845831"/>
    <w:rsid w:val="008462BC"/>
    <w:rsid w:val="00846734"/>
    <w:rsid w:val="008469F8"/>
    <w:rsid w:val="00846B40"/>
    <w:rsid w:val="00846BE9"/>
    <w:rsid w:val="00847250"/>
    <w:rsid w:val="008475B6"/>
    <w:rsid w:val="008478AB"/>
    <w:rsid w:val="00847C94"/>
    <w:rsid w:val="00847D07"/>
    <w:rsid w:val="0085029D"/>
    <w:rsid w:val="00850E58"/>
    <w:rsid w:val="00850E68"/>
    <w:rsid w:val="008512E3"/>
    <w:rsid w:val="008514AC"/>
    <w:rsid w:val="0085180A"/>
    <w:rsid w:val="00851977"/>
    <w:rsid w:val="008529F6"/>
    <w:rsid w:val="00853516"/>
    <w:rsid w:val="00853B92"/>
    <w:rsid w:val="00854AD7"/>
    <w:rsid w:val="00855411"/>
    <w:rsid w:val="00855EF2"/>
    <w:rsid w:val="00856053"/>
    <w:rsid w:val="00856A84"/>
    <w:rsid w:val="00856D34"/>
    <w:rsid w:val="00856DF4"/>
    <w:rsid w:val="00857B5E"/>
    <w:rsid w:val="00860051"/>
    <w:rsid w:val="0086091F"/>
    <w:rsid w:val="00860A87"/>
    <w:rsid w:val="008616E5"/>
    <w:rsid w:val="00861DA8"/>
    <w:rsid w:val="00862738"/>
    <w:rsid w:val="00863563"/>
    <w:rsid w:val="00863748"/>
    <w:rsid w:val="008637A4"/>
    <w:rsid w:val="008638EC"/>
    <w:rsid w:val="00864BF2"/>
    <w:rsid w:val="008650B1"/>
    <w:rsid w:val="0086585C"/>
    <w:rsid w:val="00865AFF"/>
    <w:rsid w:val="0086607A"/>
    <w:rsid w:val="008662CF"/>
    <w:rsid w:val="00866936"/>
    <w:rsid w:val="008675D7"/>
    <w:rsid w:val="00867867"/>
    <w:rsid w:val="00867935"/>
    <w:rsid w:val="00867BD2"/>
    <w:rsid w:val="00867F49"/>
    <w:rsid w:val="00867FC0"/>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08C"/>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66E"/>
    <w:rsid w:val="00883C4C"/>
    <w:rsid w:val="00883DD5"/>
    <w:rsid w:val="0088506E"/>
    <w:rsid w:val="00885368"/>
    <w:rsid w:val="00885556"/>
    <w:rsid w:val="008858A8"/>
    <w:rsid w:val="008863F9"/>
    <w:rsid w:val="008864C9"/>
    <w:rsid w:val="00886F84"/>
    <w:rsid w:val="00890145"/>
    <w:rsid w:val="00890C96"/>
    <w:rsid w:val="00890EE4"/>
    <w:rsid w:val="00891645"/>
    <w:rsid w:val="008916AC"/>
    <w:rsid w:val="0089178F"/>
    <w:rsid w:val="00891850"/>
    <w:rsid w:val="00891EAE"/>
    <w:rsid w:val="00892053"/>
    <w:rsid w:val="0089214E"/>
    <w:rsid w:val="008923A2"/>
    <w:rsid w:val="0089328D"/>
    <w:rsid w:val="00893B64"/>
    <w:rsid w:val="00894357"/>
    <w:rsid w:val="00894C69"/>
    <w:rsid w:val="00895066"/>
    <w:rsid w:val="008952C4"/>
    <w:rsid w:val="008954F7"/>
    <w:rsid w:val="00895B88"/>
    <w:rsid w:val="0089682D"/>
    <w:rsid w:val="0089691A"/>
    <w:rsid w:val="00896AAF"/>
    <w:rsid w:val="00896F7B"/>
    <w:rsid w:val="008A0181"/>
    <w:rsid w:val="008A0398"/>
    <w:rsid w:val="008A07A1"/>
    <w:rsid w:val="008A0DCE"/>
    <w:rsid w:val="008A1361"/>
    <w:rsid w:val="008A1BB5"/>
    <w:rsid w:val="008A1ECC"/>
    <w:rsid w:val="008A20B1"/>
    <w:rsid w:val="008A22B3"/>
    <w:rsid w:val="008A235D"/>
    <w:rsid w:val="008A2BA7"/>
    <w:rsid w:val="008A466C"/>
    <w:rsid w:val="008A4696"/>
    <w:rsid w:val="008A48B8"/>
    <w:rsid w:val="008A5AED"/>
    <w:rsid w:val="008A623E"/>
    <w:rsid w:val="008A6319"/>
    <w:rsid w:val="008A712A"/>
    <w:rsid w:val="008A71FE"/>
    <w:rsid w:val="008A7453"/>
    <w:rsid w:val="008B09AC"/>
    <w:rsid w:val="008B0B31"/>
    <w:rsid w:val="008B0D37"/>
    <w:rsid w:val="008B0D63"/>
    <w:rsid w:val="008B0E7A"/>
    <w:rsid w:val="008B1348"/>
    <w:rsid w:val="008B1A10"/>
    <w:rsid w:val="008B3098"/>
    <w:rsid w:val="008B378B"/>
    <w:rsid w:val="008B4491"/>
    <w:rsid w:val="008B45C1"/>
    <w:rsid w:val="008B4686"/>
    <w:rsid w:val="008B4773"/>
    <w:rsid w:val="008B5773"/>
    <w:rsid w:val="008B5ADD"/>
    <w:rsid w:val="008B5AFF"/>
    <w:rsid w:val="008B65E9"/>
    <w:rsid w:val="008B7D85"/>
    <w:rsid w:val="008B7E68"/>
    <w:rsid w:val="008C05B3"/>
    <w:rsid w:val="008C0E39"/>
    <w:rsid w:val="008C1CA8"/>
    <w:rsid w:val="008C1D4E"/>
    <w:rsid w:val="008C260E"/>
    <w:rsid w:val="008C2873"/>
    <w:rsid w:val="008C2A69"/>
    <w:rsid w:val="008C3F73"/>
    <w:rsid w:val="008C4547"/>
    <w:rsid w:val="008C45BD"/>
    <w:rsid w:val="008C5019"/>
    <w:rsid w:val="008C520D"/>
    <w:rsid w:val="008C5A46"/>
    <w:rsid w:val="008C5CFF"/>
    <w:rsid w:val="008C6245"/>
    <w:rsid w:val="008C695B"/>
    <w:rsid w:val="008C6A58"/>
    <w:rsid w:val="008C6C8E"/>
    <w:rsid w:val="008C6FC4"/>
    <w:rsid w:val="008C7CBA"/>
    <w:rsid w:val="008D0719"/>
    <w:rsid w:val="008D0819"/>
    <w:rsid w:val="008D0BA6"/>
    <w:rsid w:val="008D0E64"/>
    <w:rsid w:val="008D0E93"/>
    <w:rsid w:val="008D1280"/>
    <w:rsid w:val="008D1359"/>
    <w:rsid w:val="008D1964"/>
    <w:rsid w:val="008D1E5F"/>
    <w:rsid w:val="008D23A6"/>
    <w:rsid w:val="008D2F6A"/>
    <w:rsid w:val="008D39C0"/>
    <w:rsid w:val="008D3E52"/>
    <w:rsid w:val="008D40A4"/>
    <w:rsid w:val="008D42E1"/>
    <w:rsid w:val="008D4362"/>
    <w:rsid w:val="008D4924"/>
    <w:rsid w:val="008D4D27"/>
    <w:rsid w:val="008D678B"/>
    <w:rsid w:val="008D6A65"/>
    <w:rsid w:val="008E0DBD"/>
    <w:rsid w:val="008E1016"/>
    <w:rsid w:val="008E11AE"/>
    <w:rsid w:val="008E1267"/>
    <w:rsid w:val="008E144C"/>
    <w:rsid w:val="008E1B30"/>
    <w:rsid w:val="008E247B"/>
    <w:rsid w:val="008E35B4"/>
    <w:rsid w:val="008E3649"/>
    <w:rsid w:val="008E3D73"/>
    <w:rsid w:val="008E3FA1"/>
    <w:rsid w:val="008E440A"/>
    <w:rsid w:val="008E4CFC"/>
    <w:rsid w:val="008E4FF4"/>
    <w:rsid w:val="008E5543"/>
    <w:rsid w:val="008E58D3"/>
    <w:rsid w:val="008E5A86"/>
    <w:rsid w:val="008E5BAB"/>
    <w:rsid w:val="008E697B"/>
    <w:rsid w:val="008E6ABB"/>
    <w:rsid w:val="008E6D5A"/>
    <w:rsid w:val="008E7525"/>
    <w:rsid w:val="008E7B48"/>
    <w:rsid w:val="008F14DA"/>
    <w:rsid w:val="008F1688"/>
    <w:rsid w:val="008F1BD8"/>
    <w:rsid w:val="008F1C8A"/>
    <w:rsid w:val="008F1FB2"/>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CE3"/>
    <w:rsid w:val="008F7D04"/>
    <w:rsid w:val="00900A8A"/>
    <w:rsid w:val="00901892"/>
    <w:rsid w:val="00902085"/>
    <w:rsid w:val="00902391"/>
    <w:rsid w:val="0090241F"/>
    <w:rsid w:val="00902885"/>
    <w:rsid w:val="00902E97"/>
    <w:rsid w:val="009032E7"/>
    <w:rsid w:val="0090389D"/>
    <w:rsid w:val="009039BD"/>
    <w:rsid w:val="00903AF0"/>
    <w:rsid w:val="00903F17"/>
    <w:rsid w:val="00907465"/>
    <w:rsid w:val="0091015A"/>
    <w:rsid w:val="0091074C"/>
    <w:rsid w:val="0091090F"/>
    <w:rsid w:val="009112E6"/>
    <w:rsid w:val="00911D07"/>
    <w:rsid w:val="00912770"/>
    <w:rsid w:val="009128F6"/>
    <w:rsid w:val="00912AC3"/>
    <w:rsid w:val="00912BC2"/>
    <w:rsid w:val="0091378F"/>
    <w:rsid w:val="0091445A"/>
    <w:rsid w:val="00914DFF"/>
    <w:rsid w:val="00915D57"/>
    <w:rsid w:val="00917BCE"/>
    <w:rsid w:val="00917D70"/>
    <w:rsid w:val="00917EED"/>
    <w:rsid w:val="009203B9"/>
    <w:rsid w:val="00920630"/>
    <w:rsid w:val="00920B8E"/>
    <w:rsid w:val="00921080"/>
    <w:rsid w:val="009216CF"/>
    <w:rsid w:val="00921815"/>
    <w:rsid w:val="009221CF"/>
    <w:rsid w:val="009223DD"/>
    <w:rsid w:val="00922502"/>
    <w:rsid w:val="009226DA"/>
    <w:rsid w:val="00922E9C"/>
    <w:rsid w:val="0092380E"/>
    <w:rsid w:val="00923A88"/>
    <w:rsid w:val="00923E76"/>
    <w:rsid w:val="009247A8"/>
    <w:rsid w:val="009247B8"/>
    <w:rsid w:val="00925A03"/>
    <w:rsid w:val="00925B8C"/>
    <w:rsid w:val="00925C9B"/>
    <w:rsid w:val="00925EA3"/>
    <w:rsid w:val="00925F47"/>
    <w:rsid w:val="00925F8A"/>
    <w:rsid w:val="00926093"/>
    <w:rsid w:val="0092751C"/>
    <w:rsid w:val="009277EA"/>
    <w:rsid w:val="00930CC5"/>
    <w:rsid w:val="00930E87"/>
    <w:rsid w:val="00930EEF"/>
    <w:rsid w:val="0093136A"/>
    <w:rsid w:val="0093215A"/>
    <w:rsid w:val="009323DE"/>
    <w:rsid w:val="009324F1"/>
    <w:rsid w:val="00932FC2"/>
    <w:rsid w:val="009331BC"/>
    <w:rsid w:val="009332D0"/>
    <w:rsid w:val="00933469"/>
    <w:rsid w:val="0093353E"/>
    <w:rsid w:val="009335B4"/>
    <w:rsid w:val="00933AAB"/>
    <w:rsid w:val="00933AF8"/>
    <w:rsid w:val="00933E35"/>
    <w:rsid w:val="00933FE3"/>
    <w:rsid w:val="00934022"/>
    <w:rsid w:val="009348B1"/>
    <w:rsid w:val="00934A2F"/>
    <w:rsid w:val="00934E6F"/>
    <w:rsid w:val="00935072"/>
    <w:rsid w:val="0093574A"/>
    <w:rsid w:val="009357DC"/>
    <w:rsid w:val="00935CDE"/>
    <w:rsid w:val="00935E01"/>
    <w:rsid w:val="00937179"/>
    <w:rsid w:val="00937B52"/>
    <w:rsid w:val="00937F9D"/>
    <w:rsid w:val="00940358"/>
    <w:rsid w:val="00940A9B"/>
    <w:rsid w:val="00940B0A"/>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7CC"/>
    <w:rsid w:val="00947889"/>
    <w:rsid w:val="0094793A"/>
    <w:rsid w:val="00947E53"/>
    <w:rsid w:val="00950C75"/>
    <w:rsid w:val="00950F31"/>
    <w:rsid w:val="009514C4"/>
    <w:rsid w:val="0095216F"/>
    <w:rsid w:val="00952FF2"/>
    <w:rsid w:val="009530C1"/>
    <w:rsid w:val="00953628"/>
    <w:rsid w:val="00953E8B"/>
    <w:rsid w:val="00954B6D"/>
    <w:rsid w:val="00955E14"/>
    <w:rsid w:val="00956238"/>
    <w:rsid w:val="009566C2"/>
    <w:rsid w:val="00957417"/>
    <w:rsid w:val="009607A5"/>
    <w:rsid w:val="009608C4"/>
    <w:rsid w:val="0096175D"/>
    <w:rsid w:val="009618C4"/>
    <w:rsid w:val="00961BFC"/>
    <w:rsid w:val="009626AB"/>
    <w:rsid w:val="009638F3"/>
    <w:rsid w:val="00963E97"/>
    <w:rsid w:val="00965033"/>
    <w:rsid w:val="00965229"/>
    <w:rsid w:val="00965B8D"/>
    <w:rsid w:val="00965D73"/>
    <w:rsid w:val="00966607"/>
    <w:rsid w:val="009672C8"/>
    <w:rsid w:val="00967B1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BAC"/>
    <w:rsid w:val="00976032"/>
    <w:rsid w:val="009762D2"/>
    <w:rsid w:val="0097639D"/>
    <w:rsid w:val="00976673"/>
    <w:rsid w:val="00976BAA"/>
    <w:rsid w:val="00976C80"/>
    <w:rsid w:val="00976D31"/>
    <w:rsid w:val="009779F2"/>
    <w:rsid w:val="009802C4"/>
    <w:rsid w:val="0098035D"/>
    <w:rsid w:val="00980778"/>
    <w:rsid w:val="00981C8C"/>
    <w:rsid w:val="009820A0"/>
    <w:rsid w:val="009829E3"/>
    <w:rsid w:val="00983057"/>
    <w:rsid w:val="009839B3"/>
    <w:rsid w:val="009839F5"/>
    <w:rsid w:val="00983B54"/>
    <w:rsid w:val="00984E45"/>
    <w:rsid w:val="00984FFB"/>
    <w:rsid w:val="0098535B"/>
    <w:rsid w:val="00985FC0"/>
    <w:rsid w:val="0098610D"/>
    <w:rsid w:val="009864E5"/>
    <w:rsid w:val="00986A17"/>
    <w:rsid w:val="00986D93"/>
    <w:rsid w:val="0098709D"/>
    <w:rsid w:val="00987236"/>
    <w:rsid w:val="009875CE"/>
    <w:rsid w:val="009879A3"/>
    <w:rsid w:val="00987B12"/>
    <w:rsid w:val="00987F7E"/>
    <w:rsid w:val="009907BD"/>
    <w:rsid w:val="00990CE1"/>
    <w:rsid w:val="00991313"/>
    <w:rsid w:val="009918ED"/>
    <w:rsid w:val="00991A8E"/>
    <w:rsid w:val="00991C23"/>
    <w:rsid w:val="00991C6C"/>
    <w:rsid w:val="009920E5"/>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5DF"/>
    <w:rsid w:val="009A2E37"/>
    <w:rsid w:val="009A42C8"/>
    <w:rsid w:val="009A445A"/>
    <w:rsid w:val="009A48E6"/>
    <w:rsid w:val="009A4B0A"/>
    <w:rsid w:val="009A5C1E"/>
    <w:rsid w:val="009A698F"/>
    <w:rsid w:val="009A6A28"/>
    <w:rsid w:val="009A6A48"/>
    <w:rsid w:val="009A772A"/>
    <w:rsid w:val="009B07ED"/>
    <w:rsid w:val="009B0C60"/>
    <w:rsid w:val="009B1624"/>
    <w:rsid w:val="009B174B"/>
    <w:rsid w:val="009B2102"/>
    <w:rsid w:val="009B22F5"/>
    <w:rsid w:val="009B2B92"/>
    <w:rsid w:val="009B3494"/>
    <w:rsid w:val="009B3886"/>
    <w:rsid w:val="009B3AFA"/>
    <w:rsid w:val="009B5CE5"/>
    <w:rsid w:val="009B5DFC"/>
    <w:rsid w:val="009B6092"/>
    <w:rsid w:val="009B6C5E"/>
    <w:rsid w:val="009B7BE6"/>
    <w:rsid w:val="009C0E35"/>
    <w:rsid w:val="009C0E3D"/>
    <w:rsid w:val="009C2307"/>
    <w:rsid w:val="009C2AC1"/>
    <w:rsid w:val="009C3A02"/>
    <w:rsid w:val="009C5116"/>
    <w:rsid w:val="009C51D3"/>
    <w:rsid w:val="009C5C49"/>
    <w:rsid w:val="009C61D6"/>
    <w:rsid w:val="009C63EF"/>
    <w:rsid w:val="009C66A3"/>
    <w:rsid w:val="009C72B4"/>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42"/>
    <w:rsid w:val="009D6574"/>
    <w:rsid w:val="009D66D3"/>
    <w:rsid w:val="009D677A"/>
    <w:rsid w:val="009D6B5E"/>
    <w:rsid w:val="009D72A2"/>
    <w:rsid w:val="009D785B"/>
    <w:rsid w:val="009E1219"/>
    <w:rsid w:val="009E13BB"/>
    <w:rsid w:val="009E150D"/>
    <w:rsid w:val="009E1C79"/>
    <w:rsid w:val="009E288B"/>
    <w:rsid w:val="009E2B5E"/>
    <w:rsid w:val="009E2EEA"/>
    <w:rsid w:val="009E3C18"/>
    <w:rsid w:val="009E3D24"/>
    <w:rsid w:val="009E41A4"/>
    <w:rsid w:val="009E426D"/>
    <w:rsid w:val="009E48FA"/>
    <w:rsid w:val="009E4A26"/>
    <w:rsid w:val="009E6063"/>
    <w:rsid w:val="009E65CB"/>
    <w:rsid w:val="009E6AB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A01995"/>
    <w:rsid w:val="00A022A0"/>
    <w:rsid w:val="00A02694"/>
    <w:rsid w:val="00A02998"/>
    <w:rsid w:val="00A03056"/>
    <w:rsid w:val="00A0310A"/>
    <w:rsid w:val="00A0354D"/>
    <w:rsid w:val="00A03FBB"/>
    <w:rsid w:val="00A04204"/>
    <w:rsid w:val="00A043FD"/>
    <w:rsid w:val="00A048D0"/>
    <w:rsid w:val="00A04CCC"/>
    <w:rsid w:val="00A04E06"/>
    <w:rsid w:val="00A051D0"/>
    <w:rsid w:val="00A05650"/>
    <w:rsid w:val="00A05CAB"/>
    <w:rsid w:val="00A065BE"/>
    <w:rsid w:val="00A0666B"/>
    <w:rsid w:val="00A06B9E"/>
    <w:rsid w:val="00A0718D"/>
    <w:rsid w:val="00A079FC"/>
    <w:rsid w:val="00A10881"/>
    <w:rsid w:val="00A10947"/>
    <w:rsid w:val="00A10C9F"/>
    <w:rsid w:val="00A10D1A"/>
    <w:rsid w:val="00A10FB1"/>
    <w:rsid w:val="00A11779"/>
    <w:rsid w:val="00A1221F"/>
    <w:rsid w:val="00A12993"/>
    <w:rsid w:val="00A12A50"/>
    <w:rsid w:val="00A1314D"/>
    <w:rsid w:val="00A134AA"/>
    <w:rsid w:val="00A13755"/>
    <w:rsid w:val="00A142BD"/>
    <w:rsid w:val="00A14789"/>
    <w:rsid w:val="00A1515E"/>
    <w:rsid w:val="00A15892"/>
    <w:rsid w:val="00A15EAA"/>
    <w:rsid w:val="00A16103"/>
    <w:rsid w:val="00A166A3"/>
    <w:rsid w:val="00A1715A"/>
    <w:rsid w:val="00A17420"/>
    <w:rsid w:val="00A17765"/>
    <w:rsid w:val="00A201D9"/>
    <w:rsid w:val="00A2064F"/>
    <w:rsid w:val="00A20D89"/>
    <w:rsid w:val="00A21B90"/>
    <w:rsid w:val="00A21BCC"/>
    <w:rsid w:val="00A2242C"/>
    <w:rsid w:val="00A22468"/>
    <w:rsid w:val="00A22930"/>
    <w:rsid w:val="00A22B5E"/>
    <w:rsid w:val="00A22BE4"/>
    <w:rsid w:val="00A22F8F"/>
    <w:rsid w:val="00A2310F"/>
    <w:rsid w:val="00A232D1"/>
    <w:rsid w:val="00A2351E"/>
    <w:rsid w:val="00A23619"/>
    <w:rsid w:val="00A236DF"/>
    <w:rsid w:val="00A23CDA"/>
    <w:rsid w:val="00A23D97"/>
    <w:rsid w:val="00A24F32"/>
    <w:rsid w:val="00A24F44"/>
    <w:rsid w:val="00A2556D"/>
    <w:rsid w:val="00A255B0"/>
    <w:rsid w:val="00A259C7"/>
    <w:rsid w:val="00A25BE8"/>
    <w:rsid w:val="00A25F3C"/>
    <w:rsid w:val="00A261E1"/>
    <w:rsid w:val="00A27C44"/>
    <w:rsid w:val="00A27DA7"/>
    <w:rsid w:val="00A306F0"/>
    <w:rsid w:val="00A30F9B"/>
    <w:rsid w:val="00A310F3"/>
    <w:rsid w:val="00A31A79"/>
    <w:rsid w:val="00A320F3"/>
    <w:rsid w:val="00A3276F"/>
    <w:rsid w:val="00A328F0"/>
    <w:rsid w:val="00A33127"/>
    <w:rsid w:val="00A334CA"/>
    <w:rsid w:val="00A339C8"/>
    <w:rsid w:val="00A3449C"/>
    <w:rsid w:val="00A34505"/>
    <w:rsid w:val="00A357CC"/>
    <w:rsid w:val="00A35C86"/>
    <w:rsid w:val="00A35F14"/>
    <w:rsid w:val="00A3639E"/>
    <w:rsid w:val="00A37A4D"/>
    <w:rsid w:val="00A37B07"/>
    <w:rsid w:val="00A37D1B"/>
    <w:rsid w:val="00A37F96"/>
    <w:rsid w:val="00A40018"/>
    <w:rsid w:val="00A401C7"/>
    <w:rsid w:val="00A41336"/>
    <w:rsid w:val="00A4141F"/>
    <w:rsid w:val="00A41960"/>
    <w:rsid w:val="00A41A87"/>
    <w:rsid w:val="00A420C2"/>
    <w:rsid w:val="00A4249F"/>
    <w:rsid w:val="00A42F03"/>
    <w:rsid w:val="00A4342D"/>
    <w:rsid w:val="00A43D4A"/>
    <w:rsid w:val="00A44A2B"/>
    <w:rsid w:val="00A44B21"/>
    <w:rsid w:val="00A46785"/>
    <w:rsid w:val="00A46A6D"/>
    <w:rsid w:val="00A46E17"/>
    <w:rsid w:val="00A46FDD"/>
    <w:rsid w:val="00A47A8D"/>
    <w:rsid w:val="00A47CB9"/>
    <w:rsid w:val="00A50378"/>
    <w:rsid w:val="00A50B05"/>
    <w:rsid w:val="00A50D6A"/>
    <w:rsid w:val="00A50DA5"/>
    <w:rsid w:val="00A51C4F"/>
    <w:rsid w:val="00A52FDB"/>
    <w:rsid w:val="00A5455D"/>
    <w:rsid w:val="00A54A85"/>
    <w:rsid w:val="00A54E44"/>
    <w:rsid w:val="00A5504C"/>
    <w:rsid w:val="00A55755"/>
    <w:rsid w:val="00A562B4"/>
    <w:rsid w:val="00A564C9"/>
    <w:rsid w:val="00A5658B"/>
    <w:rsid w:val="00A567F6"/>
    <w:rsid w:val="00A57431"/>
    <w:rsid w:val="00A575CD"/>
    <w:rsid w:val="00A5776D"/>
    <w:rsid w:val="00A604D4"/>
    <w:rsid w:val="00A6069E"/>
    <w:rsid w:val="00A60ED9"/>
    <w:rsid w:val="00A61E86"/>
    <w:rsid w:val="00A6371A"/>
    <w:rsid w:val="00A646CA"/>
    <w:rsid w:val="00A66482"/>
    <w:rsid w:val="00A6663E"/>
    <w:rsid w:val="00A66840"/>
    <w:rsid w:val="00A66846"/>
    <w:rsid w:val="00A66DF1"/>
    <w:rsid w:val="00A67555"/>
    <w:rsid w:val="00A67620"/>
    <w:rsid w:val="00A701E2"/>
    <w:rsid w:val="00A70AC5"/>
    <w:rsid w:val="00A71088"/>
    <w:rsid w:val="00A718AD"/>
    <w:rsid w:val="00A7214A"/>
    <w:rsid w:val="00A728A2"/>
    <w:rsid w:val="00A72C7F"/>
    <w:rsid w:val="00A72E02"/>
    <w:rsid w:val="00A7310F"/>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843"/>
    <w:rsid w:val="00A83E3D"/>
    <w:rsid w:val="00A84AFB"/>
    <w:rsid w:val="00A84B24"/>
    <w:rsid w:val="00A859A3"/>
    <w:rsid w:val="00A8619D"/>
    <w:rsid w:val="00A864DD"/>
    <w:rsid w:val="00A8679F"/>
    <w:rsid w:val="00A872A2"/>
    <w:rsid w:val="00A87963"/>
    <w:rsid w:val="00A900C2"/>
    <w:rsid w:val="00A9093E"/>
    <w:rsid w:val="00A90BE1"/>
    <w:rsid w:val="00A90C34"/>
    <w:rsid w:val="00A90D47"/>
    <w:rsid w:val="00A90D48"/>
    <w:rsid w:val="00A9105B"/>
    <w:rsid w:val="00A9195D"/>
    <w:rsid w:val="00A9223F"/>
    <w:rsid w:val="00A92924"/>
    <w:rsid w:val="00A92D75"/>
    <w:rsid w:val="00A94623"/>
    <w:rsid w:val="00A94CFE"/>
    <w:rsid w:val="00A951A9"/>
    <w:rsid w:val="00A95A1E"/>
    <w:rsid w:val="00A95C31"/>
    <w:rsid w:val="00A96966"/>
    <w:rsid w:val="00A96A6E"/>
    <w:rsid w:val="00A96C21"/>
    <w:rsid w:val="00A96D67"/>
    <w:rsid w:val="00A9735D"/>
    <w:rsid w:val="00A97437"/>
    <w:rsid w:val="00A97968"/>
    <w:rsid w:val="00AA0241"/>
    <w:rsid w:val="00AA0A9D"/>
    <w:rsid w:val="00AA1AE0"/>
    <w:rsid w:val="00AA1C64"/>
    <w:rsid w:val="00AA246A"/>
    <w:rsid w:val="00AA2DD4"/>
    <w:rsid w:val="00AA2E83"/>
    <w:rsid w:val="00AA34F3"/>
    <w:rsid w:val="00AA3A6D"/>
    <w:rsid w:val="00AA3E26"/>
    <w:rsid w:val="00AA444B"/>
    <w:rsid w:val="00AA5096"/>
    <w:rsid w:val="00AA516A"/>
    <w:rsid w:val="00AA5698"/>
    <w:rsid w:val="00AA5870"/>
    <w:rsid w:val="00AA6647"/>
    <w:rsid w:val="00AA6651"/>
    <w:rsid w:val="00AA6DF9"/>
    <w:rsid w:val="00AA6F8C"/>
    <w:rsid w:val="00AB02EC"/>
    <w:rsid w:val="00AB0326"/>
    <w:rsid w:val="00AB0CA9"/>
    <w:rsid w:val="00AB1480"/>
    <w:rsid w:val="00AB319B"/>
    <w:rsid w:val="00AB3305"/>
    <w:rsid w:val="00AB41B0"/>
    <w:rsid w:val="00AB47B3"/>
    <w:rsid w:val="00AB4881"/>
    <w:rsid w:val="00AB49CB"/>
    <w:rsid w:val="00AB4C39"/>
    <w:rsid w:val="00AB6019"/>
    <w:rsid w:val="00AB625E"/>
    <w:rsid w:val="00AB627F"/>
    <w:rsid w:val="00AB6F3B"/>
    <w:rsid w:val="00AB755C"/>
    <w:rsid w:val="00AC0882"/>
    <w:rsid w:val="00AC0924"/>
    <w:rsid w:val="00AC0FC3"/>
    <w:rsid w:val="00AC1EE7"/>
    <w:rsid w:val="00AC2C0F"/>
    <w:rsid w:val="00AC2D55"/>
    <w:rsid w:val="00AC380E"/>
    <w:rsid w:val="00AC38CF"/>
    <w:rsid w:val="00AC45C3"/>
    <w:rsid w:val="00AC4CD4"/>
    <w:rsid w:val="00AC58D2"/>
    <w:rsid w:val="00AC6066"/>
    <w:rsid w:val="00AC694B"/>
    <w:rsid w:val="00AC6B3B"/>
    <w:rsid w:val="00AC79CE"/>
    <w:rsid w:val="00AC7EAF"/>
    <w:rsid w:val="00AD0858"/>
    <w:rsid w:val="00AD09A1"/>
    <w:rsid w:val="00AD0CF1"/>
    <w:rsid w:val="00AD0EA6"/>
    <w:rsid w:val="00AD1F63"/>
    <w:rsid w:val="00AD2E7D"/>
    <w:rsid w:val="00AD398A"/>
    <w:rsid w:val="00AD3E25"/>
    <w:rsid w:val="00AD4F74"/>
    <w:rsid w:val="00AD5A20"/>
    <w:rsid w:val="00AD5C16"/>
    <w:rsid w:val="00AD6588"/>
    <w:rsid w:val="00AD6A54"/>
    <w:rsid w:val="00AD6BC9"/>
    <w:rsid w:val="00AD6C4D"/>
    <w:rsid w:val="00AD6D0B"/>
    <w:rsid w:val="00AD6E5A"/>
    <w:rsid w:val="00AE0BF6"/>
    <w:rsid w:val="00AE14AD"/>
    <w:rsid w:val="00AE1C54"/>
    <w:rsid w:val="00AE239C"/>
    <w:rsid w:val="00AE26A4"/>
    <w:rsid w:val="00AE2DA5"/>
    <w:rsid w:val="00AE30F2"/>
    <w:rsid w:val="00AE322A"/>
    <w:rsid w:val="00AE3ADF"/>
    <w:rsid w:val="00AE3FB0"/>
    <w:rsid w:val="00AE5B9C"/>
    <w:rsid w:val="00AE6529"/>
    <w:rsid w:val="00AE682D"/>
    <w:rsid w:val="00AE6973"/>
    <w:rsid w:val="00AE6979"/>
    <w:rsid w:val="00AE6BD2"/>
    <w:rsid w:val="00AE6C0C"/>
    <w:rsid w:val="00AE6CAF"/>
    <w:rsid w:val="00AE735C"/>
    <w:rsid w:val="00AE7622"/>
    <w:rsid w:val="00AF0265"/>
    <w:rsid w:val="00AF03E5"/>
    <w:rsid w:val="00AF0715"/>
    <w:rsid w:val="00AF0AEE"/>
    <w:rsid w:val="00AF0F12"/>
    <w:rsid w:val="00AF19F4"/>
    <w:rsid w:val="00AF1E8B"/>
    <w:rsid w:val="00AF269B"/>
    <w:rsid w:val="00AF2C27"/>
    <w:rsid w:val="00AF3447"/>
    <w:rsid w:val="00AF3E7F"/>
    <w:rsid w:val="00AF5ED5"/>
    <w:rsid w:val="00AF6086"/>
    <w:rsid w:val="00AF6854"/>
    <w:rsid w:val="00AF6F93"/>
    <w:rsid w:val="00AF79E1"/>
    <w:rsid w:val="00AF7B53"/>
    <w:rsid w:val="00B0029B"/>
    <w:rsid w:val="00B012C0"/>
    <w:rsid w:val="00B01FB0"/>
    <w:rsid w:val="00B0251E"/>
    <w:rsid w:val="00B02B71"/>
    <w:rsid w:val="00B044C1"/>
    <w:rsid w:val="00B04730"/>
    <w:rsid w:val="00B04752"/>
    <w:rsid w:val="00B04C32"/>
    <w:rsid w:val="00B0542D"/>
    <w:rsid w:val="00B0557F"/>
    <w:rsid w:val="00B055C4"/>
    <w:rsid w:val="00B05667"/>
    <w:rsid w:val="00B05CDC"/>
    <w:rsid w:val="00B06534"/>
    <w:rsid w:val="00B06F09"/>
    <w:rsid w:val="00B075E4"/>
    <w:rsid w:val="00B07C61"/>
    <w:rsid w:val="00B07EC0"/>
    <w:rsid w:val="00B10E53"/>
    <w:rsid w:val="00B10E72"/>
    <w:rsid w:val="00B110F1"/>
    <w:rsid w:val="00B111D4"/>
    <w:rsid w:val="00B11B0A"/>
    <w:rsid w:val="00B124A8"/>
    <w:rsid w:val="00B1298D"/>
    <w:rsid w:val="00B12BE5"/>
    <w:rsid w:val="00B12ECB"/>
    <w:rsid w:val="00B130D3"/>
    <w:rsid w:val="00B1515C"/>
    <w:rsid w:val="00B15233"/>
    <w:rsid w:val="00B152AC"/>
    <w:rsid w:val="00B15509"/>
    <w:rsid w:val="00B163E9"/>
    <w:rsid w:val="00B16863"/>
    <w:rsid w:val="00B171B8"/>
    <w:rsid w:val="00B17323"/>
    <w:rsid w:val="00B17691"/>
    <w:rsid w:val="00B17D32"/>
    <w:rsid w:val="00B17F47"/>
    <w:rsid w:val="00B205D7"/>
    <w:rsid w:val="00B20611"/>
    <w:rsid w:val="00B217FD"/>
    <w:rsid w:val="00B21AF9"/>
    <w:rsid w:val="00B21B07"/>
    <w:rsid w:val="00B220FD"/>
    <w:rsid w:val="00B223DA"/>
    <w:rsid w:val="00B23A92"/>
    <w:rsid w:val="00B23DE2"/>
    <w:rsid w:val="00B24793"/>
    <w:rsid w:val="00B24956"/>
    <w:rsid w:val="00B24B0E"/>
    <w:rsid w:val="00B24B2A"/>
    <w:rsid w:val="00B258E4"/>
    <w:rsid w:val="00B25B21"/>
    <w:rsid w:val="00B25FAA"/>
    <w:rsid w:val="00B2688C"/>
    <w:rsid w:val="00B274DB"/>
    <w:rsid w:val="00B27A20"/>
    <w:rsid w:val="00B27B6B"/>
    <w:rsid w:val="00B27E05"/>
    <w:rsid w:val="00B30618"/>
    <w:rsid w:val="00B3184B"/>
    <w:rsid w:val="00B32477"/>
    <w:rsid w:val="00B32773"/>
    <w:rsid w:val="00B32D1B"/>
    <w:rsid w:val="00B33901"/>
    <w:rsid w:val="00B34332"/>
    <w:rsid w:val="00B34BEB"/>
    <w:rsid w:val="00B361A8"/>
    <w:rsid w:val="00B366B7"/>
    <w:rsid w:val="00B369D5"/>
    <w:rsid w:val="00B37674"/>
    <w:rsid w:val="00B4002A"/>
    <w:rsid w:val="00B40333"/>
    <w:rsid w:val="00B413BE"/>
    <w:rsid w:val="00B41726"/>
    <w:rsid w:val="00B4194F"/>
    <w:rsid w:val="00B41BFC"/>
    <w:rsid w:val="00B41CB6"/>
    <w:rsid w:val="00B421C0"/>
    <w:rsid w:val="00B42437"/>
    <w:rsid w:val="00B42462"/>
    <w:rsid w:val="00B43399"/>
    <w:rsid w:val="00B43625"/>
    <w:rsid w:val="00B44E1A"/>
    <w:rsid w:val="00B45199"/>
    <w:rsid w:val="00B45492"/>
    <w:rsid w:val="00B45B2D"/>
    <w:rsid w:val="00B47549"/>
    <w:rsid w:val="00B47BBA"/>
    <w:rsid w:val="00B47C92"/>
    <w:rsid w:val="00B47EB4"/>
    <w:rsid w:val="00B50000"/>
    <w:rsid w:val="00B51D97"/>
    <w:rsid w:val="00B51F01"/>
    <w:rsid w:val="00B5241B"/>
    <w:rsid w:val="00B52B48"/>
    <w:rsid w:val="00B52CAC"/>
    <w:rsid w:val="00B5303C"/>
    <w:rsid w:val="00B5308A"/>
    <w:rsid w:val="00B5314B"/>
    <w:rsid w:val="00B53180"/>
    <w:rsid w:val="00B53547"/>
    <w:rsid w:val="00B535AB"/>
    <w:rsid w:val="00B5433A"/>
    <w:rsid w:val="00B55743"/>
    <w:rsid w:val="00B5665A"/>
    <w:rsid w:val="00B56FAE"/>
    <w:rsid w:val="00B57043"/>
    <w:rsid w:val="00B578B1"/>
    <w:rsid w:val="00B57BB9"/>
    <w:rsid w:val="00B57CBE"/>
    <w:rsid w:val="00B57D8D"/>
    <w:rsid w:val="00B60298"/>
    <w:rsid w:val="00B6065D"/>
    <w:rsid w:val="00B60AE3"/>
    <w:rsid w:val="00B60C90"/>
    <w:rsid w:val="00B6154F"/>
    <w:rsid w:val="00B6200D"/>
    <w:rsid w:val="00B622BB"/>
    <w:rsid w:val="00B624DC"/>
    <w:rsid w:val="00B6253B"/>
    <w:rsid w:val="00B62BE2"/>
    <w:rsid w:val="00B63289"/>
    <w:rsid w:val="00B63DD8"/>
    <w:rsid w:val="00B65E34"/>
    <w:rsid w:val="00B66279"/>
    <w:rsid w:val="00B708CD"/>
    <w:rsid w:val="00B70F75"/>
    <w:rsid w:val="00B7150E"/>
    <w:rsid w:val="00B716A6"/>
    <w:rsid w:val="00B716C4"/>
    <w:rsid w:val="00B71FB6"/>
    <w:rsid w:val="00B72946"/>
    <w:rsid w:val="00B72BE1"/>
    <w:rsid w:val="00B73008"/>
    <w:rsid w:val="00B7348D"/>
    <w:rsid w:val="00B73CF5"/>
    <w:rsid w:val="00B74702"/>
    <w:rsid w:val="00B74781"/>
    <w:rsid w:val="00B74ABF"/>
    <w:rsid w:val="00B74B21"/>
    <w:rsid w:val="00B7577D"/>
    <w:rsid w:val="00B75961"/>
    <w:rsid w:val="00B75D65"/>
    <w:rsid w:val="00B75DE5"/>
    <w:rsid w:val="00B766C8"/>
    <w:rsid w:val="00B76808"/>
    <w:rsid w:val="00B7684A"/>
    <w:rsid w:val="00B7760A"/>
    <w:rsid w:val="00B77A9F"/>
    <w:rsid w:val="00B77B56"/>
    <w:rsid w:val="00B77B9F"/>
    <w:rsid w:val="00B77DAF"/>
    <w:rsid w:val="00B80284"/>
    <w:rsid w:val="00B804CA"/>
    <w:rsid w:val="00B804F2"/>
    <w:rsid w:val="00B81193"/>
    <w:rsid w:val="00B81829"/>
    <w:rsid w:val="00B81940"/>
    <w:rsid w:val="00B8197C"/>
    <w:rsid w:val="00B82191"/>
    <w:rsid w:val="00B8229C"/>
    <w:rsid w:val="00B82484"/>
    <w:rsid w:val="00B82BF1"/>
    <w:rsid w:val="00B83F13"/>
    <w:rsid w:val="00B854DA"/>
    <w:rsid w:val="00B85733"/>
    <w:rsid w:val="00B8595E"/>
    <w:rsid w:val="00B861B5"/>
    <w:rsid w:val="00B86A47"/>
    <w:rsid w:val="00B87502"/>
    <w:rsid w:val="00B87807"/>
    <w:rsid w:val="00B90BF6"/>
    <w:rsid w:val="00B91124"/>
    <w:rsid w:val="00B91E6C"/>
    <w:rsid w:val="00B9252E"/>
    <w:rsid w:val="00B93491"/>
    <w:rsid w:val="00B939B6"/>
    <w:rsid w:val="00B93D36"/>
    <w:rsid w:val="00B94186"/>
    <w:rsid w:val="00B9438C"/>
    <w:rsid w:val="00B94CAF"/>
    <w:rsid w:val="00B94D49"/>
    <w:rsid w:val="00B953B1"/>
    <w:rsid w:val="00B95617"/>
    <w:rsid w:val="00B95B16"/>
    <w:rsid w:val="00B9617D"/>
    <w:rsid w:val="00B96B62"/>
    <w:rsid w:val="00B971B7"/>
    <w:rsid w:val="00B973AD"/>
    <w:rsid w:val="00B977CE"/>
    <w:rsid w:val="00B977DB"/>
    <w:rsid w:val="00B97BC5"/>
    <w:rsid w:val="00BA019F"/>
    <w:rsid w:val="00BA0726"/>
    <w:rsid w:val="00BA1C31"/>
    <w:rsid w:val="00BA2C25"/>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B2E"/>
    <w:rsid w:val="00BB4458"/>
    <w:rsid w:val="00BB4ABB"/>
    <w:rsid w:val="00BB6156"/>
    <w:rsid w:val="00BB6816"/>
    <w:rsid w:val="00BB6D88"/>
    <w:rsid w:val="00BB7165"/>
    <w:rsid w:val="00BB744C"/>
    <w:rsid w:val="00BB7B33"/>
    <w:rsid w:val="00BC033D"/>
    <w:rsid w:val="00BC0BE9"/>
    <w:rsid w:val="00BC0F33"/>
    <w:rsid w:val="00BC0FA4"/>
    <w:rsid w:val="00BC1023"/>
    <w:rsid w:val="00BC12D3"/>
    <w:rsid w:val="00BC1317"/>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6FDC"/>
    <w:rsid w:val="00BC7983"/>
    <w:rsid w:val="00BC7BD5"/>
    <w:rsid w:val="00BD098E"/>
    <w:rsid w:val="00BD0E90"/>
    <w:rsid w:val="00BD10C6"/>
    <w:rsid w:val="00BD1247"/>
    <w:rsid w:val="00BD1561"/>
    <w:rsid w:val="00BD1BBA"/>
    <w:rsid w:val="00BD208E"/>
    <w:rsid w:val="00BD22F9"/>
    <w:rsid w:val="00BD231C"/>
    <w:rsid w:val="00BD2418"/>
    <w:rsid w:val="00BD2593"/>
    <w:rsid w:val="00BD26E4"/>
    <w:rsid w:val="00BD2714"/>
    <w:rsid w:val="00BD3218"/>
    <w:rsid w:val="00BD3B41"/>
    <w:rsid w:val="00BD429D"/>
    <w:rsid w:val="00BD43CB"/>
    <w:rsid w:val="00BD4EF9"/>
    <w:rsid w:val="00BD5938"/>
    <w:rsid w:val="00BD5A6A"/>
    <w:rsid w:val="00BD5ECB"/>
    <w:rsid w:val="00BD6597"/>
    <w:rsid w:val="00BD6F76"/>
    <w:rsid w:val="00BD72D7"/>
    <w:rsid w:val="00BD79B2"/>
    <w:rsid w:val="00BD7A0E"/>
    <w:rsid w:val="00BE0273"/>
    <w:rsid w:val="00BE0A17"/>
    <w:rsid w:val="00BE0B46"/>
    <w:rsid w:val="00BE171D"/>
    <w:rsid w:val="00BE19AF"/>
    <w:rsid w:val="00BE1ECB"/>
    <w:rsid w:val="00BE2B03"/>
    <w:rsid w:val="00BE3465"/>
    <w:rsid w:val="00BE4150"/>
    <w:rsid w:val="00BE44E7"/>
    <w:rsid w:val="00BE498C"/>
    <w:rsid w:val="00BE5266"/>
    <w:rsid w:val="00BE52A1"/>
    <w:rsid w:val="00BE5904"/>
    <w:rsid w:val="00BE5BBD"/>
    <w:rsid w:val="00BE6378"/>
    <w:rsid w:val="00BE6922"/>
    <w:rsid w:val="00BE7306"/>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BF7E13"/>
    <w:rsid w:val="00C01311"/>
    <w:rsid w:val="00C0160E"/>
    <w:rsid w:val="00C01A38"/>
    <w:rsid w:val="00C01B7F"/>
    <w:rsid w:val="00C0345D"/>
    <w:rsid w:val="00C03EDC"/>
    <w:rsid w:val="00C048D7"/>
    <w:rsid w:val="00C053B9"/>
    <w:rsid w:val="00C06C4B"/>
    <w:rsid w:val="00C06E9A"/>
    <w:rsid w:val="00C073B1"/>
    <w:rsid w:val="00C07572"/>
    <w:rsid w:val="00C07B6D"/>
    <w:rsid w:val="00C109C0"/>
    <w:rsid w:val="00C10C9E"/>
    <w:rsid w:val="00C11294"/>
    <w:rsid w:val="00C1132F"/>
    <w:rsid w:val="00C1179F"/>
    <w:rsid w:val="00C11A85"/>
    <w:rsid w:val="00C120B3"/>
    <w:rsid w:val="00C124A9"/>
    <w:rsid w:val="00C13381"/>
    <w:rsid w:val="00C135DE"/>
    <w:rsid w:val="00C13685"/>
    <w:rsid w:val="00C14095"/>
    <w:rsid w:val="00C14A8D"/>
    <w:rsid w:val="00C14C40"/>
    <w:rsid w:val="00C14FA9"/>
    <w:rsid w:val="00C15617"/>
    <w:rsid w:val="00C1590A"/>
    <w:rsid w:val="00C15C6F"/>
    <w:rsid w:val="00C15F57"/>
    <w:rsid w:val="00C1680E"/>
    <w:rsid w:val="00C20B1E"/>
    <w:rsid w:val="00C20C8D"/>
    <w:rsid w:val="00C20EC8"/>
    <w:rsid w:val="00C21739"/>
    <w:rsid w:val="00C21EDE"/>
    <w:rsid w:val="00C22575"/>
    <w:rsid w:val="00C22821"/>
    <w:rsid w:val="00C228E9"/>
    <w:rsid w:val="00C231FF"/>
    <w:rsid w:val="00C2364F"/>
    <w:rsid w:val="00C2383C"/>
    <w:rsid w:val="00C23C0B"/>
    <w:rsid w:val="00C23E08"/>
    <w:rsid w:val="00C2438A"/>
    <w:rsid w:val="00C2455A"/>
    <w:rsid w:val="00C2464E"/>
    <w:rsid w:val="00C24728"/>
    <w:rsid w:val="00C24C53"/>
    <w:rsid w:val="00C24FBD"/>
    <w:rsid w:val="00C25E78"/>
    <w:rsid w:val="00C261F8"/>
    <w:rsid w:val="00C2741D"/>
    <w:rsid w:val="00C27CAA"/>
    <w:rsid w:val="00C27E09"/>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6FD"/>
    <w:rsid w:val="00C37B6F"/>
    <w:rsid w:val="00C403EF"/>
    <w:rsid w:val="00C405C0"/>
    <w:rsid w:val="00C41DC6"/>
    <w:rsid w:val="00C41F41"/>
    <w:rsid w:val="00C42817"/>
    <w:rsid w:val="00C42914"/>
    <w:rsid w:val="00C42B52"/>
    <w:rsid w:val="00C433EC"/>
    <w:rsid w:val="00C4372E"/>
    <w:rsid w:val="00C43951"/>
    <w:rsid w:val="00C44C91"/>
    <w:rsid w:val="00C44DD0"/>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4E9"/>
    <w:rsid w:val="00C53DF2"/>
    <w:rsid w:val="00C53E8E"/>
    <w:rsid w:val="00C5443C"/>
    <w:rsid w:val="00C54AC6"/>
    <w:rsid w:val="00C54D45"/>
    <w:rsid w:val="00C54E33"/>
    <w:rsid w:val="00C54E69"/>
    <w:rsid w:val="00C5508D"/>
    <w:rsid w:val="00C557A3"/>
    <w:rsid w:val="00C55DA8"/>
    <w:rsid w:val="00C56646"/>
    <w:rsid w:val="00C5690E"/>
    <w:rsid w:val="00C56C45"/>
    <w:rsid w:val="00C56D21"/>
    <w:rsid w:val="00C573B9"/>
    <w:rsid w:val="00C573D3"/>
    <w:rsid w:val="00C57730"/>
    <w:rsid w:val="00C578FB"/>
    <w:rsid w:val="00C57A16"/>
    <w:rsid w:val="00C57CD5"/>
    <w:rsid w:val="00C57D58"/>
    <w:rsid w:val="00C57D5E"/>
    <w:rsid w:val="00C57E88"/>
    <w:rsid w:val="00C60606"/>
    <w:rsid w:val="00C6078C"/>
    <w:rsid w:val="00C61F0B"/>
    <w:rsid w:val="00C621CA"/>
    <w:rsid w:val="00C624EC"/>
    <w:rsid w:val="00C62A65"/>
    <w:rsid w:val="00C62CAF"/>
    <w:rsid w:val="00C632AC"/>
    <w:rsid w:val="00C63954"/>
    <w:rsid w:val="00C63A33"/>
    <w:rsid w:val="00C63AA2"/>
    <w:rsid w:val="00C63DD0"/>
    <w:rsid w:val="00C64484"/>
    <w:rsid w:val="00C64AEB"/>
    <w:rsid w:val="00C65049"/>
    <w:rsid w:val="00C6553A"/>
    <w:rsid w:val="00C65B23"/>
    <w:rsid w:val="00C66349"/>
    <w:rsid w:val="00C664B9"/>
    <w:rsid w:val="00C66A60"/>
    <w:rsid w:val="00C67158"/>
    <w:rsid w:val="00C6729B"/>
    <w:rsid w:val="00C67DA9"/>
    <w:rsid w:val="00C7055F"/>
    <w:rsid w:val="00C70DA6"/>
    <w:rsid w:val="00C71E31"/>
    <w:rsid w:val="00C71E48"/>
    <w:rsid w:val="00C7259B"/>
    <w:rsid w:val="00C726CF"/>
    <w:rsid w:val="00C72FE7"/>
    <w:rsid w:val="00C73896"/>
    <w:rsid w:val="00C74F5D"/>
    <w:rsid w:val="00C752C9"/>
    <w:rsid w:val="00C754E3"/>
    <w:rsid w:val="00C755B4"/>
    <w:rsid w:val="00C75B1A"/>
    <w:rsid w:val="00C75C58"/>
    <w:rsid w:val="00C76131"/>
    <w:rsid w:val="00C76280"/>
    <w:rsid w:val="00C7640E"/>
    <w:rsid w:val="00C7657D"/>
    <w:rsid w:val="00C76B98"/>
    <w:rsid w:val="00C77008"/>
    <w:rsid w:val="00C778B8"/>
    <w:rsid w:val="00C80355"/>
    <w:rsid w:val="00C80503"/>
    <w:rsid w:val="00C808D3"/>
    <w:rsid w:val="00C80B09"/>
    <w:rsid w:val="00C81573"/>
    <w:rsid w:val="00C818AE"/>
    <w:rsid w:val="00C81939"/>
    <w:rsid w:val="00C8199B"/>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2F6C"/>
    <w:rsid w:val="00C9317D"/>
    <w:rsid w:val="00C936D2"/>
    <w:rsid w:val="00C939B4"/>
    <w:rsid w:val="00C943CB"/>
    <w:rsid w:val="00C948FC"/>
    <w:rsid w:val="00C94985"/>
    <w:rsid w:val="00C94C9C"/>
    <w:rsid w:val="00C951CA"/>
    <w:rsid w:val="00C95D9A"/>
    <w:rsid w:val="00C95DA5"/>
    <w:rsid w:val="00C962CD"/>
    <w:rsid w:val="00C9630E"/>
    <w:rsid w:val="00C96CDD"/>
    <w:rsid w:val="00C9780E"/>
    <w:rsid w:val="00C97848"/>
    <w:rsid w:val="00CA016C"/>
    <w:rsid w:val="00CA031D"/>
    <w:rsid w:val="00CA0A06"/>
    <w:rsid w:val="00CA0C8D"/>
    <w:rsid w:val="00CA0CA9"/>
    <w:rsid w:val="00CA0E22"/>
    <w:rsid w:val="00CA15A4"/>
    <w:rsid w:val="00CA19AC"/>
    <w:rsid w:val="00CA1C40"/>
    <w:rsid w:val="00CA2B68"/>
    <w:rsid w:val="00CA30D4"/>
    <w:rsid w:val="00CA35E6"/>
    <w:rsid w:val="00CA3AFE"/>
    <w:rsid w:val="00CA41B5"/>
    <w:rsid w:val="00CA43E0"/>
    <w:rsid w:val="00CA4776"/>
    <w:rsid w:val="00CA477C"/>
    <w:rsid w:val="00CA4DDC"/>
    <w:rsid w:val="00CA568C"/>
    <w:rsid w:val="00CA5865"/>
    <w:rsid w:val="00CA6030"/>
    <w:rsid w:val="00CA6903"/>
    <w:rsid w:val="00CA700C"/>
    <w:rsid w:val="00CA79BD"/>
    <w:rsid w:val="00CA7BE7"/>
    <w:rsid w:val="00CB09B3"/>
    <w:rsid w:val="00CB0A6F"/>
    <w:rsid w:val="00CB0BD2"/>
    <w:rsid w:val="00CB1BE0"/>
    <w:rsid w:val="00CB2345"/>
    <w:rsid w:val="00CB294B"/>
    <w:rsid w:val="00CB3525"/>
    <w:rsid w:val="00CB3962"/>
    <w:rsid w:val="00CB3E8C"/>
    <w:rsid w:val="00CB493D"/>
    <w:rsid w:val="00CB4971"/>
    <w:rsid w:val="00CB4CE4"/>
    <w:rsid w:val="00CB503C"/>
    <w:rsid w:val="00CB53B7"/>
    <w:rsid w:val="00CB5A92"/>
    <w:rsid w:val="00CB611C"/>
    <w:rsid w:val="00CB7754"/>
    <w:rsid w:val="00CB7B6D"/>
    <w:rsid w:val="00CC0917"/>
    <w:rsid w:val="00CC0E90"/>
    <w:rsid w:val="00CC0F15"/>
    <w:rsid w:val="00CC11B6"/>
    <w:rsid w:val="00CC13E2"/>
    <w:rsid w:val="00CC1FF4"/>
    <w:rsid w:val="00CC2278"/>
    <w:rsid w:val="00CC22E6"/>
    <w:rsid w:val="00CC294A"/>
    <w:rsid w:val="00CC2CF7"/>
    <w:rsid w:val="00CC2E13"/>
    <w:rsid w:val="00CC3772"/>
    <w:rsid w:val="00CC3A79"/>
    <w:rsid w:val="00CC3E63"/>
    <w:rsid w:val="00CC40FE"/>
    <w:rsid w:val="00CC4307"/>
    <w:rsid w:val="00CC432A"/>
    <w:rsid w:val="00CC497A"/>
    <w:rsid w:val="00CC4BC9"/>
    <w:rsid w:val="00CC55FC"/>
    <w:rsid w:val="00CC5D4A"/>
    <w:rsid w:val="00CC72BB"/>
    <w:rsid w:val="00CC74A3"/>
    <w:rsid w:val="00CC7E29"/>
    <w:rsid w:val="00CD002E"/>
    <w:rsid w:val="00CD085D"/>
    <w:rsid w:val="00CD0E41"/>
    <w:rsid w:val="00CD0EC3"/>
    <w:rsid w:val="00CD1007"/>
    <w:rsid w:val="00CD133D"/>
    <w:rsid w:val="00CD1458"/>
    <w:rsid w:val="00CD1727"/>
    <w:rsid w:val="00CD1DF9"/>
    <w:rsid w:val="00CD1E1A"/>
    <w:rsid w:val="00CD2445"/>
    <w:rsid w:val="00CD2466"/>
    <w:rsid w:val="00CD25DF"/>
    <w:rsid w:val="00CD2CE1"/>
    <w:rsid w:val="00CD2E29"/>
    <w:rsid w:val="00CD2FC2"/>
    <w:rsid w:val="00CD365A"/>
    <w:rsid w:val="00CD3ACF"/>
    <w:rsid w:val="00CD3D22"/>
    <w:rsid w:val="00CD44C8"/>
    <w:rsid w:val="00CD4588"/>
    <w:rsid w:val="00CD48DC"/>
    <w:rsid w:val="00CD4E53"/>
    <w:rsid w:val="00CD5921"/>
    <w:rsid w:val="00CD5AAA"/>
    <w:rsid w:val="00CD6782"/>
    <w:rsid w:val="00CD6B1B"/>
    <w:rsid w:val="00CD6CE3"/>
    <w:rsid w:val="00CD71AA"/>
    <w:rsid w:val="00CD7296"/>
    <w:rsid w:val="00CD757F"/>
    <w:rsid w:val="00CD779A"/>
    <w:rsid w:val="00CD7A99"/>
    <w:rsid w:val="00CD7FF2"/>
    <w:rsid w:val="00CE033D"/>
    <w:rsid w:val="00CE16B9"/>
    <w:rsid w:val="00CE19A5"/>
    <w:rsid w:val="00CE1A57"/>
    <w:rsid w:val="00CE263C"/>
    <w:rsid w:val="00CE27E9"/>
    <w:rsid w:val="00CE28CB"/>
    <w:rsid w:val="00CE2A09"/>
    <w:rsid w:val="00CE359F"/>
    <w:rsid w:val="00CE3A1B"/>
    <w:rsid w:val="00CE49A8"/>
    <w:rsid w:val="00CE4A3C"/>
    <w:rsid w:val="00CE4B70"/>
    <w:rsid w:val="00CE4D78"/>
    <w:rsid w:val="00CE522B"/>
    <w:rsid w:val="00CE5602"/>
    <w:rsid w:val="00CE57ED"/>
    <w:rsid w:val="00CE58B4"/>
    <w:rsid w:val="00CE5B4D"/>
    <w:rsid w:val="00CE5DA2"/>
    <w:rsid w:val="00CE704A"/>
    <w:rsid w:val="00CF0A69"/>
    <w:rsid w:val="00CF0C62"/>
    <w:rsid w:val="00CF0EDA"/>
    <w:rsid w:val="00CF18DB"/>
    <w:rsid w:val="00CF24F4"/>
    <w:rsid w:val="00CF2E4F"/>
    <w:rsid w:val="00CF2EC4"/>
    <w:rsid w:val="00CF3588"/>
    <w:rsid w:val="00CF3D9A"/>
    <w:rsid w:val="00CF3E40"/>
    <w:rsid w:val="00CF466F"/>
    <w:rsid w:val="00CF4AA7"/>
    <w:rsid w:val="00CF5716"/>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1B6A"/>
    <w:rsid w:val="00D02076"/>
    <w:rsid w:val="00D037D4"/>
    <w:rsid w:val="00D03EBB"/>
    <w:rsid w:val="00D040AE"/>
    <w:rsid w:val="00D044D3"/>
    <w:rsid w:val="00D0541F"/>
    <w:rsid w:val="00D056C7"/>
    <w:rsid w:val="00D05772"/>
    <w:rsid w:val="00D05E77"/>
    <w:rsid w:val="00D06193"/>
    <w:rsid w:val="00D064E4"/>
    <w:rsid w:val="00D07129"/>
    <w:rsid w:val="00D0728A"/>
    <w:rsid w:val="00D0757A"/>
    <w:rsid w:val="00D07647"/>
    <w:rsid w:val="00D07819"/>
    <w:rsid w:val="00D10BAF"/>
    <w:rsid w:val="00D10C1D"/>
    <w:rsid w:val="00D11C58"/>
    <w:rsid w:val="00D122E6"/>
    <w:rsid w:val="00D12DB8"/>
    <w:rsid w:val="00D17731"/>
    <w:rsid w:val="00D17AD6"/>
    <w:rsid w:val="00D17B08"/>
    <w:rsid w:val="00D17D87"/>
    <w:rsid w:val="00D17DC0"/>
    <w:rsid w:val="00D17E7B"/>
    <w:rsid w:val="00D20228"/>
    <w:rsid w:val="00D2070D"/>
    <w:rsid w:val="00D207C5"/>
    <w:rsid w:val="00D20EAE"/>
    <w:rsid w:val="00D22AA5"/>
    <w:rsid w:val="00D22D36"/>
    <w:rsid w:val="00D22E20"/>
    <w:rsid w:val="00D235B3"/>
    <w:rsid w:val="00D23B1E"/>
    <w:rsid w:val="00D23F29"/>
    <w:rsid w:val="00D23FB7"/>
    <w:rsid w:val="00D24E60"/>
    <w:rsid w:val="00D250CB"/>
    <w:rsid w:val="00D2594D"/>
    <w:rsid w:val="00D261ED"/>
    <w:rsid w:val="00D26A16"/>
    <w:rsid w:val="00D26C3B"/>
    <w:rsid w:val="00D2761B"/>
    <w:rsid w:val="00D27823"/>
    <w:rsid w:val="00D302AA"/>
    <w:rsid w:val="00D30D0C"/>
    <w:rsid w:val="00D31C75"/>
    <w:rsid w:val="00D3219F"/>
    <w:rsid w:val="00D3229B"/>
    <w:rsid w:val="00D32732"/>
    <w:rsid w:val="00D32D14"/>
    <w:rsid w:val="00D32E01"/>
    <w:rsid w:val="00D3424C"/>
    <w:rsid w:val="00D34416"/>
    <w:rsid w:val="00D34683"/>
    <w:rsid w:val="00D34A59"/>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47CFC"/>
    <w:rsid w:val="00D50019"/>
    <w:rsid w:val="00D50423"/>
    <w:rsid w:val="00D50AF8"/>
    <w:rsid w:val="00D5171A"/>
    <w:rsid w:val="00D525D6"/>
    <w:rsid w:val="00D526C1"/>
    <w:rsid w:val="00D5319B"/>
    <w:rsid w:val="00D5376F"/>
    <w:rsid w:val="00D53C99"/>
    <w:rsid w:val="00D545A9"/>
    <w:rsid w:val="00D55580"/>
    <w:rsid w:val="00D556E1"/>
    <w:rsid w:val="00D562B5"/>
    <w:rsid w:val="00D56301"/>
    <w:rsid w:val="00D56528"/>
    <w:rsid w:val="00D568DD"/>
    <w:rsid w:val="00D5778A"/>
    <w:rsid w:val="00D57838"/>
    <w:rsid w:val="00D60218"/>
    <w:rsid w:val="00D60A94"/>
    <w:rsid w:val="00D60B58"/>
    <w:rsid w:val="00D60EFE"/>
    <w:rsid w:val="00D6181F"/>
    <w:rsid w:val="00D61874"/>
    <w:rsid w:val="00D61B90"/>
    <w:rsid w:val="00D628CA"/>
    <w:rsid w:val="00D62A3C"/>
    <w:rsid w:val="00D62F91"/>
    <w:rsid w:val="00D64417"/>
    <w:rsid w:val="00D645F8"/>
    <w:rsid w:val="00D64825"/>
    <w:rsid w:val="00D64888"/>
    <w:rsid w:val="00D652E6"/>
    <w:rsid w:val="00D65A72"/>
    <w:rsid w:val="00D65CA4"/>
    <w:rsid w:val="00D65E83"/>
    <w:rsid w:val="00D66535"/>
    <w:rsid w:val="00D669A0"/>
    <w:rsid w:val="00D669FF"/>
    <w:rsid w:val="00D66A5A"/>
    <w:rsid w:val="00D66B1B"/>
    <w:rsid w:val="00D66E6D"/>
    <w:rsid w:val="00D67008"/>
    <w:rsid w:val="00D67F70"/>
    <w:rsid w:val="00D70183"/>
    <w:rsid w:val="00D7044F"/>
    <w:rsid w:val="00D70812"/>
    <w:rsid w:val="00D70DB9"/>
    <w:rsid w:val="00D71335"/>
    <w:rsid w:val="00D7189D"/>
    <w:rsid w:val="00D71DA3"/>
    <w:rsid w:val="00D728F8"/>
    <w:rsid w:val="00D72E75"/>
    <w:rsid w:val="00D72FF9"/>
    <w:rsid w:val="00D73517"/>
    <w:rsid w:val="00D73AC9"/>
    <w:rsid w:val="00D73DEC"/>
    <w:rsid w:val="00D7400A"/>
    <w:rsid w:val="00D74426"/>
    <w:rsid w:val="00D74B89"/>
    <w:rsid w:val="00D75361"/>
    <w:rsid w:val="00D754A2"/>
    <w:rsid w:val="00D7561A"/>
    <w:rsid w:val="00D77AFA"/>
    <w:rsid w:val="00D80724"/>
    <w:rsid w:val="00D80E72"/>
    <w:rsid w:val="00D80EDF"/>
    <w:rsid w:val="00D80F84"/>
    <w:rsid w:val="00D815D9"/>
    <w:rsid w:val="00D8223C"/>
    <w:rsid w:val="00D826D2"/>
    <w:rsid w:val="00D8298A"/>
    <w:rsid w:val="00D83B00"/>
    <w:rsid w:val="00D83C68"/>
    <w:rsid w:val="00D83E31"/>
    <w:rsid w:val="00D844A6"/>
    <w:rsid w:val="00D84B4B"/>
    <w:rsid w:val="00D84EF0"/>
    <w:rsid w:val="00D8582E"/>
    <w:rsid w:val="00D85CA1"/>
    <w:rsid w:val="00D85D8A"/>
    <w:rsid w:val="00D85FD3"/>
    <w:rsid w:val="00D868F8"/>
    <w:rsid w:val="00D86CC6"/>
    <w:rsid w:val="00D871CE"/>
    <w:rsid w:val="00D878CD"/>
    <w:rsid w:val="00D87A5E"/>
    <w:rsid w:val="00D87B5C"/>
    <w:rsid w:val="00D9082F"/>
    <w:rsid w:val="00D91648"/>
    <w:rsid w:val="00D92351"/>
    <w:rsid w:val="00D923BB"/>
    <w:rsid w:val="00D92B14"/>
    <w:rsid w:val="00D92B98"/>
    <w:rsid w:val="00D92C0F"/>
    <w:rsid w:val="00D9302F"/>
    <w:rsid w:val="00D93297"/>
    <w:rsid w:val="00D932D1"/>
    <w:rsid w:val="00D9336D"/>
    <w:rsid w:val="00D93387"/>
    <w:rsid w:val="00D941F0"/>
    <w:rsid w:val="00D944F6"/>
    <w:rsid w:val="00D95147"/>
    <w:rsid w:val="00D956FA"/>
    <w:rsid w:val="00D959A5"/>
    <w:rsid w:val="00D963AA"/>
    <w:rsid w:val="00D979E5"/>
    <w:rsid w:val="00DA0180"/>
    <w:rsid w:val="00DA03FE"/>
    <w:rsid w:val="00DA0AA9"/>
    <w:rsid w:val="00DA0C20"/>
    <w:rsid w:val="00DA11E3"/>
    <w:rsid w:val="00DA13C0"/>
    <w:rsid w:val="00DA19FF"/>
    <w:rsid w:val="00DA1A87"/>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E91"/>
    <w:rsid w:val="00DB5EAE"/>
    <w:rsid w:val="00DB7539"/>
    <w:rsid w:val="00DB7A92"/>
    <w:rsid w:val="00DB7C6F"/>
    <w:rsid w:val="00DC0027"/>
    <w:rsid w:val="00DC076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F53"/>
    <w:rsid w:val="00DC6FBF"/>
    <w:rsid w:val="00DC7078"/>
    <w:rsid w:val="00DC73A2"/>
    <w:rsid w:val="00DC7892"/>
    <w:rsid w:val="00DC7C72"/>
    <w:rsid w:val="00DC7F24"/>
    <w:rsid w:val="00DD0079"/>
    <w:rsid w:val="00DD0C82"/>
    <w:rsid w:val="00DD0E07"/>
    <w:rsid w:val="00DD182E"/>
    <w:rsid w:val="00DD190D"/>
    <w:rsid w:val="00DD28E4"/>
    <w:rsid w:val="00DD4419"/>
    <w:rsid w:val="00DD4E03"/>
    <w:rsid w:val="00DD534A"/>
    <w:rsid w:val="00DD64C7"/>
    <w:rsid w:val="00DD67EF"/>
    <w:rsid w:val="00DD6EFF"/>
    <w:rsid w:val="00DE02F9"/>
    <w:rsid w:val="00DE094C"/>
    <w:rsid w:val="00DE0A73"/>
    <w:rsid w:val="00DE0CA8"/>
    <w:rsid w:val="00DE1EC9"/>
    <w:rsid w:val="00DE1F8F"/>
    <w:rsid w:val="00DE2D16"/>
    <w:rsid w:val="00DE3082"/>
    <w:rsid w:val="00DE3656"/>
    <w:rsid w:val="00DE39AB"/>
    <w:rsid w:val="00DE3A6E"/>
    <w:rsid w:val="00DE4254"/>
    <w:rsid w:val="00DE4278"/>
    <w:rsid w:val="00DE4897"/>
    <w:rsid w:val="00DE4950"/>
    <w:rsid w:val="00DE4EF2"/>
    <w:rsid w:val="00DE4F46"/>
    <w:rsid w:val="00DE5297"/>
    <w:rsid w:val="00DE5634"/>
    <w:rsid w:val="00DE5CEB"/>
    <w:rsid w:val="00DE5D27"/>
    <w:rsid w:val="00DE702C"/>
    <w:rsid w:val="00DE77E1"/>
    <w:rsid w:val="00DE7D65"/>
    <w:rsid w:val="00DF02CA"/>
    <w:rsid w:val="00DF1004"/>
    <w:rsid w:val="00DF19D4"/>
    <w:rsid w:val="00DF262F"/>
    <w:rsid w:val="00DF2672"/>
    <w:rsid w:val="00DF2D78"/>
    <w:rsid w:val="00DF2FDC"/>
    <w:rsid w:val="00DF34C4"/>
    <w:rsid w:val="00DF36F5"/>
    <w:rsid w:val="00DF3F03"/>
    <w:rsid w:val="00DF4836"/>
    <w:rsid w:val="00DF4CFC"/>
    <w:rsid w:val="00DF5CD1"/>
    <w:rsid w:val="00DF5F13"/>
    <w:rsid w:val="00DF6727"/>
    <w:rsid w:val="00DF6AFA"/>
    <w:rsid w:val="00DF7309"/>
    <w:rsid w:val="00E0076B"/>
    <w:rsid w:val="00E008F6"/>
    <w:rsid w:val="00E00901"/>
    <w:rsid w:val="00E00DD3"/>
    <w:rsid w:val="00E01224"/>
    <w:rsid w:val="00E016C9"/>
    <w:rsid w:val="00E01851"/>
    <w:rsid w:val="00E02181"/>
    <w:rsid w:val="00E02545"/>
    <w:rsid w:val="00E02A45"/>
    <w:rsid w:val="00E02B1C"/>
    <w:rsid w:val="00E02E71"/>
    <w:rsid w:val="00E0306E"/>
    <w:rsid w:val="00E031FA"/>
    <w:rsid w:val="00E03F2A"/>
    <w:rsid w:val="00E03F7F"/>
    <w:rsid w:val="00E03F87"/>
    <w:rsid w:val="00E04104"/>
    <w:rsid w:val="00E04D13"/>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16BC"/>
    <w:rsid w:val="00E12740"/>
    <w:rsid w:val="00E12CE6"/>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17CED"/>
    <w:rsid w:val="00E204AB"/>
    <w:rsid w:val="00E20EAD"/>
    <w:rsid w:val="00E21168"/>
    <w:rsid w:val="00E2120C"/>
    <w:rsid w:val="00E21503"/>
    <w:rsid w:val="00E2206C"/>
    <w:rsid w:val="00E22133"/>
    <w:rsid w:val="00E22CA5"/>
    <w:rsid w:val="00E22DE6"/>
    <w:rsid w:val="00E23B65"/>
    <w:rsid w:val="00E2411A"/>
    <w:rsid w:val="00E24F63"/>
    <w:rsid w:val="00E25C28"/>
    <w:rsid w:val="00E26028"/>
    <w:rsid w:val="00E260D1"/>
    <w:rsid w:val="00E265E6"/>
    <w:rsid w:val="00E2671C"/>
    <w:rsid w:val="00E26B6A"/>
    <w:rsid w:val="00E26FDA"/>
    <w:rsid w:val="00E3143D"/>
    <w:rsid w:val="00E315A6"/>
    <w:rsid w:val="00E34844"/>
    <w:rsid w:val="00E34AB3"/>
    <w:rsid w:val="00E35104"/>
    <w:rsid w:val="00E3552E"/>
    <w:rsid w:val="00E35E3A"/>
    <w:rsid w:val="00E35FC1"/>
    <w:rsid w:val="00E36027"/>
    <w:rsid w:val="00E36C00"/>
    <w:rsid w:val="00E377EB"/>
    <w:rsid w:val="00E4048D"/>
    <w:rsid w:val="00E40839"/>
    <w:rsid w:val="00E411F7"/>
    <w:rsid w:val="00E419BE"/>
    <w:rsid w:val="00E41E34"/>
    <w:rsid w:val="00E41FAD"/>
    <w:rsid w:val="00E42FF2"/>
    <w:rsid w:val="00E43C3A"/>
    <w:rsid w:val="00E44AE1"/>
    <w:rsid w:val="00E44B7F"/>
    <w:rsid w:val="00E44EA5"/>
    <w:rsid w:val="00E45DD2"/>
    <w:rsid w:val="00E45F8D"/>
    <w:rsid w:val="00E46F5A"/>
    <w:rsid w:val="00E470C0"/>
    <w:rsid w:val="00E473B2"/>
    <w:rsid w:val="00E47464"/>
    <w:rsid w:val="00E47D1F"/>
    <w:rsid w:val="00E47F17"/>
    <w:rsid w:val="00E50516"/>
    <w:rsid w:val="00E5071D"/>
    <w:rsid w:val="00E50EE3"/>
    <w:rsid w:val="00E50F52"/>
    <w:rsid w:val="00E5122C"/>
    <w:rsid w:val="00E51919"/>
    <w:rsid w:val="00E51CE1"/>
    <w:rsid w:val="00E5222E"/>
    <w:rsid w:val="00E5227E"/>
    <w:rsid w:val="00E524C2"/>
    <w:rsid w:val="00E5437F"/>
    <w:rsid w:val="00E54457"/>
    <w:rsid w:val="00E544A6"/>
    <w:rsid w:val="00E55168"/>
    <w:rsid w:val="00E5639D"/>
    <w:rsid w:val="00E56DD2"/>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ABD"/>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9BE"/>
    <w:rsid w:val="00E71D30"/>
    <w:rsid w:val="00E71F2B"/>
    <w:rsid w:val="00E72982"/>
    <w:rsid w:val="00E72A05"/>
    <w:rsid w:val="00E73A84"/>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917"/>
    <w:rsid w:val="00E86CF4"/>
    <w:rsid w:val="00E86F9C"/>
    <w:rsid w:val="00E87363"/>
    <w:rsid w:val="00E90280"/>
    <w:rsid w:val="00E902EE"/>
    <w:rsid w:val="00E903FF"/>
    <w:rsid w:val="00E908C4"/>
    <w:rsid w:val="00E9140D"/>
    <w:rsid w:val="00E91E7E"/>
    <w:rsid w:val="00E92325"/>
    <w:rsid w:val="00E92765"/>
    <w:rsid w:val="00E92922"/>
    <w:rsid w:val="00E92A8E"/>
    <w:rsid w:val="00E92B6A"/>
    <w:rsid w:val="00E92B86"/>
    <w:rsid w:val="00E94192"/>
    <w:rsid w:val="00E94386"/>
    <w:rsid w:val="00E94958"/>
    <w:rsid w:val="00E95B7E"/>
    <w:rsid w:val="00E9678E"/>
    <w:rsid w:val="00E96CCB"/>
    <w:rsid w:val="00E971FD"/>
    <w:rsid w:val="00EA0D66"/>
    <w:rsid w:val="00EA1E9F"/>
    <w:rsid w:val="00EA2105"/>
    <w:rsid w:val="00EA2244"/>
    <w:rsid w:val="00EA2291"/>
    <w:rsid w:val="00EA29BC"/>
    <w:rsid w:val="00EA3F5C"/>
    <w:rsid w:val="00EA4154"/>
    <w:rsid w:val="00EA430F"/>
    <w:rsid w:val="00EA4908"/>
    <w:rsid w:val="00EA5078"/>
    <w:rsid w:val="00EA52B0"/>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1710"/>
    <w:rsid w:val="00EB2A4E"/>
    <w:rsid w:val="00EB2BC7"/>
    <w:rsid w:val="00EB3555"/>
    <w:rsid w:val="00EB3D25"/>
    <w:rsid w:val="00EB3DAB"/>
    <w:rsid w:val="00EB42BF"/>
    <w:rsid w:val="00EB457A"/>
    <w:rsid w:val="00EB4718"/>
    <w:rsid w:val="00EB47C3"/>
    <w:rsid w:val="00EB4C1E"/>
    <w:rsid w:val="00EB50FB"/>
    <w:rsid w:val="00EB51C5"/>
    <w:rsid w:val="00EB57A9"/>
    <w:rsid w:val="00EB5B3B"/>
    <w:rsid w:val="00EB6D46"/>
    <w:rsid w:val="00EB6F0E"/>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F36"/>
    <w:rsid w:val="00EC70E0"/>
    <w:rsid w:val="00EC7C5E"/>
    <w:rsid w:val="00ED0BF1"/>
    <w:rsid w:val="00ED125F"/>
    <w:rsid w:val="00ED138D"/>
    <w:rsid w:val="00ED1D6B"/>
    <w:rsid w:val="00ED27C3"/>
    <w:rsid w:val="00ED2B3B"/>
    <w:rsid w:val="00ED2C83"/>
    <w:rsid w:val="00ED3A97"/>
    <w:rsid w:val="00ED3B20"/>
    <w:rsid w:val="00ED435C"/>
    <w:rsid w:val="00ED539C"/>
    <w:rsid w:val="00ED574A"/>
    <w:rsid w:val="00ED5907"/>
    <w:rsid w:val="00ED5931"/>
    <w:rsid w:val="00ED6170"/>
    <w:rsid w:val="00ED6263"/>
    <w:rsid w:val="00ED6499"/>
    <w:rsid w:val="00ED7122"/>
    <w:rsid w:val="00ED7185"/>
    <w:rsid w:val="00EE03E0"/>
    <w:rsid w:val="00EE0C8A"/>
    <w:rsid w:val="00EE1C11"/>
    <w:rsid w:val="00EE24A8"/>
    <w:rsid w:val="00EE2834"/>
    <w:rsid w:val="00EE2A49"/>
    <w:rsid w:val="00EE2F84"/>
    <w:rsid w:val="00EE3070"/>
    <w:rsid w:val="00EE36C7"/>
    <w:rsid w:val="00EE3A63"/>
    <w:rsid w:val="00EE3A96"/>
    <w:rsid w:val="00EE40D7"/>
    <w:rsid w:val="00EE4695"/>
    <w:rsid w:val="00EE516A"/>
    <w:rsid w:val="00EE5DE6"/>
    <w:rsid w:val="00EE5FB3"/>
    <w:rsid w:val="00EE6342"/>
    <w:rsid w:val="00EE68A8"/>
    <w:rsid w:val="00EE69DB"/>
    <w:rsid w:val="00EE6C9D"/>
    <w:rsid w:val="00EE7C90"/>
    <w:rsid w:val="00EE7F09"/>
    <w:rsid w:val="00EF006F"/>
    <w:rsid w:val="00EF0D97"/>
    <w:rsid w:val="00EF1410"/>
    <w:rsid w:val="00EF1E63"/>
    <w:rsid w:val="00EF2614"/>
    <w:rsid w:val="00EF28FB"/>
    <w:rsid w:val="00EF29A2"/>
    <w:rsid w:val="00EF393B"/>
    <w:rsid w:val="00EF40F0"/>
    <w:rsid w:val="00EF4738"/>
    <w:rsid w:val="00EF4B1C"/>
    <w:rsid w:val="00EF5207"/>
    <w:rsid w:val="00EF523A"/>
    <w:rsid w:val="00EF55B5"/>
    <w:rsid w:val="00EF574A"/>
    <w:rsid w:val="00EF5892"/>
    <w:rsid w:val="00EF5B04"/>
    <w:rsid w:val="00EF5F6C"/>
    <w:rsid w:val="00EF69DF"/>
    <w:rsid w:val="00EF6F48"/>
    <w:rsid w:val="00F00F70"/>
    <w:rsid w:val="00F011ED"/>
    <w:rsid w:val="00F01B4E"/>
    <w:rsid w:val="00F01DD8"/>
    <w:rsid w:val="00F02C95"/>
    <w:rsid w:val="00F03DA4"/>
    <w:rsid w:val="00F0421E"/>
    <w:rsid w:val="00F0458F"/>
    <w:rsid w:val="00F04F5C"/>
    <w:rsid w:val="00F04FB3"/>
    <w:rsid w:val="00F0505F"/>
    <w:rsid w:val="00F05975"/>
    <w:rsid w:val="00F05B7B"/>
    <w:rsid w:val="00F05E29"/>
    <w:rsid w:val="00F06760"/>
    <w:rsid w:val="00F0738A"/>
    <w:rsid w:val="00F074C4"/>
    <w:rsid w:val="00F10732"/>
    <w:rsid w:val="00F11607"/>
    <w:rsid w:val="00F11801"/>
    <w:rsid w:val="00F11847"/>
    <w:rsid w:val="00F119A8"/>
    <w:rsid w:val="00F11A2A"/>
    <w:rsid w:val="00F11E76"/>
    <w:rsid w:val="00F130D1"/>
    <w:rsid w:val="00F14052"/>
    <w:rsid w:val="00F1467C"/>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8FC"/>
    <w:rsid w:val="00F25A30"/>
    <w:rsid w:val="00F262D7"/>
    <w:rsid w:val="00F267E1"/>
    <w:rsid w:val="00F269E4"/>
    <w:rsid w:val="00F2701B"/>
    <w:rsid w:val="00F27021"/>
    <w:rsid w:val="00F27801"/>
    <w:rsid w:val="00F2787D"/>
    <w:rsid w:val="00F27BE3"/>
    <w:rsid w:val="00F300D3"/>
    <w:rsid w:val="00F3037B"/>
    <w:rsid w:val="00F30B21"/>
    <w:rsid w:val="00F31391"/>
    <w:rsid w:val="00F324F9"/>
    <w:rsid w:val="00F34857"/>
    <w:rsid w:val="00F35212"/>
    <w:rsid w:val="00F35270"/>
    <w:rsid w:val="00F35937"/>
    <w:rsid w:val="00F359C2"/>
    <w:rsid w:val="00F36612"/>
    <w:rsid w:val="00F369D6"/>
    <w:rsid w:val="00F36B42"/>
    <w:rsid w:val="00F40F61"/>
    <w:rsid w:val="00F4114F"/>
    <w:rsid w:val="00F4138C"/>
    <w:rsid w:val="00F41772"/>
    <w:rsid w:val="00F41A1E"/>
    <w:rsid w:val="00F41EE6"/>
    <w:rsid w:val="00F429CB"/>
    <w:rsid w:val="00F42F86"/>
    <w:rsid w:val="00F4316C"/>
    <w:rsid w:val="00F43577"/>
    <w:rsid w:val="00F43815"/>
    <w:rsid w:val="00F43E7D"/>
    <w:rsid w:val="00F441C3"/>
    <w:rsid w:val="00F44335"/>
    <w:rsid w:val="00F44583"/>
    <w:rsid w:val="00F4487D"/>
    <w:rsid w:val="00F44A04"/>
    <w:rsid w:val="00F46A16"/>
    <w:rsid w:val="00F46CAB"/>
    <w:rsid w:val="00F46E64"/>
    <w:rsid w:val="00F46E7E"/>
    <w:rsid w:val="00F47585"/>
    <w:rsid w:val="00F4759F"/>
    <w:rsid w:val="00F47982"/>
    <w:rsid w:val="00F47C3D"/>
    <w:rsid w:val="00F50904"/>
    <w:rsid w:val="00F51189"/>
    <w:rsid w:val="00F511D3"/>
    <w:rsid w:val="00F51759"/>
    <w:rsid w:val="00F521A1"/>
    <w:rsid w:val="00F529BA"/>
    <w:rsid w:val="00F52B03"/>
    <w:rsid w:val="00F53259"/>
    <w:rsid w:val="00F541D3"/>
    <w:rsid w:val="00F541ED"/>
    <w:rsid w:val="00F548A3"/>
    <w:rsid w:val="00F54ED9"/>
    <w:rsid w:val="00F56F7E"/>
    <w:rsid w:val="00F601D4"/>
    <w:rsid w:val="00F6038B"/>
    <w:rsid w:val="00F610CB"/>
    <w:rsid w:val="00F6117F"/>
    <w:rsid w:val="00F621D7"/>
    <w:rsid w:val="00F623C7"/>
    <w:rsid w:val="00F6342A"/>
    <w:rsid w:val="00F636DD"/>
    <w:rsid w:val="00F6393B"/>
    <w:rsid w:val="00F63B27"/>
    <w:rsid w:val="00F64286"/>
    <w:rsid w:val="00F647C1"/>
    <w:rsid w:val="00F647E0"/>
    <w:rsid w:val="00F64CE6"/>
    <w:rsid w:val="00F64DD6"/>
    <w:rsid w:val="00F64F83"/>
    <w:rsid w:val="00F65AFE"/>
    <w:rsid w:val="00F6615A"/>
    <w:rsid w:val="00F66BD7"/>
    <w:rsid w:val="00F66FF2"/>
    <w:rsid w:val="00F705C9"/>
    <w:rsid w:val="00F71125"/>
    <w:rsid w:val="00F711D0"/>
    <w:rsid w:val="00F71B46"/>
    <w:rsid w:val="00F71C9A"/>
    <w:rsid w:val="00F726D5"/>
    <w:rsid w:val="00F728B1"/>
    <w:rsid w:val="00F72EBE"/>
    <w:rsid w:val="00F74B04"/>
    <w:rsid w:val="00F74CCA"/>
    <w:rsid w:val="00F7538B"/>
    <w:rsid w:val="00F754F6"/>
    <w:rsid w:val="00F75875"/>
    <w:rsid w:val="00F75C97"/>
    <w:rsid w:val="00F75EC0"/>
    <w:rsid w:val="00F75FDE"/>
    <w:rsid w:val="00F76011"/>
    <w:rsid w:val="00F768B3"/>
    <w:rsid w:val="00F76923"/>
    <w:rsid w:val="00F76B64"/>
    <w:rsid w:val="00F773F7"/>
    <w:rsid w:val="00F77BDA"/>
    <w:rsid w:val="00F77C8A"/>
    <w:rsid w:val="00F826F4"/>
    <w:rsid w:val="00F8282E"/>
    <w:rsid w:val="00F83851"/>
    <w:rsid w:val="00F84F32"/>
    <w:rsid w:val="00F8557C"/>
    <w:rsid w:val="00F859EB"/>
    <w:rsid w:val="00F865B3"/>
    <w:rsid w:val="00F866B8"/>
    <w:rsid w:val="00F869BF"/>
    <w:rsid w:val="00F8771D"/>
    <w:rsid w:val="00F87B13"/>
    <w:rsid w:val="00F901AF"/>
    <w:rsid w:val="00F90396"/>
    <w:rsid w:val="00F92984"/>
    <w:rsid w:val="00F93DB5"/>
    <w:rsid w:val="00F94510"/>
    <w:rsid w:val="00F951E1"/>
    <w:rsid w:val="00F95AA4"/>
    <w:rsid w:val="00F96086"/>
    <w:rsid w:val="00F96221"/>
    <w:rsid w:val="00F963EA"/>
    <w:rsid w:val="00F96959"/>
    <w:rsid w:val="00F97307"/>
    <w:rsid w:val="00F9751C"/>
    <w:rsid w:val="00F9777A"/>
    <w:rsid w:val="00F97905"/>
    <w:rsid w:val="00FA06D1"/>
    <w:rsid w:val="00FA0B5D"/>
    <w:rsid w:val="00FA0F57"/>
    <w:rsid w:val="00FA1448"/>
    <w:rsid w:val="00FA14F7"/>
    <w:rsid w:val="00FA164E"/>
    <w:rsid w:val="00FA16F2"/>
    <w:rsid w:val="00FA2D73"/>
    <w:rsid w:val="00FA3231"/>
    <w:rsid w:val="00FA3850"/>
    <w:rsid w:val="00FA40EF"/>
    <w:rsid w:val="00FA4875"/>
    <w:rsid w:val="00FA4E9F"/>
    <w:rsid w:val="00FA5270"/>
    <w:rsid w:val="00FA543C"/>
    <w:rsid w:val="00FA6268"/>
    <w:rsid w:val="00FA6381"/>
    <w:rsid w:val="00FA6A5B"/>
    <w:rsid w:val="00FA6B81"/>
    <w:rsid w:val="00FA6E27"/>
    <w:rsid w:val="00FA78AB"/>
    <w:rsid w:val="00FB00F8"/>
    <w:rsid w:val="00FB0A6E"/>
    <w:rsid w:val="00FB0DC8"/>
    <w:rsid w:val="00FB1ED1"/>
    <w:rsid w:val="00FB2233"/>
    <w:rsid w:val="00FB22D7"/>
    <w:rsid w:val="00FB336E"/>
    <w:rsid w:val="00FB3435"/>
    <w:rsid w:val="00FB362A"/>
    <w:rsid w:val="00FB3B91"/>
    <w:rsid w:val="00FB3D37"/>
    <w:rsid w:val="00FB412A"/>
    <w:rsid w:val="00FB428E"/>
    <w:rsid w:val="00FB49A6"/>
    <w:rsid w:val="00FB49D6"/>
    <w:rsid w:val="00FB4B90"/>
    <w:rsid w:val="00FB538F"/>
    <w:rsid w:val="00FB5E37"/>
    <w:rsid w:val="00FB611C"/>
    <w:rsid w:val="00FB6181"/>
    <w:rsid w:val="00FB6451"/>
    <w:rsid w:val="00FB65BB"/>
    <w:rsid w:val="00FB667A"/>
    <w:rsid w:val="00FB6936"/>
    <w:rsid w:val="00FB6AE2"/>
    <w:rsid w:val="00FC0426"/>
    <w:rsid w:val="00FC0C93"/>
    <w:rsid w:val="00FC0DD0"/>
    <w:rsid w:val="00FC0ECB"/>
    <w:rsid w:val="00FC1EA6"/>
    <w:rsid w:val="00FC2C55"/>
    <w:rsid w:val="00FC3689"/>
    <w:rsid w:val="00FC41F1"/>
    <w:rsid w:val="00FC4CD6"/>
    <w:rsid w:val="00FC4E1A"/>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FC"/>
    <w:rsid w:val="00FD2294"/>
    <w:rsid w:val="00FD22B9"/>
    <w:rsid w:val="00FD2828"/>
    <w:rsid w:val="00FD3B51"/>
    <w:rsid w:val="00FD493C"/>
    <w:rsid w:val="00FD58CA"/>
    <w:rsid w:val="00FD6DED"/>
    <w:rsid w:val="00FD7416"/>
    <w:rsid w:val="00FD7742"/>
    <w:rsid w:val="00FD7FA9"/>
    <w:rsid w:val="00FE02D3"/>
    <w:rsid w:val="00FE088D"/>
    <w:rsid w:val="00FE13A6"/>
    <w:rsid w:val="00FE13D3"/>
    <w:rsid w:val="00FE2459"/>
    <w:rsid w:val="00FE2E3B"/>
    <w:rsid w:val="00FE398E"/>
    <w:rsid w:val="00FE3D67"/>
    <w:rsid w:val="00FE3DAB"/>
    <w:rsid w:val="00FE3FE0"/>
    <w:rsid w:val="00FE4019"/>
    <w:rsid w:val="00FE4859"/>
    <w:rsid w:val="00FE5119"/>
    <w:rsid w:val="00FE54D4"/>
    <w:rsid w:val="00FE64BC"/>
    <w:rsid w:val="00FE7280"/>
    <w:rsid w:val="00FE74A9"/>
    <w:rsid w:val="00FE7A22"/>
    <w:rsid w:val="00FE7E25"/>
    <w:rsid w:val="00FE7FC7"/>
    <w:rsid w:val="00FF016B"/>
    <w:rsid w:val="00FF128A"/>
    <w:rsid w:val="00FF14D7"/>
    <w:rsid w:val="00FF19B3"/>
    <w:rsid w:val="00FF1A9B"/>
    <w:rsid w:val="00FF27C9"/>
    <w:rsid w:val="00FF2CC3"/>
    <w:rsid w:val="00FF2FA0"/>
    <w:rsid w:val="00FF31DC"/>
    <w:rsid w:val="00FF3D26"/>
    <w:rsid w:val="00FF3E70"/>
    <w:rsid w:val="00FF45B2"/>
    <w:rsid w:val="00FF4AFA"/>
    <w:rsid w:val="00FF5961"/>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5A4A04"/>
    <w:pPr>
      <w:spacing w:line="480" w:lineRule="auto"/>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818426882">
      <w:bodyDiv w:val="1"/>
      <w:marLeft w:val="0"/>
      <w:marRight w:val="0"/>
      <w:marTop w:val="0"/>
      <w:marBottom w:val="0"/>
      <w:divBdr>
        <w:top w:val="none" w:sz="0" w:space="0" w:color="auto"/>
        <w:left w:val="none" w:sz="0" w:space="0" w:color="auto"/>
        <w:bottom w:val="none" w:sz="0" w:space="0" w:color="auto"/>
        <w:right w:val="none" w:sz="0" w:space="0" w:color="auto"/>
      </w:divBdr>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18944508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 w:id="2135752839">
      <w:bodyDiv w:val="1"/>
      <w:marLeft w:val="0"/>
      <w:marRight w:val="0"/>
      <w:marTop w:val="0"/>
      <w:marBottom w:val="0"/>
      <w:divBdr>
        <w:top w:val="none" w:sz="0" w:space="0" w:color="auto"/>
        <w:left w:val="none" w:sz="0" w:space="0" w:color="auto"/>
        <w:bottom w:val="none" w:sz="0" w:space="0" w:color="auto"/>
        <w:right w:val="none" w:sz="0" w:space="0" w:color="auto"/>
      </w:divBdr>
      <w:divsChild>
        <w:div w:id="1614677730">
          <w:marLeft w:val="0"/>
          <w:marRight w:val="0"/>
          <w:marTop w:val="0"/>
          <w:marBottom w:val="0"/>
          <w:divBdr>
            <w:top w:val="none" w:sz="0" w:space="0" w:color="auto"/>
            <w:left w:val="none" w:sz="0" w:space="0" w:color="auto"/>
            <w:bottom w:val="single" w:sz="6" w:space="0" w:color="EBEBEB"/>
            <w:right w:val="none" w:sz="0" w:space="0" w:color="auto"/>
          </w:divBdr>
          <w:divsChild>
            <w:div w:id="704674260">
              <w:marLeft w:val="0"/>
              <w:marRight w:val="0"/>
              <w:marTop w:val="0"/>
              <w:marBottom w:val="0"/>
              <w:divBdr>
                <w:top w:val="none" w:sz="0" w:space="0" w:color="auto"/>
                <w:left w:val="none" w:sz="0" w:space="0" w:color="auto"/>
                <w:bottom w:val="none" w:sz="0" w:space="0" w:color="auto"/>
                <w:right w:val="none" w:sz="0" w:space="0" w:color="auto"/>
              </w:divBdr>
              <w:divsChild>
                <w:div w:id="118300491">
                  <w:marLeft w:val="0"/>
                  <w:marRight w:val="0"/>
                  <w:marTop w:val="0"/>
                  <w:marBottom w:val="0"/>
                  <w:divBdr>
                    <w:top w:val="none" w:sz="0" w:space="0" w:color="auto"/>
                    <w:left w:val="none" w:sz="0" w:space="0" w:color="auto"/>
                    <w:bottom w:val="none" w:sz="0" w:space="0" w:color="auto"/>
                    <w:right w:val="none" w:sz="0" w:space="0" w:color="auto"/>
                  </w:divBdr>
                  <w:divsChild>
                    <w:div w:id="1171524792">
                      <w:marLeft w:val="0"/>
                      <w:marRight w:val="0"/>
                      <w:marTop w:val="0"/>
                      <w:marBottom w:val="0"/>
                      <w:divBdr>
                        <w:top w:val="none" w:sz="0" w:space="0" w:color="auto"/>
                        <w:left w:val="none" w:sz="0" w:space="0" w:color="auto"/>
                        <w:bottom w:val="none" w:sz="0" w:space="0" w:color="auto"/>
                        <w:right w:val="none" w:sz="0" w:space="0" w:color="auto"/>
                      </w:divBdr>
                    </w:div>
                  </w:divsChild>
                </w:div>
                <w:div w:id="598953293">
                  <w:marLeft w:val="0"/>
                  <w:marRight w:val="45"/>
                  <w:marTop w:val="315"/>
                  <w:marBottom w:val="75"/>
                  <w:divBdr>
                    <w:top w:val="none" w:sz="0" w:space="0" w:color="auto"/>
                    <w:left w:val="none" w:sz="0" w:space="0" w:color="auto"/>
                    <w:bottom w:val="none" w:sz="0" w:space="0" w:color="auto"/>
                    <w:right w:val="none" w:sz="0" w:space="0" w:color="auto"/>
                  </w:divBdr>
                </w:div>
              </w:divsChild>
            </w:div>
          </w:divsChild>
        </w:div>
        <w:div w:id="1597790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7.emf"/><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hyperlink" Target="http://fep.up.pt/docentes/jvalente/bench-marks.html" TargetMode="External"/><Relationship Id="rId28" Type="http://schemas.openxmlformats.org/officeDocument/2006/relationships/image" Target="media/image10.emf"/><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package" Target="embeddings/Microsoft_Visio___3.vsdx"/><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9FAE25-654D-41BB-B3F9-759AF4751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07</TotalTime>
  <Pages>1</Pages>
  <Words>13480</Words>
  <Characters>76840</Characters>
  <Application>Microsoft Office Word</Application>
  <DocSecurity>0</DocSecurity>
  <Lines>640</Lines>
  <Paragraphs>180</Paragraphs>
  <ScaleCrop>false</ScaleCrop>
  <Company/>
  <LinksUpToDate>false</LinksUpToDate>
  <CharactersWithSpaces>90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1821</cp:revision>
  <cp:lastPrinted>2018-05-03T01:50:00Z</cp:lastPrinted>
  <dcterms:created xsi:type="dcterms:W3CDTF">2015-06-15T01:16:00Z</dcterms:created>
  <dcterms:modified xsi:type="dcterms:W3CDTF">2018-05-03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